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B417BC" w14:textId="2D481631" w:rsidR="001F4D99" w:rsidRPr="00113769" w:rsidRDefault="0004634B" w:rsidP="001F4D99">
      <w:pPr>
        <w:spacing w:after="0" w:line="240" w:lineRule="auto"/>
        <w:jc w:val="center"/>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QUY TRÌNH NỘI BỘ, QUY TRÌNH ĐIỆN TỬ</w:t>
      </w:r>
    </w:p>
    <w:p w14:paraId="4CD1EC99" w14:textId="339324B0" w:rsidR="00D429EB" w:rsidRPr="00113769" w:rsidRDefault="005819B2" w:rsidP="001F4D99">
      <w:pPr>
        <w:spacing w:after="0" w:line="240" w:lineRule="auto"/>
        <w:jc w:val="center"/>
        <w:rPr>
          <w:rFonts w:ascii="Times New Roman" w:hAnsi="Times New Roman" w:cs="Times New Roman"/>
          <w:b/>
          <w:color w:val="000000" w:themeColor="text1"/>
          <w:sz w:val="26"/>
          <w:szCs w:val="28"/>
        </w:rPr>
      </w:pPr>
      <w:r w:rsidRPr="00113769">
        <w:rPr>
          <w:rFonts w:ascii="Times New Roman" w:hAnsi="Times New Roman" w:cs="Times New Roman"/>
          <w:b/>
          <w:color w:val="000000" w:themeColor="text1"/>
          <w:sz w:val="26"/>
          <w:szCs w:val="28"/>
        </w:rPr>
        <w:t>Giải quyết thủ tục hành chính trong lĩnh vực cấp, quản lý căn cước thuộc thẩm quyền giải quyết củ</w:t>
      </w:r>
      <w:r w:rsidR="00680D36" w:rsidRPr="00113769">
        <w:rPr>
          <w:rFonts w:ascii="Times New Roman" w:hAnsi="Times New Roman" w:cs="Times New Roman"/>
          <w:b/>
          <w:color w:val="000000" w:themeColor="text1"/>
          <w:sz w:val="26"/>
          <w:szCs w:val="28"/>
        </w:rPr>
        <w:t>a B</w:t>
      </w:r>
      <w:r w:rsidRPr="00113769">
        <w:rPr>
          <w:rFonts w:ascii="Times New Roman" w:hAnsi="Times New Roman" w:cs="Times New Roman"/>
          <w:b/>
          <w:color w:val="000000" w:themeColor="text1"/>
          <w:sz w:val="26"/>
          <w:szCs w:val="28"/>
        </w:rPr>
        <w:t>ộ</w:t>
      </w:r>
      <w:r w:rsidR="00680D36" w:rsidRPr="00113769">
        <w:rPr>
          <w:rFonts w:ascii="Times New Roman" w:hAnsi="Times New Roman" w:cs="Times New Roman"/>
          <w:b/>
          <w:color w:val="000000" w:themeColor="text1"/>
          <w:sz w:val="26"/>
          <w:szCs w:val="28"/>
        </w:rPr>
        <w:t xml:space="preserve"> C</w:t>
      </w:r>
      <w:r w:rsidRPr="00113769">
        <w:rPr>
          <w:rFonts w:ascii="Times New Roman" w:hAnsi="Times New Roman" w:cs="Times New Roman"/>
          <w:b/>
          <w:color w:val="000000" w:themeColor="text1"/>
          <w:sz w:val="26"/>
          <w:szCs w:val="28"/>
        </w:rPr>
        <w:t>ông an</w:t>
      </w:r>
    </w:p>
    <w:p w14:paraId="7B791DEA" w14:textId="3003507A" w:rsidR="0004634B" w:rsidRPr="00113769" w:rsidRDefault="0004634B" w:rsidP="0004634B">
      <w:pPr>
        <w:spacing w:after="0"/>
        <w:ind w:firstLine="720"/>
        <w:jc w:val="center"/>
        <w:rPr>
          <w:rFonts w:ascii="Times New Roman" w:hAnsi="Times New Roman" w:cs="Times New Roman"/>
          <w:i/>
          <w:color w:val="000000" w:themeColor="text1"/>
          <w:sz w:val="28"/>
          <w:szCs w:val="28"/>
        </w:rPr>
      </w:pPr>
      <w:r w:rsidRPr="00113769">
        <w:rPr>
          <w:rFonts w:ascii="Times New Roman" w:hAnsi="Times New Roman" w:cs="Times New Roman"/>
          <w:i/>
          <w:color w:val="000000" w:themeColor="text1"/>
          <w:sz w:val="28"/>
          <w:szCs w:val="28"/>
        </w:rPr>
        <w:t>(Ban hành kèm theo Quyết định số</w:t>
      </w:r>
      <w:r w:rsidR="00BD5EE1">
        <w:rPr>
          <w:rFonts w:ascii="Times New Roman" w:hAnsi="Times New Roman" w:cs="Times New Roman"/>
          <w:i/>
          <w:color w:val="000000" w:themeColor="text1"/>
          <w:sz w:val="28"/>
          <w:szCs w:val="28"/>
        </w:rPr>
        <w:t xml:space="preserve"> </w:t>
      </w:r>
      <w:r w:rsidRPr="00113769">
        <w:rPr>
          <w:rFonts w:ascii="Times New Roman" w:hAnsi="Times New Roman" w:cs="Times New Roman"/>
          <w:i/>
          <w:color w:val="000000" w:themeColor="text1"/>
          <w:sz w:val="28"/>
          <w:szCs w:val="28"/>
        </w:rPr>
        <w:t xml:space="preserve"> </w:t>
      </w:r>
      <w:r w:rsidR="00104388">
        <w:rPr>
          <w:rFonts w:ascii="Times New Roman" w:hAnsi="Times New Roman" w:cs="Times New Roman"/>
          <w:i/>
          <w:color w:val="000000" w:themeColor="text1"/>
          <w:sz w:val="28"/>
          <w:szCs w:val="28"/>
        </w:rPr>
        <w:t>921</w:t>
      </w:r>
      <w:r w:rsidR="0026162C">
        <w:rPr>
          <w:rFonts w:ascii="Times New Roman" w:hAnsi="Times New Roman" w:cs="Times New Roman"/>
          <w:i/>
          <w:color w:val="000000" w:themeColor="text1"/>
          <w:sz w:val="28"/>
          <w:szCs w:val="28"/>
        </w:rPr>
        <w:t>3</w:t>
      </w:r>
      <w:bookmarkStart w:id="0" w:name="_GoBack"/>
      <w:bookmarkEnd w:id="0"/>
      <w:r w:rsidR="00BD5EE1">
        <w:rPr>
          <w:rFonts w:ascii="Times New Roman" w:hAnsi="Times New Roman" w:cs="Times New Roman"/>
          <w:i/>
          <w:color w:val="000000" w:themeColor="text1"/>
          <w:sz w:val="28"/>
          <w:szCs w:val="28"/>
        </w:rPr>
        <w:t xml:space="preserve">/QĐ-BCA ngày </w:t>
      </w:r>
      <w:r w:rsidRPr="00113769">
        <w:rPr>
          <w:rFonts w:ascii="Times New Roman" w:hAnsi="Times New Roman" w:cs="Times New Roman"/>
          <w:i/>
          <w:color w:val="000000" w:themeColor="text1"/>
          <w:sz w:val="28"/>
          <w:szCs w:val="28"/>
        </w:rPr>
        <w:t xml:space="preserve"> </w:t>
      </w:r>
      <w:r w:rsidR="00BD5EE1">
        <w:rPr>
          <w:rFonts w:ascii="Times New Roman" w:hAnsi="Times New Roman" w:cs="Times New Roman"/>
          <w:i/>
          <w:color w:val="000000" w:themeColor="text1"/>
          <w:sz w:val="28"/>
          <w:szCs w:val="28"/>
        </w:rPr>
        <w:t xml:space="preserve">14 tháng 11 </w:t>
      </w:r>
      <w:r w:rsidRPr="00113769">
        <w:rPr>
          <w:rFonts w:ascii="Times New Roman" w:hAnsi="Times New Roman" w:cs="Times New Roman"/>
          <w:i/>
          <w:color w:val="000000" w:themeColor="text1"/>
          <w:sz w:val="28"/>
          <w:szCs w:val="28"/>
        </w:rPr>
        <w:t xml:space="preserve"> năm 2025 của Bộ trưởng Bộ Công an)</w:t>
      </w:r>
    </w:p>
    <w:p w14:paraId="778FBAF6" w14:textId="21288B88" w:rsidR="002556CB" w:rsidRPr="00113769" w:rsidRDefault="002556CB" w:rsidP="0004634B">
      <w:pPr>
        <w:spacing w:after="0"/>
        <w:ind w:firstLine="720"/>
        <w:jc w:val="center"/>
        <w:rPr>
          <w:rFonts w:ascii="Times New Roman" w:hAnsi="Times New Roman" w:cs="Times New Roman"/>
          <w:i/>
          <w:color w:val="000000" w:themeColor="text1"/>
          <w:sz w:val="28"/>
          <w:szCs w:val="28"/>
        </w:rPr>
      </w:pPr>
      <w:r w:rsidRPr="00113769">
        <w:rPr>
          <w:rFonts w:ascii="Times New Roman" w:hAnsi="Times New Roman" w:cs="Times New Roman"/>
          <w:i/>
          <w:noProof/>
          <w:color w:val="000000" w:themeColor="text1"/>
          <w:sz w:val="28"/>
          <w:szCs w:val="28"/>
        </w:rPr>
        <mc:AlternateContent>
          <mc:Choice Requires="wps">
            <w:drawing>
              <wp:anchor distT="0" distB="0" distL="114300" distR="114300" simplePos="0" relativeHeight="251659264" behindDoc="0" locked="0" layoutInCell="1" allowOverlap="1" wp14:anchorId="2B7DAC63" wp14:editId="38E2BB06">
                <wp:simplePos x="0" y="0"/>
                <wp:positionH relativeFrom="column">
                  <wp:posOffset>2430145</wp:posOffset>
                </wp:positionH>
                <wp:positionV relativeFrom="paragraph">
                  <wp:posOffset>49530</wp:posOffset>
                </wp:positionV>
                <wp:extent cx="4251278" cy="0"/>
                <wp:effectExtent l="0" t="0" r="35560" b="19050"/>
                <wp:wrapNone/>
                <wp:docPr id="5" name="Straight Connector 5"/>
                <wp:cNvGraphicFramePr/>
                <a:graphic xmlns:a="http://schemas.openxmlformats.org/drawingml/2006/main">
                  <a:graphicData uri="http://schemas.microsoft.com/office/word/2010/wordprocessingShape">
                    <wps:wsp>
                      <wps:cNvCnPr/>
                      <wps:spPr>
                        <a:xfrm flipV="1">
                          <a:off x="0" y="0"/>
                          <a:ext cx="425127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line w14:anchorId="1F926D00" id="Straight Connector 5"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35pt,3.9pt" to="526.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" strokecolor="black [3040]"/>
            </w:pict>
          </mc:Fallback>
        </mc:AlternateContent>
      </w:r>
    </w:p>
    <w:p w14:paraId="03852F01" w14:textId="417E0571" w:rsidR="00CB20DD" w:rsidRPr="00113769" w:rsidRDefault="007964BB" w:rsidP="00DA24A4">
      <w:pPr>
        <w:pStyle w:val="Heading1"/>
        <w:ind w:firstLine="720"/>
        <w:rPr>
          <w:rFonts w:ascii="Times New Roman" w:hAnsi="Times New Roman" w:cs="Times New Roman"/>
          <w:color w:val="000000" w:themeColor="text1"/>
        </w:rPr>
      </w:pPr>
      <w:r w:rsidRPr="00113769">
        <w:rPr>
          <w:rFonts w:ascii="Times New Roman" w:hAnsi="Times New Roman" w:cs="Times New Roman"/>
          <w:color w:val="000000" w:themeColor="text1"/>
        </w:rPr>
        <w:t>I</w:t>
      </w:r>
      <w:r w:rsidR="00CB20DD" w:rsidRPr="00113769">
        <w:rPr>
          <w:rFonts w:ascii="Times New Roman" w:hAnsi="Times New Roman" w:cs="Times New Roman"/>
          <w:color w:val="000000" w:themeColor="text1"/>
        </w:rPr>
        <w:t xml:space="preserve">. </w:t>
      </w:r>
      <w:r w:rsidR="001F4D99" w:rsidRPr="00113769">
        <w:rPr>
          <w:rFonts w:ascii="Times New Roman" w:hAnsi="Times New Roman" w:cs="Times New Roman"/>
          <w:color w:val="000000" w:themeColor="text1"/>
        </w:rPr>
        <w:t>THỦ</w:t>
      </w:r>
      <w:r w:rsidR="00040860" w:rsidRPr="00113769">
        <w:rPr>
          <w:rFonts w:ascii="Times New Roman" w:hAnsi="Times New Roman" w:cs="Times New Roman"/>
          <w:color w:val="000000" w:themeColor="text1"/>
        </w:rPr>
        <w:t xml:space="preserve"> TỤC</w:t>
      </w:r>
      <w:r w:rsidR="001F4D99" w:rsidRPr="00113769">
        <w:rPr>
          <w:rFonts w:ascii="Times New Roman" w:hAnsi="Times New Roman" w:cs="Times New Roman"/>
          <w:color w:val="000000" w:themeColor="text1"/>
        </w:rPr>
        <w:t xml:space="preserve"> HÀNH CHÍNH CẤP TRUNG ƯƠNG</w:t>
      </w:r>
    </w:p>
    <w:p w14:paraId="72E759FC" w14:textId="72E47AE6" w:rsidR="001F4D99" w:rsidRPr="00113769" w:rsidRDefault="001F4D99" w:rsidP="00DA24A4">
      <w:pPr>
        <w:pStyle w:val="Heading2"/>
        <w:ind w:firstLine="720"/>
        <w:rPr>
          <w:rFonts w:ascii="Times New Roman" w:hAnsi="Times New Roman" w:cs="Times New Roman"/>
          <w:b w:val="0"/>
          <w:color w:val="000000" w:themeColor="text1"/>
          <w:sz w:val="28"/>
          <w:szCs w:val="28"/>
        </w:rPr>
      </w:pPr>
      <w:r w:rsidRPr="00113769">
        <w:rPr>
          <w:rFonts w:ascii="Times New Roman" w:hAnsi="Times New Roman" w:cs="Times New Roman"/>
          <w:color w:val="000000" w:themeColor="text1"/>
          <w:sz w:val="28"/>
          <w:szCs w:val="28"/>
        </w:rPr>
        <w:t>1. Cấp thẻ căn cước cho người từ đủ 14 tuổi trở lên</w:t>
      </w:r>
    </w:p>
    <w:p w14:paraId="2768F7A1" w14:textId="10E9D6D8" w:rsidR="005379D2" w:rsidRPr="00113769" w:rsidRDefault="005D54F9" w:rsidP="00104558">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xml:space="preserve">- </w:t>
      </w:r>
      <w:r w:rsidR="00CC3471" w:rsidRPr="00113769">
        <w:rPr>
          <w:rFonts w:ascii="Times New Roman" w:hAnsi="Times New Roman" w:cs="Times New Roman"/>
          <w:b/>
          <w:color w:val="000000" w:themeColor="text1"/>
          <w:sz w:val="28"/>
          <w:szCs w:val="28"/>
        </w:rPr>
        <w:t>Mã TTHC:</w:t>
      </w:r>
      <w:r w:rsidR="00CC3471" w:rsidRPr="00113769">
        <w:rPr>
          <w:rFonts w:ascii="Times New Roman" w:hAnsi="Times New Roman" w:cs="Times New Roman"/>
          <w:color w:val="000000" w:themeColor="text1"/>
          <w:sz w:val="28"/>
          <w:szCs w:val="28"/>
        </w:rPr>
        <w:t xml:space="preserve"> </w:t>
      </w:r>
      <w:r w:rsidR="001F4D99" w:rsidRPr="00113769">
        <w:rPr>
          <w:rFonts w:ascii="Times New Roman" w:hAnsi="Times New Roman" w:cs="Times New Roman"/>
          <w:color w:val="000000" w:themeColor="text1"/>
          <w:sz w:val="28"/>
          <w:szCs w:val="28"/>
        </w:rPr>
        <w:t>1.001247</w:t>
      </w:r>
    </w:p>
    <w:p w14:paraId="00F0B329" w14:textId="7345CF1C" w:rsidR="005D54F9" w:rsidRPr="00113769" w:rsidRDefault="005D54F9" w:rsidP="00104558">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1F4D99" w:rsidRPr="00113769">
        <w:rPr>
          <w:rFonts w:ascii="Times New Roman" w:hAnsi="Times New Roman" w:cs="Times New Roman"/>
          <w:color w:val="000000" w:themeColor="text1"/>
          <w:sz w:val="28"/>
          <w:szCs w:val="28"/>
        </w:rPr>
        <w:t>Cơ quan quản lý căn cước của Bộ Công an</w:t>
      </w:r>
    </w:p>
    <w:p w14:paraId="3863F100" w14:textId="59F4E9CA" w:rsidR="006573C6" w:rsidRPr="00113769" w:rsidRDefault="005D54F9" w:rsidP="00D3331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xml:space="preserve">- </w:t>
      </w:r>
      <w:r w:rsidR="005379D2" w:rsidRPr="00113769">
        <w:rPr>
          <w:rFonts w:ascii="Times New Roman" w:hAnsi="Times New Roman" w:cs="Times New Roman"/>
          <w:b/>
          <w:color w:val="000000" w:themeColor="text1"/>
          <w:sz w:val="28"/>
          <w:szCs w:val="28"/>
        </w:rPr>
        <w:t>Tổng thời gian thực hiệ</w:t>
      </w:r>
      <w:r w:rsidR="00CB20DD" w:rsidRPr="00113769">
        <w:rPr>
          <w:rFonts w:ascii="Times New Roman" w:hAnsi="Times New Roman" w:cs="Times New Roman"/>
          <w:b/>
          <w:color w:val="000000" w:themeColor="text1"/>
          <w:sz w:val="28"/>
          <w:szCs w:val="28"/>
        </w:rPr>
        <w:t>n:</w:t>
      </w:r>
      <w:r w:rsidR="00AE09E3" w:rsidRPr="00113769">
        <w:rPr>
          <w:rFonts w:ascii="Times New Roman" w:hAnsi="Times New Roman" w:cs="Times New Roman"/>
          <w:color w:val="000000" w:themeColor="text1"/>
          <w:spacing w:val="-4"/>
          <w:sz w:val="28"/>
          <w:szCs w:val="28"/>
        </w:rPr>
        <w:t xml:space="preserve"> (</w:t>
      </w:r>
      <w:r w:rsidR="006573C6" w:rsidRPr="00113769">
        <w:rPr>
          <w:rFonts w:ascii="Times New Roman" w:hAnsi="Times New Roman" w:cs="Times New Roman"/>
          <w:color w:val="000000" w:themeColor="text1"/>
          <w:spacing w:val="-4"/>
          <w:sz w:val="28"/>
          <w:szCs w:val="28"/>
        </w:rPr>
        <w:t xml:space="preserve">08 giờ/ngày x </w:t>
      </w:r>
      <w:r w:rsidR="00D33311" w:rsidRPr="00113769">
        <w:rPr>
          <w:rFonts w:ascii="Times New Roman" w:hAnsi="Times New Roman" w:cs="Times New Roman"/>
          <w:color w:val="000000" w:themeColor="text1"/>
          <w:spacing w:val="-4"/>
          <w:sz w:val="28"/>
          <w:szCs w:val="28"/>
        </w:rPr>
        <w:t>07</w:t>
      </w:r>
      <w:r w:rsidR="00AE09E3" w:rsidRPr="00113769">
        <w:rPr>
          <w:rFonts w:ascii="Times New Roman" w:hAnsi="Times New Roman" w:cs="Times New Roman"/>
          <w:color w:val="000000" w:themeColor="text1"/>
          <w:spacing w:val="-4"/>
          <w:sz w:val="28"/>
          <w:szCs w:val="28"/>
        </w:rPr>
        <w:t xml:space="preserve"> ngày làm việc)</w:t>
      </w:r>
      <w:r w:rsidR="006573C6" w:rsidRPr="00113769">
        <w:rPr>
          <w:rFonts w:ascii="Times New Roman" w:hAnsi="Times New Roman" w:cs="Times New Roman"/>
          <w:color w:val="000000" w:themeColor="text1"/>
          <w:spacing w:val="-4"/>
          <w:sz w:val="28"/>
          <w:szCs w:val="28"/>
        </w:rPr>
        <w:t xml:space="preserve"> = </w:t>
      </w:r>
      <w:r w:rsidR="00D33311" w:rsidRPr="00113769">
        <w:rPr>
          <w:rFonts w:ascii="Times New Roman" w:hAnsi="Times New Roman" w:cs="Times New Roman"/>
          <w:color w:val="000000" w:themeColor="text1"/>
          <w:spacing w:val="-4"/>
          <w:sz w:val="28"/>
          <w:szCs w:val="28"/>
        </w:rPr>
        <w:t>56</w:t>
      </w:r>
      <w:r w:rsidR="006573C6" w:rsidRPr="00113769">
        <w:rPr>
          <w:rFonts w:ascii="Times New Roman" w:hAnsi="Times New Roman" w:cs="Times New Roman"/>
          <w:color w:val="000000" w:themeColor="text1"/>
          <w:spacing w:val="-4"/>
          <w:sz w:val="28"/>
          <w:szCs w:val="28"/>
        </w:rPr>
        <w:t xml:space="preserve"> giờ.</w:t>
      </w:r>
    </w:p>
    <w:p w14:paraId="67154B9A" w14:textId="36EE3E2C" w:rsidR="00B40BA9" w:rsidRPr="00113769" w:rsidRDefault="009C2225" w:rsidP="00B40BA9">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xml:space="preserve">- </w:t>
      </w:r>
      <w:r w:rsidR="00B40BA9" w:rsidRPr="00113769">
        <w:rPr>
          <w:rFonts w:ascii="Times New Roman" w:hAnsi="Times New Roman" w:cs="Times New Roman"/>
          <w:b/>
          <w:color w:val="000000" w:themeColor="text1"/>
          <w:sz w:val="28"/>
          <w:szCs w:val="28"/>
        </w:rPr>
        <w:t xml:space="preserve">Quy trình nội bộ: </w:t>
      </w:r>
    </w:p>
    <w:tbl>
      <w:tblPr>
        <w:tblW w:w="146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842"/>
        <w:gridCol w:w="9356"/>
        <w:gridCol w:w="1843"/>
      </w:tblGrid>
      <w:tr w:rsidR="00113769" w:rsidRPr="00113769" w14:paraId="026359B7" w14:textId="77777777" w:rsidTr="006465B2">
        <w:tc>
          <w:tcPr>
            <w:tcW w:w="1560" w:type="dxa"/>
            <w:vAlign w:val="center"/>
          </w:tcPr>
          <w:p w14:paraId="67AD5C27" w14:textId="77777777" w:rsidR="009D35F6" w:rsidRPr="00113769" w:rsidRDefault="009D35F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842" w:type="dxa"/>
          </w:tcPr>
          <w:p w14:paraId="00B52E7F" w14:textId="77777777" w:rsidR="009D35F6" w:rsidRPr="00113769" w:rsidRDefault="009D35F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356" w:type="dxa"/>
            <w:vAlign w:val="center"/>
          </w:tcPr>
          <w:p w14:paraId="41C567F2" w14:textId="77777777" w:rsidR="009D35F6" w:rsidRPr="00113769" w:rsidRDefault="009D35F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843" w:type="dxa"/>
            <w:vAlign w:val="center"/>
          </w:tcPr>
          <w:p w14:paraId="4D319664" w14:textId="77777777" w:rsidR="009D35F6" w:rsidRPr="00113769" w:rsidRDefault="009D35F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B1C8046" w14:textId="77777777" w:rsidTr="006465B2">
        <w:trPr>
          <w:trHeight w:val="736"/>
        </w:trPr>
        <w:tc>
          <w:tcPr>
            <w:tcW w:w="1560" w:type="dxa"/>
          </w:tcPr>
          <w:p w14:paraId="38757DB9" w14:textId="77777777" w:rsidR="009D35F6" w:rsidRPr="00113769" w:rsidRDefault="009D35F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842" w:type="dxa"/>
          </w:tcPr>
          <w:p w14:paraId="0E64FD8D" w14:textId="230B9E64" w:rsidR="009D35F6" w:rsidRPr="00113769" w:rsidRDefault="009D35F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E01256" w:rsidRPr="00113769">
              <w:rPr>
                <w:rFonts w:ascii="Times New Roman" w:hAnsi="Times New Roman" w:cs="Times New Roman"/>
                <w:color w:val="000000" w:themeColor="text1"/>
                <w:sz w:val="26"/>
                <w:szCs w:val="26"/>
              </w:rPr>
              <w:t>/ Trung tâm DLQG về Dân cư</w:t>
            </w:r>
          </w:p>
        </w:tc>
        <w:tc>
          <w:tcPr>
            <w:tcW w:w="9356" w:type="dxa"/>
          </w:tcPr>
          <w:p w14:paraId="2CBE5346" w14:textId="77777777" w:rsidR="009B64D1" w:rsidRPr="00113769" w:rsidRDefault="009B64D1" w:rsidP="009B64D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1C8D622C" w14:textId="77777777" w:rsidR="009B64D1" w:rsidRPr="00113769" w:rsidRDefault="009B64D1" w:rsidP="009B64D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 dân cư.</w:t>
            </w:r>
          </w:p>
          <w:p w14:paraId="76FBFF3B" w14:textId="77777777" w:rsidR="009B64D1" w:rsidRPr="00113769" w:rsidRDefault="009B64D1" w:rsidP="009B64D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thẻ căn cước.</w:t>
            </w:r>
          </w:p>
          <w:p w14:paraId="091FDC2A" w14:textId="77777777" w:rsidR="009B64D1" w:rsidRPr="00113769" w:rsidRDefault="009B64D1" w:rsidP="009B64D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hưa có trong Cơ sở dữ liệu quốc gia về dân cư Cán bộ thu nhận hướng dẫn công dân thực hiện việc thu thập, cập nhật thông tin vào Cơ sở dữ liệu quốc gia về dân cư trước khi thực hiện thủ tục cấp thẻ căn cước.</w:t>
            </w:r>
          </w:p>
          <w:p w14:paraId="264DDFCC" w14:textId="77777777" w:rsidR="009B64D1"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c.</w:t>
            </w:r>
          </w:p>
          <w:p w14:paraId="148F52DA" w14:textId="77777777" w:rsidR="009B64D1"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đầy đủ, chính xác thì sử dụng thông tin của công dân trong cơ sở dữ liệu quốc gia về dân cư để lập hồ sơ cấp thẻ căn cước.</w:t>
            </w:r>
          </w:p>
          <w:p w14:paraId="25A611E5" w14:textId="596A4272" w:rsidR="009B64D1"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ông dân không đủ điều kiện cấp thẻ căn cước thì từ chối tiếp nhận và nêu rõ lý do, thông báo về việc từ chối giải quyết thủ tục về căn cước (Mẫu CC03 ban hành kèm theo Thông tư số 17/2024/TT-BCA của Bộ Công an).</w:t>
            </w:r>
          </w:p>
          <w:p w14:paraId="52A8B1EB" w14:textId="69F10E43" w:rsidR="009B64D1"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4) Tiến hành thu nhận vân tay, chụp ảnh khuôn mặt và thu nhận ảnh mống mắt của công dân.</w:t>
            </w:r>
          </w:p>
          <w:p w14:paraId="50F99C86" w14:textId="29129F3B" w:rsidR="009D35F6" w:rsidRPr="00113769" w:rsidRDefault="009B64D1" w:rsidP="00F618E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w:t>
            </w:r>
            <w:r w:rsidR="00B231C6" w:rsidRPr="00113769">
              <w:rPr>
                <w:rFonts w:ascii="Times New Roman" w:hAnsi="Times New Roman" w:cs="Times New Roman"/>
                <w:color w:val="000000" w:themeColor="text1"/>
                <w:sz w:val="26"/>
                <w:szCs w:val="26"/>
              </w:rPr>
              <w:t xml:space="preserve"> thông tin</w:t>
            </w:r>
          </w:p>
        </w:tc>
        <w:tc>
          <w:tcPr>
            <w:tcW w:w="1843" w:type="dxa"/>
          </w:tcPr>
          <w:p w14:paraId="12F6A4C9" w14:textId="3CF4057F" w:rsidR="009D35F6" w:rsidRPr="00113769" w:rsidRDefault="009D35F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0B88639A" w14:textId="77777777" w:rsidTr="006465B2">
        <w:trPr>
          <w:trHeight w:val="948"/>
        </w:trPr>
        <w:tc>
          <w:tcPr>
            <w:tcW w:w="1560" w:type="dxa"/>
          </w:tcPr>
          <w:p w14:paraId="392C13FA" w14:textId="0B53B5EC" w:rsidR="009D35F6" w:rsidRPr="00C93655" w:rsidRDefault="009D35F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tc>
        <w:tc>
          <w:tcPr>
            <w:tcW w:w="1842" w:type="dxa"/>
          </w:tcPr>
          <w:p w14:paraId="6B0739D4" w14:textId="549DB8BF" w:rsidR="009D35F6" w:rsidRPr="00113769" w:rsidRDefault="009D35F6"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855065" w:rsidRPr="00113769">
              <w:rPr>
                <w:rFonts w:ascii="Times New Roman" w:hAnsi="Times New Roman" w:cs="Times New Roman"/>
                <w:color w:val="000000" w:themeColor="text1"/>
                <w:sz w:val="26"/>
                <w:szCs w:val="26"/>
              </w:rPr>
              <w:t>/Trung tâm DLQG về Dân cư</w:t>
            </w:r>
          </w:p>
        </w:tc>
        <w:tc>
          <w:tcPr>
            <w:tcW w:w="9356" w:type="dxa"/>
          </w:tcPr>
          <w:p w14:paraId="38BC8E43" w14:textId="1D472AD8" w:rsidR="009D35F6" w:rsidRPr="00C93655" w:rsidRDefault="00CE3C17" w:rsidP="00C93655">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Cán bộ xử lý hồ sơ tiến hành kiểm tra, phân loại, lập danh sách hồ sơ đủ điều kiện và không đủ điều kiện cấp thẻ căn cước báo cáo, đề xuất Giám đốc Trung tâm dữ liệu quốc gia về dân cư xem xét, phê duyệ</w:t>
            </w:r>
            <w:r w:rsidR="00C93655">
              <w:rPr>
                <w:rFonts w:ascii="Times New Roman" w:hAnsi="Times New Roman" w:cs="Times New Roman"/>
                <w:color w:val="000000" w:themeColor="text1"/>
                <w:sz w:val="26"/>
                <w:szCs w:val="26"/>
              </w:rPr>
              <w:t>t</w:t>
            </w:r>
            <w:r w:rsidR="00C93655">
              <w:rPr>
                <w:rFonts w:ascii="Times New Roman" w:hAnsi="Times New Roman" w:cs="Times New Roman"/>
                <w:color w:val="000000" w:themeColor="text1"/>
                <w:sz w:val="26"/>
                <w:szCs w:val="26"/>
                <w:lang w:val="vi-VN"/>
              </w:rPr>
              <w:t>.</w:t>
            </w:r>
          </w:p>
        </w:tc>
        <w:tc>
          <w:tcPr>
            <w:tcW w:w="1843" w:type="dxa"/>
          </w:tcPr>
          <w:p w14:paraId="34AA7CF4" w14:textId="71617C60" w:rsidR="009D35F6" w:rsidRPr="00113769" w:rsidRDefault="000A49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w:t>
            </w:r>
            <w:r w:rsidR="000732EA" w:rsidRPr="00113769">
              <w:rPr>
                <w:rFonts w:ascii="Times New Roman" w:hAnsi="Times New Roman" w:cs="Times New Roman"/>
                <w:color w:val="000000" w:themeColor="text1"/>
                <w:sz w:val="26"/>
                <w:szCs w:val="26"/>
              </w:rPr>
              <w:t>4</w:t>
            </w:r>
            <w:r w:rsidR="009D35F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EDDA6F0" w14:textId="77777777" w:rsidTr="006465B2">
        <w:tc>
          <w:tcPr>
            <w:tcW w:w="1560" w:type="dxa"/>
          </w:tcPr>
          <w:p w14:paraId="0A61BEF3" w14:textId="77777777" w:rsidR="009D35F6" w:rsidRPr="00113769" w:rsidRDefault="009D35F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1842" w:type="dxa"/>
            <w:tcBorders>
              <w:bottom w:val="single" w:sz="4" w:space="0" w:color="auto"/>
            </w:tcBorders>
          </w:tcPr>
          <w:p w14:paraId="62E72600" w14:textId="77777777" w:rsidR="009D35F6" w:rsidRPr="00113769" w:rsidRDefault="009D35F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356" w:type="dxa"/>
          </w:tcPr>
          <w:p w14:paraId="02853C9C" w14:textId="56D7F505" w:rsidR="00486C87" w:rsidRPr="00113769" w:rsidRDefault="00486C87" w:rsidP="00486C8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w:t>
            </w:r>
            <w:r w:rsidR="00385F84" w:rsidRPr="00113769">
              <w:rPr>
                <w:rFonts w:ascii="Times New Roman" w:hAnsi="Times New Roman" w:cs="Times New Roman"/>
                <w:color w:val="000000" w:themeColor="text1"/>
                <w:sz w:val="26"/>
                <w:szCs w:val="26"/>
              </w:rPr>
              <w:t>1</w:t>
            </w:r>
            <w:r w:rsidRPr="00113769">
              <w:rPr>
                <w:rFonts w:ascii="Times New Roman" w:hAnsi="Times New Roman" w:cs="Times New Roman"/>
                <w:color w:val="000000" w:themeColor="text1"/>
                <w:sz w:val="26"/>
                <w:szCs w:val="26"/>
              </w:rPr>
              <w:t>) Giám đốc Trung tâm dữ liệu quốc gia về dân cư thực hiện kiểm tra kết quả xử lý hồ sơ, phê duyệt danh sách hồ sơ đủ điều kiện và không đủ điều kiện cấp thẻ căn cước;</w:t>
            </w:r>
          </w:p>
          <w:p w14:paraId="15E46357" w14:textId="59AA9BF4" w:rsidR="009D35F6" w:rsidRPr="00C93655" w:rsidRDefault="00385F84" w:rsidP="00C93655">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w:t>
            </w:r>
            <w:r w:rsidR="00486C87" w:rsidRPr="00113769">
              <w:rPr>
                <w:rFonts w:ascii="Times New Roman" w:hAnsi="Times New Roman" w:cs="Times New Roman"/>
                <w:color w:val="000000" w:themeColor="text1"/>
                <w:sz w:val="26"/>
                <w:szCs w:val="26"/>
              </w:rPr>
              <w:t xml:space="preserve">) Đối với hồ sơ không đủ điều kiện thì </w:t>
            </w:r>
            <w:r w:rsidR="00C93655">
              <w:rPr>
                <w:rFonts w:ascii="Times New Roman" w:hAnsi="Times New Roman" w:cs="Times New Roman"/>
                <w:color w:val="000000" w:themeColor="text1"/>
                <w:sz w:val="26"/>
                <w:szCs w:val="26"/>
                <w:lang w:val="vi-VN"/>
              </w:rPr>
              <w:t xml:space="preserve">từ chối </w:t>
            </w:r>
            <w:r w:rsidR="00486C87" w:rsidRPr="00113769">
              <w:rPr>
                <w:rFonts w:ascii="Times New Roman" w:hAnsi="Times New Roman" w:cs="Times New Roman"/>
                <w:color w:val="000000" w:themeColor="text1"/>
                <w:sz w:val="26"/>
                <w:szCs w:val="26"/>
              </w:rPr>
              <w:t>và nêu rõ lý do</w:t>
            </w:r>
            <w:r w:rsidR="00C93655">
              <w:rPr>
                <w:rFonts w:ascii="Times New Roman" w:hAnsi="Times New Roman" w:cs="Times New Roman"/>
                <w:color w:val="000000" w:themeColor="text1"/>
                <w:sz w:val="26"/>
                <w:szCs w:val="26"/>
                <w:lang w:val="vi-VN"/>
              </w:rPr>
              <w:t>.</w:t>
            </w:r>
          </w:p>
        </w:tc>
        <w:tc>
          <w:tcPr>
            <w:tcW w:w="1843" w:type="dxa"/>
          </w:tcPr>
          <w:p w14:paraId="75C3AD56" w14:textId="049D7D1B" w:rsidR="009D35F6" w:rsidRPr="00113769" w:rsidRDefault="000A49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9D35F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D8E9241" w14:textId="77777777" w:rsidTr="006465B2">
        <w:tc>
          <w:tcPr>
            <w:tcW w:w="1560" w:type="dxa"/>
          </w:tcPr>
          <w:p w14:paraId="79CD6C63" w14:textId="28601572" w:rsidR="000A4915" w:rsidRPr="00113769" w:rsidRDefault="000A49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1842" w:type="dxa"/>
            <w:tcBorders>
              <w:bottom w:val="single" w:sz="4" w:space="0" w:color="auto"/>
            </w:tcBorders>
          </w:tcPr>
          <w:p w14:paraId="58C4196F" w14:textId="2550D0D8" w:rsidR="000A4915" w:rsidRPr="00113769" w:rsidRDefault="000A49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356" w:type="dxa"/>
          </w:tcPr>
          <w:p w14:paraId="03894913" w14:textId="2470AC97" w:rsidR="000A4915" w:rsidRPr="00113769" w:rsidRDefault="000A4915" w:rsidP="000A491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Bộ Công an xem xét, phê duyệt danh sách hồ sơ cấp thẻ căn cước do Trung tâm dữ liệu quốc gia về dân cư đề xuất.</w:t>
            </w:r>
          </w:p>
          <w:p w14:paraId="7610A0BF" w14:textId="1C5D0393" w:rsidR="000A4915" w:rsidRPr="00113769" w:rsidRDefault="000A4915" w:rsidP="000A491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w:t>
            </w:r>
            <w:r w:rsidR="008720B3"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 cán bộ được phân công xử lý hồ sơ báo cáo Giám đốc Trung tâm dữ liệu quốc gia về dân cư đề xuất Thủ trưởng cơ quan quản lý căn cước của Bộ Công an xem xét, phê duyệt danh sách hồ sơ không đủ điều kiện; thông báo cho đơn vị thu nhận hồ sơ cấp thẻ căn cước để trả lời công dân bằng văn bản và kiểm tra, xác minh, xử lý vi phạm (nếu có).</w:t>
            </w:r>
          </w:p>
        </w:tc>
        <w:tc>
          <w:tcPr>
            <w:tcW w:w="1843" w:type="dxa"/>
          </w:tcPr>
          <w:p w14:paraId="76F3AF07" w14:textId="1485A98C" w:rsidR="000A4915" w:rsidRPr="00113769" w:rsidRDefault="000A49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w:t>
            </w:r>
            <w:r w:rsidR="000732EA" w:rsidRPr="00113769">
              <w:rPr>
                <w:rFonts w:ascii="Times New Roman" w:hAnsi="Times New Roman" w:cs="Times New Roman"/>
                <w:color w:val="000000" w:themeColor="text1"/>
                <w:sz w:val="26"/>
                <w:szCs w:val="26"/>
              </w:rPr>
              <w:t>6</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72A7099" w14:textId="77777777" w:rsidTr="006465B2">
        <w:trPr>
          <w:trHeight w:val="1290"/>
        </w:trPr>
        <w:tc>
          <w:tcPr>
            <w:tcW w:w="1560" w:type="dxa"/>
          </w:tcPr>
          <w:p w14:paraId="485A3834" w14:textId="32DA59D8" w:rsidR="009D35F6" w:rsidRPr="00113769" w:rsidRDefault="009D35F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9E5C9B"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w:t>
            </w:r>
            <w:r w:rsidR="00A47E5C" w:rsidRPr="00113769">
              <w:rPr>
                <w:rFonts w:ascii="Times New Roman" w:hAnsi="Times New Roman" w:cs="Times New Roman"/>
                <w:b/>
                <w:bCs/>
                <w:color w:val="000000" w:themeColor="text1"/>
                <w:sz w:val="26"/>
                <w:szCs w:val="26"/>
              </w:rPr>
              <w:t>In hoàn chỉnh thẻ căn cước</w:t>
            </w:r>
            <w:r w:rsidRPr="00113769">
              <w:rPr>
                <w:rFonts w:ascii="Times New Roman" w:hAnsi="Times New Roman" w:cs="Times New Roman"/>
                <w:b/>
                <w:bCs/>
                <w:color w:val="000000" w:themeColor="text1"/>
                <w:sz w:val="26"/>
                <w:szCs w:val="26"/>
              </w:rPr>
              <w:t xml:space="preserve"> </w:t>
            </w:r>
          </w:p>
        </w:tc>
        <w:tc>
          <w:tcPr>
            <w:tcW w:w="1842" w:type="dxa"/>
          </w:tcPr>
          <w:p w14:paraId="482AF5D6" w14:textId="1B22F375" w:rsidR="009D35F6" w:rsidRPr="00113769" w:rsidRDefault="00A47E5C" w:rsidP="00990C68">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căn cước/Cơ quan quản lý căn cước </w:t>
            </w:r>
            <w:r w:rsidR="00990C68" w:rsidRPr="00113769">
              <w:rPr>
                <w:rFonts w:ascii="Times New Roman" w:hAnsi="Times New Roman" w:cs="Times New Roman"/>
                <w:color w:val="000000" w:themeColor="text1"/>
                <w:sz w:val="26"/>
                <w:szCs w:val="26"/>
              </w:rPr>
              <w:t>BCA</w:t>
            </w:r>
          </w:p>
        </w:tc>
        <w:tc>
          <w:tcPr>
            <w:tcW w:w="9356" w:type="dxa"/>
          </w:tcPr>
          <w:p w14:paraId="186F4F07" w14:textId="77777777" w:rsidR="009D35F6" w:rsidRPr="00113769" w:rsidRDefault="00292D4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p>
          <w:p w14:paraId="3325EF81" w14:textId="649C35E2" w:rsidR="00292D47" w:rsidRPr="00113769" w:rsidRDefault="00292D47"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005C1BA6" w:rsidRPr="00113769">
              <w:rPr>
                <w:rFonts w:ascii="Times New Roman" w:eastAsia="Times New Roman" w:hAnsi="Times New Roman" w:cs="Times New Roman"/>
                <w:color w:val="000000" w:themeColor="text1"/>
                <w:spacing w:val="-6"/>
                <w:sz w:val="26"/>
                <w:szCs w:val="26"/>
              </w:rPr>
              <w:t xml:space="preserve"> </w:t>
            </w:r>
            <w:r w:rsidRPr="00113769">
              <w:rPr>
                <w:rFonts w:ascii="Times New Roman" w:eastAsia="Times New Roman" w:hAnsi="Times New Roman" w:cs="Times New Roman"/>
                <w:color w:val="000000" w:themeColor="text1"/>
                <w:spacing w:val="-6"/>
                <w:sz w:val="26"/>
                <w:szCs w:val="26"/>
                <w:lang w:val="vi-VN"/>
              </w:rPr>
              <w:t>thẻ căn cước vào Cơ sở dữ liệu căn cước</w:t>
            </w:r>
          </w:p>
        </w:tc>
        <w:tc>
          <w:tcPr>
            <w:tcW w:w="1843" w:type="dxa"/>
          </w:tcPr>
          <w:p w14:paraId="5161FCC2" w14:textId="5A789E0A" w:rsidR="009D35F6" w:rsidRPr="00113769" w:rsidRDefault="009D35F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CC09EA"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FA6DFA9" w14:textId="77777777" w:rsidTr="006465B2">
        <w:trPr>
          <w:trHeight w:val="1290"/>
        </w:trPr>
        <w:tc>
          <w:tcPr>
            <w:tcW w:w="1560" w:type="dxa"/>
          </w:tcPr>
          <w:p w14:paraId="55FFE84D" w14:textId="35B38723" w:rsidR="00CC09EA" w:rsidRPr="00113769" w:rsidRDefault="00CC09E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9E5C9B"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Trả thẻ căn cước</w:t>
            </w:r>
          </w:p>
        </w:tc>
        <w:tc>
          <w:tcPr>
            <w:tcW w:w="1842" w:type="dxa"/>
          </w:tcPr>
          <w:p w14:paraId="557FC6C9" w14:textId="0EBB6AF6" w:rsidR="00CC09EA" w:rsidRPr="00113769" w:rsidRDefault="00CC09EA" w:rsidP="00990C68">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Trung tâm DLQG về </w:t>
            </w:r>
            <w:r w:rsidR="00990C68" w:rsidRPr="00113769">
              <w:rPr>
                <w:rFonts w:ascii="Times New Roman" w:hAnsi="Times New Roman" w:cs="Times New Roman"/>
                <w:color w:val="000000" w:themeColor="text1"/>
                <w:sz w:val="26"/>
                <w:szCs w:val="26"/>
              </w:rPr>
              <w:t>DC</w:t>
            </w:r>
          </w:p>
        </w:tc>
        <w:tc>
          <w:tcPr>
            <w:tcW w:w="9356" w:type="dxa"/>
          </w:tcPr>
          <w:p w14:paraId="21F9EDAE" w14:textId="55A58D99" w:rsidR="00CC09EA" w:rsidRPr="00113769" w:rsidRDefault="00CC09EA"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00B51E15"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1843" w:type="dxa"/>
          </w:tcPr>
          <w:p w14:paraId="0C1FEBD4" w14:textId="08E52B1F" w:rsidR="00CC09EA" w:rsidRPr="00113769" w:rsidRDefault="00CC09E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F6014D0" w14:textId="77777777" w:rsidTr="006465B2">
        <w:trPr>
          <w:trHeight w:val="359"/>
        </w:trPr>
        <w:tc>
          <w:tcPr>
            <w:tcW w:w="12758" w:type="dxa"/>
            <w:gridSpan w:val="3"/>
          </w:tcPr>
          <w:p w14:paraId="09063C90" w14:textId="649FFF40" w:rsidR="003B6C79" w:rsidRPr="00113769" w:rsidRDefault="003B6C79" w:rsidP="000732EA">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843" w:type="dxa"/>
            <w:vAlign w:val="center"/>
          </w:tcPr>
          <w:p w14:paraId="4F4E069A" w14:textId="50169338" w:rsidR="003B6C79" w:rsidRPr="00113769" w:rsidRDefault="003B6C79" w:rsidP="000732EA">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5FD249B0" w14:textId="77777777" w:rsidTr="006465B2">
        <w:trPr>
          <w:trHeight w:val="359"/>
        </w:trPr>
        <w:tc>
          <w:tcPr>
            <w:tcW w:w="1560" w:type="dxa"/>
          </w:tcPr>
          <w:p w14:paraId="7149493D" w14:textId="2161D542" w:rsidR="000732EA" w:rsidRPr="00113769" w:rsidRDefault="000732EA" w:rsidP="000732EA">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3041" w:type="dxa"/>
            <w:gridSpan w:val="3"/>
          </w:tcPr>
          <w:p w14:paraId="57A5B4B3" w14:textId="77777777" w:rsidR="000732EA" w:rsidRPr="00113769" w:rsidRDefault="000732EA" w:rsidP="009E5C9B">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76135C8B" w14:textId="17314160" w:rsidR="000732EA" w:rsidRPr="00113769" w:rsidRDefault="000732EA" w:rsidP="009E5C9B">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2C10BFE8" w14:textId="77777777" w:rsidR="005D0E0F" w:rsidRPr="00113769" w:rsidRDefault="00CF5B18" w:rsidP="001C7EA6">
      <w:pPr>
        <w:spacing w:after="120"/>
        <w:ind w:firstLine="720"/>
        <w:jc w:val="both"/>
        <w:rPr>
          <w:rFonts w:ascii="Times New Roman" w:hAnsi="Times New Roman" w:cs="Times New Roman"/>
          <w:color w:val="000000" w:themeColor="text1"/>
          <w:lang w:val="vi-VN"/>
        </w:rPr>
      </w:pPr>
      <w:r w:rsidRPr="00113769">
        <w:rPr>
          <w:rFonts w:ascii="Times New Roman" w:hAnsi="Times New Roman" w:cs="Times New Roman"/>
          <w:b/>
          <w:color w:val="000000" w:themeColor="text1"/>
          <w:sz w:val="28"/>
          <w:szCs w:val="28"/>
          <w:lang w:val="vi-VN"/>
        </w:rPr>
        <w:lastRenderedPageBreak/>
        <w:t xml:space="preserve">- </w:t>
      </w:r>
      <w:r w:rsidR="001C7EA6" w:rsidRPr="00113769">
        <w:rPr>
          <w:rFonts w:ascii="Times New Roman" w:hAnsi="Times New Roman" w:cs="Times New Roman"/>
          <w:b/>
          <w:color w:val="000000" w:themeColor="text1"/>
          <w:sz w:val="28"/>
          <w:szCs w:val="28"/>
        </w:rPr>
        <w:t>Quy trình điện tử</w:t>
      </w:r>
      <w:r w:rsidRPr="00113769">
        <w:rPr>
          <w:rFonts w:ascii="Times New Roman" w:hAnsi="Times New Roman" w:cs="Times New Roman"/>
          <w:b/>
          <w:color w:val="000000" w:themeColor="text1"/>
          <w:sz w:val="28"/>
          <w:szCs w:val="28"/>
          <w:lang w:val="vi-VN"/>
        </w:rPr>
        <w:t>:</w:t>
      </w:r>
      <w:r w:rsidR="005D0E0F" w:rsidRPr="00113769">
        <w:rPr>
          <w:rFonts w:ascii="Times New Roman" w:hAnsi="Times New Roman" w:cs="Times New Roman"/>
          <w:color w:val="000000" w:themeColor="text1"/>
          <w:lang w:val="vi-VN"/>
        </w:rPr>
        <w:t xml:space="preserve"> </w:t>
      </w:r>
    </w:p>
    <w:p w14:paraId="4000F461" w14:textId="2410D5D3" w:rsidR="001C7EA6" w:rsidRPr="00113769" w:rsidRDefault="005D0E0F" w:rsidP="001C7EA6">
      <w:pPr>
        <w:spacing w:after="120"/>
        <w:ind w:firstLine="720"/>
        <w:jc w:val="both"/>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a) Mô hình quy trình</w:t>
      </w:r>
    </w:p>
    <w:p w14:paraId="0A216E6B" w14:textId="4DC98E8C" w:rsidR="00056DEE" w:rsidRPr="00C93655" w:rsidRDefault="00995C79" w:rsidP="00623DC7">
      <w:pPr>
        <w:spacing w:after="120"/>
        <w:jc w:val="center"/>
        <w:rPr>
          <w:rFonts w:ascii="Times New Roman" w:hAnsi="Times New Roman" w:cs="Times New Roman"/>
          <w:b/>
          <w:i/>
          <w:color w:val="000000" w:themeColor="text1"/>
          <w:sz w:val="26"/>
          <w:szCs w:val="26"/>
          <w:lang w:val="vi-VN"/>
        </w:rPr>
      </w:pPr>
      <w:r w:rsidRPr="00113769">
        <w:rPr>
          <w:color w:val="000000" w:themeColor="text1"/>
        </w:rPr>
        <w:object w:dxaOrig="22524" w:dyaOrig="10620" w14:anchorId="1FACE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25pt;height:423.8pt" o:ole="">
            <v:imagedata r:id="rId9" o:title=""/>
          </v:shape>
          <o:OLEObject Type="Embed" ProgID="Visio.Drawing.15" ShapeID="_x0000_i1025" DrawAspect="Content" ObjectID="_1825589862" r:id="rId10"/>
        </w:object>
      </w:r>
      <w:r w:rsidR="00056DEE" w:rsidRPr="00113769">
        <w:rPr>
          <w:rFonts w:ascii="Times New Roman" w:hAnsi="Times New Roman" w:cs="Times New Roman"/>
          <w:color w:val="000000" w:themeColor="text1"/>
          <w:sz w:val="28"/>
          <w:szCs w:val="28"/>
          <w:lang w:val="vi-VN"/>
        </w:rPr>
        <w:tab/>
      </w:r>
      <w:r w:rsidR="00056DEE" w:rsidRPr="00113769">
        <w:rPr>
          <w:rFonts w:ascii="Times New Roman" w:hAnsi="Times New Roman" w:cs="Times New Roman"/>
          <w:i/>
          <w:color w:val="000000" w:themeColor="text1"/>
          <w:sz w:val="26"/>
          <w:szCs w:val="26"/>
          <w:lang w:val="vi-VN"/>
        </w:rPr>
        <w:t xml:space="preserve">Quy trình </w:t>
      </w:r>
      <w:r w:rsidR="009627DD" w:rsidRPr="00C93655">
        <w:rPr>
          <w:rFonts w:ascii="Times New Roman" w:hAnsi="Times New Roman" w:cs="Times New Roman"/>
          <w:i/>
          <w:color w:val="000000" w:themeColor="text1"/>
          <w:sz w:val="26"/>
          <w:szCs w:val="26"/>
          <w:lang w:val="vi-VN"/>
        </w:rPr>
        <w:t>cấp thẻ căn cước cho người từ đủ 14 tuổi trở lên tại Cơ quan quản lý căn cước của Bộ Công an</w:t>
      </w:r>
    </w:p>
    <w:p w14:paraId="43131DAC" w14:textId="553F5D0D" w:rsidR="00056DEE" w:rsidRPr="00113769" w:rsidRDefault="009627DD" w:rsidP="009627DD">
      <w:pPr>
        <w:spacing w:after="120"/>
        <w:ind w:firstLine="720"/>
        <w:jc w:val="both"/>
        <w:rPr>
          <w:rFonts w:ascii="Times New Roman" w:hAnsi="Times New Roman" w:cs="Times New Roman"/>
          <w:color w:val="000000" w:themeColor="text1"/>
          <w:lang w:val="vi-VN"/>
        </w:rPr>
      </w:pPr>
      <w:r w:rsidRPr="00C93655">
        <w:rPr>
          <w:rFonts w:ascii="Times New Roman" w:hAnsi="Times New Roman" w:cs="Times New Roman"/>
          <w:color w:val="000000" w:themeColor="text1"/>
          <w:lang w:val="vi-VN"/>
        </w:rPr>
        <w:br w:type="page"/>
      </w:r>
      <w:r w:rsidRPr="00113769">
        <w:rPr>
          <w:rFonts w:ascii="Times New Roman" w:hAnsi="Times New Roman" w:cs="Times New Roman"/>
          <w:b/>
          <w:color w:val="000000" w:themeColor="text1"/>
          <w:sz w:val="28"/>
          <w:szCs w:val="28"/>
          <w:lang w:val="vi-VN"/>
        </w:rPr>
        <w:lastRenderedPageBreak/>
        <w:t>b</w:t>
      </w:r>
      <w:r w:rsidR="00056DEE" w:rsidRPr="00113769">
        <w:rPr>
          <w:rFonts w:ascii="Times New Roman" w:hAnsi="Times New Roman" w:cs="Times New Roman"/>
          <w:b/>
          <w:color w:val="000000" w:themeColor="text1"/>
          <w:sz w:val="28"/>
          <w:szCs w:val="28"/>
          <w:lang w:val="vi-VN"/>
        </w:rPr>
        <w:t>)</w:t>
      </w:r>
      <w:r w:rsidR="00CF5B18" w:rsidRPr="00113769">
        <w:rPr>
          <w:rFonts w:ascii="Times New Roman" w:hAnsi="Times New Roman" w:cs="Times New Roman"/>
          <w:b/>
          <w:color w:val="000000" w:themeColor="text1"/>
          <w:sz w:val="28"/>
          <w:szCs w:val="28"/>
          <w:lang w:val="vi-VN"/>
        </w:rPr>
        <w:t xml:space="preserve"> </w:t>
      </w:r>
      <w:r w:rsidR="00056DEE" w:rsidRPr="00113769">
        <w:rPr>
          <w:rFonts w:ascii="Times New Roman" w:hAnsi="Times New Roman" w:cs="Times New Roman"/>
          <w:b/>
          <w:color w:val="000000" w:themeColor="text1"/>
          <w:sz w:val="28"/>
          <w:szCs w:val="28"/>
          <w:lang w:val="vi-VN"/>
        </w:rPr>
        <w:t>Mô tả quy trình</w:t>
      </w:r>
    </w:p>
    <w:tbl>
      <w:tblPr>
        <w:tblW w:w="487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93"/>
        <w:gridCol w:w="13508"/>
      </w:tblGrid>
      <w:tr w:rsidR="00113769" w:rsidRPr="00113769" w14:paraId="2E3491A3" w14:textId="77777777" w:rsidTr="00972F7E">
        <w:trPr>
          <w:tblHeader/>
          <w:jc w:val="center"/>
        </w:trPr>
        <w:tc>
          <w:tcPr>
            <w:tcW w:w="310" w:type="pct"/>
            <w:shd w:val="clear" w:color="auto" w:fill="F2F2F2"/>
            <w:vAlign w:val="center"/>
          </w:tcPr>
          <w:p w14:paraId="0C83EF13" w14:textId="77777777" w:rsidR="00972F7E" w:rsidRPr="00113769" w:rsidRDefault="00972F7E" w:rsidP="00056DEE">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690" w:type="pct"/>
            <w:shd w:val="clear" w:color="auto" w:fill="F2F2F2"/>
            <w:vAlign w:val="center"/>
          </w:tcPr>
          <w:p w14:paraId="4CFA023C" w14:textId="77777777" w:rsidR="00972F7E" w:rsidRPr="00113769" w:rsidRDefault="00972F7E" w:rsidP="00056DEE">
            <w:pPr>
              <w:pStyle w:val="QATable"/>
              <w:jc w:val="center"/>
              <w:rPr>
                <w:rFonts w:eastAsia="Calibri"/>
                <w:b/>
                <w:color w:val="000000" w:themeColor="text1"/>
                <w:sz w:val="26"/>
                <w:szCs w:val="26"/>
              </w:rPr>
            </w:pPr>
            <w:r w:rsidRPr="00113769">
              <w:rPr>
                <w:rFonts w:eastAsia="Calibri"/>
                <w:b/>
                <w:color w:val="000000" w:themeColor="text1"/>
                <w:sz w:val="26"/>
                <w:szCs w:val="26"/>
              </w:rPr>
              <w:t xml:space="preserve">Mô tả </w:t>
            </w:r>
          </w:p>
        </w:tc>
      </w:tr>
      <w:tr w:rsidR="00113769" w:rsidRPr="00113769" w14:paraId="4226F081" w14:textId="77777777" w:rsidTr="00972F7E">
        <w:trPr>
          <w:jc w:val="center"/>
        </w:trPr>
        <w:tc>
          <w:tcPr>
            <w:tcW w:w="310" w:type="pct"/>
            <w:vAlign w:val="center"/>
          </w:tcPr>
          <w:p w14:paraId="31C3EBE3" w14:textId="77777777" w:rsidR="00972F7E" w:rsidRPr="00113769" w:rsidRDefault="00972F7E" w:rsidP="00056DEE">
            <w:pPr>
              <w:pStyle w:val="QATable"/>
              <w:rPr>
                <w:rFonts w:eastAsia="Calibri"/>
                <w:color w:val="000000" w:themeColor="text1"/>
                <w:sz w:val="26"/>
                <w:szCs w:val="26"/>
              </w:rPr>
            </w:pPr>
            <w:r w:rsidRPr="00113769">
              <w:rPr>
                <w:rFonts w:eastAsia="Calibri"/>
                <w:color w:val="000000" w:themeColor="text1"/>
                <w:sz w:val="26"/>
                <w:szCs w:val="26"/>
              </w:rPr>
              <w:t>B1</w:t>
            </w:r>
          </w:p>
        </w:tc>
        <w:tc>
          <w:tcPr>
            <w:tcW w:w="4690" w:type="pct"/>
            <w:vAlign w:val="center"/>
          </w:tcPr>
          <w:p w14:paraId="39F33437" w14:textId="02D06809" w:rsidR="00972F7E" w:rsidRPr="00113769" w:rsidRDefault="00972F7E" w:rsidP="008168F9">
            <w:pPr>
              <w:pStyle w:val="QATable"/>
              <w:rPr>
                <w:rFonts w:eastAsia="Calibri"/>
                <w:iCs/>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242D62EE" w14:textId="77777777" w:rsidTr="00972F7E">
        <w:trPr>
          <w:jc w:val="center"/>
        </w:trPr>
        <w:tc>
          <w:tcPr>
            <w:tcW w:w="310" w:type="pct"/>
            <w:vAlign w:val="center"/>
          </w:tcPr>
          <w:p w14:paraId="6AE56C7D" w14:textId="77777777"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2</w:t>
            </w:r>
          </w:p>
        </w:tc>
        <w:tc>
          <w:tcPr>
            <w:tcW w:w="4690" w:type="pct"/>
            <w:vAlign w:val="center"/>
          </w:tcPr>
          <w:p w14:paraId="55F7F2E0" w14:textId="1A701A65" w:rsidR="00972F7E" w:rsidRPr="00113769" w:rsidRDefault="00972F7E" w:rsidP="00C546FA">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1EE566E2" w14:textId="77777777" w:rsidTr="00972F7E">
        <w:trPr>
          <w:jc w:val="center"/>
        </w:trPr>
        <w:tc>
          <w:tcPr>
            <w:tcW w:w="310" w:type="pct"/>
            <w:vAlign w:val="center"/>
          </w:tcPr>
          <w:p w14:paraId="7C38F8FB" w14:textId="77777777"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3</w:t>
            </w:r>
          </w:p>
        </w:tc>
        <w:tc>
          <w:tcPr>
            <w:tcW w:w="4690" w:type="pct"/>
            <w:vAlign w:val="center"/>
          </w:tcPr>
          <w:p w14:paraId="496410CD" w14:textId="763732D2" w:rsidR="00972F7E" w:rsidRPr="00113769" w:rsidRDefault="00972F7E" w:rsidP="00C546FA">
            <w:pPr>
              <w:pStyle w:val="QATable"/>
              <w:rPr>
                <w:rFonts w:eastAsia="Calibri"/>
                <w:color w:val="000000" w:themeColor="text1"/>
                <w:sz w:val="26"/>
                <w:szCs w:val="26"/>
              </w:rPr>
            </w:pPr>
            <w:r w:rsidRPr="00113769">
              <w:rPr>
                <w:color w:val="000000" w:themeColor="text1"/>
                <w:sz w:val="26"/>
                <w:szCs w:val="26"/>
                <w:lang w:bidi="lo-LA"/>
              </w:rPr>
              <w:t>Thực hiện tìm kiếm thông tin công dân tro</w:t>
            </w:r>
            <w:r w:rsidR="00413A90">
              <w:rPr>
                <w:color w:val="000000" w:themeColor="text1"/>
                <w:sz w:val="26"/>
                <w:szCs w:val="26"/>
                <w:lang w:bidi="lo-LA"/>
              </w:rPr>
              <w:t>ng Cơ sở dữ liệu quốc gia về</w:t>
            </w:r>
            <w:r w:rsidR="00413A90">
              <w:rPr>
                <w:color w:val="000000" w:themeColor="text1"/>
                <w:sz w:val="26"/>
                <w:szCs w:val="26"/>
                <w:lang w:val="vi-VN" w:bidi="lo-LA"/>
              </w:rPr>
              <w:t xml:space="preserve"> </w:t>
            </w:r>
            <w:r w:rsidRPr="00113769">
              <w:rPr>
                <w:color w:val="000000" w:themeColor="text1"/>
                <w:sz w:val="26"/>
                <w:szCs w:val="26"/>
                <w:lang w:bidi="lo-LA"/>
              </w:rPr>
              <w:t>dân cư để tạo lập hồ sơ căn cước. Chuyển sang bước 4.</w:t>
            </w:r>
          </w:p>
        </w:tc>
      </w:tr>
      <w:tr w:rsidR="00113769" w:rsidRPr="00113769" w14:paraId="13E8A89D" w14:textId="77777777" w:rsidTr="00972F7E">
        <w:trPr>
          <w:jc w:val="center"/>
        </w:trPr>
        <w:tc>
          <w:tcPr>
            <w:tcW w:w="310" w:type="pct"/>
            <w:vAlign w:val="center"/>
          </w:tcPr>
          <w:p w14:paraId="06D42248" w14:textId="300FCDE6"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4.1</w:t>
            </w:r>
          </w:p>
        </w:tc>
        <w:tc>
          <w:tcPr>
            <w:tcW w:w="4690" w:type="pct"/>
            <w:vAlign w:val="center"/>
          </w:tcPr>
          <w:p w14:paraId="03349945" w14:textId="5D70B2D6" w:rsidR="00972F7E" w:rsidRPr="00113769" w:rsidRDefault="00972F7E" w:rsidP="00972F7E">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1ACC20C9" w14:textId="77777777" w:rsidTr="00972F7E">
        <w:trPr>
          <w:jc w:val="center"/>
        </w:trPr>
        <w:tc>
          <w:tcPr>
            <w:tcW w:w="310" w:type="pct"/>
            <w:vAlign w:val="center"/>
          </w:tcPr>
          <w:p w14:paraId="5F993985" w14:textId="64552913"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4.2</w:t>
            </w:r>
          </w:p>
        </w:tc>
        <w:tc>
          <w:tcPr>
            <w:tcW w:w="4690" w:type="pct"/>
            <w:vAlign w:val="center"/>
          </w:tcPr>
          <w:p w14:paraId="6613A5CA" w14:textId="2D50A6FB" w:rsidR="00972F7E" w:rsidRPr="00113769" w:rsidRDefault="00972F7E" w:rsidP="00972F7E">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1303B14B" w14:textId="77777777" w:rsidTr="00972F7E">
        <w:trPr>
          <w:jc w:val="center"/>
        </w:trPr>
        <w:tc>
          <w:tcPr>
            <w:tcW w:w="310" w:type="pct"/>
            <w:vAlign w:val="center"/>
          </w:tcPr>
          <w:p w14:paraId="24126FCD" w14:textId="64F52FFD"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4.3</w:t>
            </w:r>
          </w:p>
        </w:tc>
        <w:tc>
          <w:tcPr>
            <w:tcW w:w="4690" w:type="pct"/>
            <w:vAlign w:val="center"/>
          </w:tcPr>
          <w:p w14:paraId="1FBC39D7" w14:textId="06A8444D" w:rsidR="00972F7E" w:rsidRPr="00113769" w:rsidRDefault="00972F7E" w:rsidP="00C546FA">
            <w:pPr>
              <w:pStyle w:val="QATable"/>
              <w:rPr>
                <w:rFonts w:eastAsia="Calibri"/>
                <w:color w:val="000000" w:themeColor="text1"/>
                <w:sz w:val="26"/>
                <w:szCs w:val="26"/>
              </w:rPr>
            </w:pPr>
            <w:r w:rsidRPr="00113769">
              <w:rPr>
                <w:color w:val="000000" w:themeColor="text1"/>
                <w:sz w:val="26"/>
                <w:szCs w:val="26"/>
                <w:lang w:bidi="lo-LA"/>
              </w:rPr>
              <w:t xml:space="preserve">Sử dụng thông tin của công dân trong cơ sở dữ liệu quốc gia về dân cư để lập hồ sơ cấp thẻ căn cước. Chuyển sang bước </w:t>
            </w:r>
            <w:r w:rsidR="006117E8" w:rsidRPr="00113769">
              <w:rPr>
                <w:color w:val="000000" w:themeColor="text1"/>
                <w:sz w:val="26"/>
                <w:szCs w:val="26"/>
                <w:lang w:bidi="lo-LA"/>
              </w:rPr>
              <w:t>5</w:t>
            </w:r>
            <w:r w:rsidRPr="00113769">
              <w:rPr>
                <w:color w:val="000000" w:themeColor="text1"/>
                <w:sz w:val="26"/>
                <w:szCs w:val="26"/>
                <w:lang w:bidi="lo-LA"/>
              </w:rPr>
              <w:t>.</w:t>
            </w:r>
          </w:p>
        </w:tc>
      </w:tr>
      <w:tr w:rsidR="00113769" w:rsidRPr="00113769" w14:paraId="0A89A70D" w14:textId="77777777" w:rsidTr="00972F7E">
        <w:trPr>
          <w:jc w:val="center"/>
        </w:trPr>
        <w:tc>
          <w:tcPr>
            <w:tcW w:w="310" w:type="pct"/>
            <w:vAlign w:val="center"/>
          </w:tcPr>
          <w:p w14:paraId="0FB548F7" w14:textId="21A2352C"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5</w:t>
            </w:r>
          </w:p>
        </w:tc>
        <w:tc>
          <w:tcPr>
            <w:tcW w:w="4690" w:type="pct"/>
            <w:vAlign w:val="center"/>
          </w:tcPr>
          <w:p w14:paraId="11F1F67C" w14:textId="69498C5D" w:rsidR="00972F7E" w:rsidRPr="00113769" w:rsidRDefault="006117E8" w:rsidP="006117E8">
            <w:pPr>
              <w:pStyle w:val="QATable"/>
              <w:rPr>
                <w:bCs/>
                <w:color w:val="000000" w:themeColor="text1"/>
                <w:sz w:val="26"/>
                <w:szCs w:val="26"/>
              </w:rPr>
            </w:pPr>
            <w:r w:rsidRPr="00113769">
              <w:rPr>
                <w:color w:val="000000" w:themeColor="text1"/>
                <w:sz w:val="26"/>
                <w:szCs w:val="26"/>
                <w:lang w:bidi="lo-LA"/>
              </w:rPr>
              <w:t>Cán bộ thu nhận t</w:t>
            </w:r>
            <w:r w:rsidR="00972F7E" w:rsidRPr="00113769">
              <w:rPr>
                <w:color w:val="000000" w:themeColor="text1"/>
                <w:sz w:val="26"/>
                <w:szCs w:val="26"/>
                <w:lang w:bidi="lo-LA"/>
              </w:rPr>
              <w:t>iến hành thu nhận vân tay, chụp ảnh khuôn mặt và thu nhận ảnh mống mắt của công dân</w:t>
            </w:r>
            <w:r w:rsidRPr="00113769">
              <w:rPr>
                <w:color w:val="000000" w:themeColor="text1"/>
                <w:sz w:val="26"/>
                <w:szCs w:val="26"/>
                <w:lang w:bidi="lo-LA"/>
              </w:rPr>
              <w:t>. Chuyển sang bước 6.</w:t>
            </w:r>
          </w:p>
        </w:tc>
      </w:tr>
      <w:tr w:rsidR="00113769" w:rsidRPr="00113769" w14:paraId="6A84412C" w14:textId="77777777" w:rsidTr="00972F7E">
        <w:trPr>
          <w:jc w:val="center"/>
        </w:trPr>
        <w:tc>
          <w:tcPr>
            <w:tcW w:w="310" w:type="pct"/>
            <w:vAlign w:val="center"/>
          </w:tcPr>
          <w:p w14:paraId="5DDA5372" w14:textId="3332D425"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6</w:t>
            </w:r>
          </w:p>
        </w:tc>
        <w:tc>
          <w:tcPr>
            <w:tcW w:w="4690" w:type="pct"/>
            <w:vAlign w:val="center"/>
          </w:tcPr>
          <w:p w14:paraId="780ECABA" w14:textId="36184342" w:rsidR="00972F7E" w:rsidRPr="00113769" w:rsidRDefault="006117E8" w:rsidP="006117E8">
            <w:pPr>
              <w:pStyle w:val="QATable"/>
              <w:rPr>
                <w:bCs/>
                <w:color w:val="000000" w:themeColor="text1"/>
                <w:sz w:val="26"/>
                <w:szCs w:val="26"/>
              </w:rPr>
            </w:pPr>
            <w:r w:rsidRPr="00113769">
              <w:rPr>
                <w:color w:val="000000" w:themeColor="text1"/>
                <w:sz w:val="26"/>
                <w:szCs w:val="26"/>
                <w:lang w:bidi="lo-LA"/>
              </w:rPr>
              <w:t>Cán bộ thu nhận i</w:t>
            </w:r>
            <w:r w:rsidR="00972F7E" w:rsidRPr="00113769">
              <w:rPr>
                <w:color w:val="000000" w:themeColor="text1"/>
                <w:sz w:val="26"/>
                <w:szCs w:val="26"/>
                <w:lang w:bidi="lo-LA"/>
              </w:rPr>
              <w:t>n Phiếu thu nhận thông tin căn cước chuyển cho công dân kiểm tra, xác nhận thông tin</w:t>
            </w:r>
            <w:r w:rsidRPr="00113769">
              <w:rPr>
                <w:color w:val="000000" w:themeColor="text1"/>
                <w:sz w:val="26"/>
                <w:szCs w:val="26"/>
                <w:lang w:bidi="lo-LA"/>
              </w:rPr>
              <w:t>. Chuyển sang bước 7.</w:t>
            </w:r>
          </w:p>
        </w:tc>
      </w:tr>
      <w:tr w:rsidR="00113769" w:rsidRPr="00113769" w14:paraId="73823660" w14:textId="77777777" w:rsidTr="00972F7E">
        <w:trPr>
          <w:jc w:val="center"/>
        </w:trPr>
        <w:tc>
          <w:tcPr>
            <w:tcW w:w="310" w:type="pct"/>
            <w:vAlign w:val="center"/>
          </w:tcPr>
          <w:p w14:paraId="6EC51BB5" w14:textId="387B3B66"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7</w:t>
            </w:r>
          </w:p>
        </w:tc>
        <w:tc>
          <w:tcPr>
            <w:tcW w:w="4690" w:type="pct"/>
            <w:vAlign w:val="center"/>
          </w:tcPr>
          <w:p w14:paraId="2FEEB428" w14:textId="53AA357A" w:rsidR="00972F7E" w:rsidRPr="00113769" w:rsidRDefault="00610AF6" w:rsidP="00610AF6">
            <w:pPr>
              <w:pStyle w:val="QATable"/>
              <w:rPr>
                <w:bCs/>
                <w:color w:val="000000" w:themeColor="text1"/>
                <w:sz w:val="26"/>
                <w:szCs w:val="26"/>
              </w:rPr>
            </w:pPr>
            <w:r w:rsidRPr="00113769">
              <w:rPr>
                <w:color w:val="000000" w:themeColor="text1"/>
                <w:sz w:val="26"/>
                <w:szCs w:val="26"/>
                <w:lang w:bidi="lo-LA"/>
              </w:rPr>
              <w:t>Cán bộ xử lý hồ sơ k</w:t>
            </w:r>
            <w:r w:rsidR="00972F7E" w:rsidRPr="00113769">
              <w:rPr>
                <w:color w:val="000000" w:themeColor="text1"/>
                <w:sz w:val="26"/>
                <w:szCs w:val="26"/>
                <w:lang w:bidi="lo-LA"/>
              </w:rPr>
              <w:t>iểm tra, phân loại, lập danh sách hồ sơ đủ điều kiện và không đủ điều kiện cấp thẻ căn cước báo cáo, đề xuất Lãnh đạo phê duyệt</w:t>
            </w:r>
            <w:r w:rsidRPr="00113769">
              <w:rPr>
                <w:color w:val="000000" w:themeColor="text1"/>
                <w:sz w:val="26"/>
                <w:szCs w:val="26"/>
                <w:lang w:bidi="lo-LA"/>
              </w:rPr>
              <w:t>. Chuyển sang bước 8.</w:t>
            </w:r>
          </w:p>
        </w:tc>
      </w:tr>
      <w:tr w:rsidR="00113769" w:rsidRPr="00113769" w14:paraId="6CB8BFE7" w14:textId="77777777" w:rsidTr="00972F7E">
        <w:trPr>
          <w:jc w:val="center"/>
        </w:trPr>
        <w:tc>
          <w:tcPr>
            <w:tcW w:w="310" w:type="pct"/>
            <w:vAlign w:val="center"/>
          </w:tcPr>
          <w:p w14:paraId="656CE487" w14:textId="38D96A46"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8</w:t>
            </w:r>
          </w:p>
        </w:tc>
        <w:tc>
          <w:tcPr>
            <w:tcW w:w="4690" w:type="pct"/>
            <w:vAlign w:val="center"/>
          </w:tcPr>
          <w:p w14:paraId="7F7954D7" w14:textId="73F2C689" w:rsidR="00972F7E" w:rsidRPr="00113769" w:rsidRDefault="00610AF6" w:rsidP="00413A90">
            <w:pPr>
              <w:pStyle w:val="QATable"/>
              <w:rPr>
                <w:bCs/>
                <w:color w:val="000000" w:themeColor="text1"/>
                <w:sz w:val="26"/>
                <w:szCs w:val="26"/>
              </w:rPr>
            </w:pPr>
            <w:r w:rsidRPr="00113769">
              <w:rPr>
                <w:color w:val="000000" w:themeColor="text1"/>
                <w:sz w:val="26"/>
                <w:szCs w:val="26"/>
                <w:lang w:bidi="lo-LA"/>
              </w:rPr>
              <w:t>Lãnh đạo Trung tâm dữ liệu quốc gia về dân cư t</w:t>
            </w:r>
            <w:r w:rsidR="00972F7E" w:rsidRPr="00113769">
              <w:rPr>
                <w:color w:val="000000" w:themeColor="text1"/>
                <w:sz w:val="26"/>
                <w:szCs w:val="26"/>
                <w:lang w:bidi="lo-LA"/>
              </w:rPr>
              <w:t>hực hiện xét duyệt hồ sơ cấp thẻ căn cước</w:t>
            </w:r>
            <w:r w:rsidRPr="00113769">
              <w:rPr>
                <w:color w:val="000000" w:themeColor="text1"/>
                <w:sz w:val="26"/>
                <w:szCs w:val="26"/>
                <w:lang w:bidi="lo-LA"/>
              </w:rPr>
              <w:t xml:space="preserve">; phê duyệt danh sách hồ sơ đủ điều kiện và không đủ điều kiện cấp thẻ căn cước; Đối với hồ sơ không đủ điều kiện thì </w:t>
            </w:r>
            <w:r w:rsidR="00413A90">
              <w:rPr>
                <w:color w:val="000000" w:themeColor="text1"/>
                <w:sz w:val="26"/>
                <w:szCs w:val="26"/>
                <w:lang w:val="vi-VN" w:bidi="lo-LA"/>
              </w:rPr>
              <w:t>từ chối</w:t>
            </w:r>
            <w:r w:rsidRPr="00113769">
              <w:rPr>
                <w:color w:val="000000" w:themeColor="text1"/>
                <w:sz w:val="26"/>
                <w:szCs w:val="26"/>
                <w:lang w:bidi="lo-LA"/>
              </w:rPr>
              <w:t xml:space="preserve"> và nêu rõ lý do. Chuyển sang bước 9.</w:t>
            </w:r>
          </w:p>
        </w:tc>
      </w:tr>
      <w:tr w:rsidR="00113769" w:rsidRPr="00113769" w14:paraId="0ED3BDA8" w14:textId="77777777" w:rsidTr="00972F7E">
        <w:trPr>
          <w:jc w:val="center"/>
        </w:trPr>
        <w:tc>
          <w:tcPr>
            <w:tcW w:w="310" w:type="pct"/>
            <w:vAlign w:val="center"/>
          </w:tcPr>
          <w:p w14:paraId="06A6EE3E" w14:textId="7ABF4E8D"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9</w:t>
            </w:r>
          </w:p>
        </w:tc>
        <w:tc>
          <w:tcPr>
            <w:tcW w:w="4690" w:type="pct"/>
            <w:vAlign w:val="center"/>
          </w:tcPr>
          <w:p w14:paraId="58780139" w14:textId="3FFB4100" w:rsidR="00972F7E" w:rsidRPr="00113769" w:rsidRDefault="00610AF6" w:rsidP="00610AF6">
            <w:pPr>
              <w:pStyle w:val="QATable"/>
              <w:rPr>
                <w:rFonts w:eastAsia="Calibri"/>
                <w:color w:val="000000" w:themeColor="text1"/>
                <w:sz w:val="26"/>
                <w:szCs w:val="26"/>
              </w:rPr>
            </w:pPr>
            <w:r w:rsidRPr="00113769">
              <w:rPr>
                <w:color w:val="000000" w:themeColor="text1"/>
                <w:sz w:val="26"/>
                <w:szCs w:val="26"/>
                <w:lang w:bidi="lo-LA"/>
              </w:rPr>
              <w:t>Thủ trưởng cơ quan quản lý căn cước Bộ Công an t</w:t>
            </w:r>
            <w:r w:rsidR="00972F7E" w:rsidRPr="00113769">
              <w:rPr>
                <w:color w:val="000000" w:themeColor="text1"/>
                <w:sz w:val="26"/>
                <w:szCs w:val="26"/>
                <w:lang w:bidi="lo-LA"/>
              </w:rPr>
              <w:t>hực hiện xem xét, phê duyệt danh sách hồ sơ cấp thẻ căn cước</w:t>
            </w:r>
            <w:r w:rsidRPr="00113769">
              <w:rPr>
                <w:color w:val="000000" w:themeColor="text1"/>
                <w:sz w:val="26"/>
                <w:szCs w:val="26"/>
                <w:lang w:bidi="lo-LA"/>
              </w:rPr>
              <w:t>. Chuyển sang bước 10.</w:t>
            </w:r>
          </w:p>
        </w:tc>
      </w:tr>
      <w:tr w:rsidR="00113769" w:rsidRPr="00113769" w14:paraId="24B3D387" w14:textId="77777777" w:rsidTr="00972F7E">
        <w:trPr>
          <w:jc w:val="center"/>
        </w:trPr>
        <w:tc>
          <w:tcPr>
            <w:tcW w:w="310" w:type="pct"/>
            <w:vAlign w:val="center"/>
          </w:tcPr>
          <w:p w14:paraId="6C1F7E1E" w14:textId="6BBF42EB"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10.1</w:t>
            </w:r>
          </w:p>
        </w:tc>
        <w:tc>
          <w:tcPr>
            <w:tcW w:w="4690" w:type="pct"/>
            <w:vAlign w:val="center"/>
          </w:tcPr>
          <w:p w14:paraId="0F149C10" w14:textId="56661D32" w:rsidR="00972F7E" w:rsidRPr="00113769" w:rsidRDefault="00610AF6" w:rsidP="00610AF6">
            <w:pPr>
              <w:pStyle w:val="QATable"/>
              <w:rPr>
                <w:color w:val="000000" w:themeColor="text1"/>
                <w:sz w:val="26"/>
                <w:szCs w:val="26"/>
              </w:rPr>
            </w:pPr>
            <w:r w:rsidRPr="00113769">
              <w:rPr>
                <w:color w:val="000000" w:themeColor="text1"/>
                <w:sz w:val="26"/>
                <w:szCs w:val="26"/>
                <w:lang w:bidi="lo-LA"/>
              </w:rPr>
              <w:t>Cán bộ phụ trách công tác in thẻ căn cước thực hiện i</w:t>
            </w:r>
            <w:r w:rsidR="00972F7E" w:rsidRPr="00113769">
              <w:rPr>
                <w:color w:val="000000" w:themeColor="text1"/>
                <w:sz w:val="26"/>
                <w:szCs w:val="26"/>
                <w:lang w:val="vi-VN" w:bidi="lo-LA"/>
              </w:rPr>
              <w:t>n hoàn chỉnh thẻ căn cước</w:t>
            </w:r>
            <w:r w:rsidRPr="00113769">
              <w:rPr>
                <w:color w:val="000000" w:themeColor="text1"/>
                <w:sz w:val="26"/>
                <w:szCs w:val="26"/>
                <w:lang w:bidi="lo-LA"/>
              </w:rPr>
              <w:t>. Chuyển sang bước 11.</w:t>
            </w:r>
          </w:p>
        </w:tc>
      </w:tr>
      <w:tr w:rsidR="00113769" w:rsidRPr="00113769" w14:paraId="7ADD9ABC" w14:textId="77777777" w:rsidTr="00972F7E">
        <w:trPr>
          <w:jc w:val="center"/>
        </w:trPr>
        <w:tc>
          <w:tcPr>
            <w:tcW w:w="310" w:type="pct"/>
            <w:vAlign w:val="center"/>
          </w:tcPr>
          <w:p w14:paraId="21C6A0FC" w14:textId="11B17824"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10.2</w:t>
            </w:r>
          </w:p>
        </w:tc>
        <w:tc>
          <w:tcPr>
            <w:tcW w:w="4690" w:type="pct"/>
            <w:vAlign w:val="center"/>
          </w:tcPr>
          <w:p w14:paraId="1518FE39" w14:textId="7BBED252" w:rsidR="00972F7E" w:rsidRPr="00113769" w:rsidRDefault="00610AF6" w:rsidP="00610AF6">
            <w:pPr>
              <w:pStyle w:val="QATable"/>
              <w:rPr>
                <w:color w:val="000000" w:themeColor="text1"/>
                <w:sz w:val="26"/>
                <w:szCs w:val="26"/>
              </w:rPr>
            </w:pPr>
            <w:r w:rsidRPr="00113769">
              <w:rPr>
                <w:color w:val="000000" w:themeColor="text1"/>
                <w:sz w:val="26"/>
                <w:szCs w:val="26"/>
                <w:lang w:bidi="lo-LA"/>
              </w:rPr>
              <w:t xml:space="preserve">Đối với hồ sơ không đủ điều kiện, </w:t>
            </w:r>
            <w:r w:rsidR="00972F7E" w:rsidRPr="00113769">
              <w:rPr>
                <w:color w:val="000000" w:themeColor="text1"/>
                <w:sz w:val="26"/>
                <w:szCs w:val="26"/>
                <w:lang w:bidi="lo-LA"/>
              </w:rPr>
              <w:t>đơn vị th</w:t>
            </w:r>
            <w:r w:rsidRPr="00113769">
              <w:rPr>
                <w:color w:val="000000" w:themeColor="text1"/>
                <w:sz w:val="26"/>
                <w:szCs w:val="26"/>
                <w:lang w:bidi="lo-LA"/>
              </w:rPr>
              <w:t xml:space="preserve">u nhận hồ sơ cấp thẻ căn cước </w:t>
            </w:r>
            <w:r w:rsidR="00972F7E" w:rsidRPr="00113769">
              <w:rPr>
                <w:color w:val="000000" w:themeColor="text1"/>
                <w:sz w:val="26"/>
                <w:szCs w:val="26"/>
                <w:lang w:bidi="lo-LA"/>
              </w:rPr>
              <w:t xml:space="preserve">trả lời công dân bằng văn bản và kiểm tra, xác minh, </w:t>
            </w:r>
            <w:r w:rsidR="00972F7E" w:rsidRPr="00113769">
              <w:rPr>
                <w:color w:val="000000" w:themeColor="text1"/>
                <w:sz w:val="26"/>
                <w:szCs w:val="26"/>
                <w:lang w:bidi="lo-LA"/>
              </w:rPr>
              <w:lastRenderedPageBreak/>
              <w:t>xử lý vi phạm (nếu có)</w:t>
            </w:r>
            <w:r w:rsidRPr="00113769">
              <w:rPr>
                <w:color w:val="000000" w:themeColor="text1"/>
                <w:sz w:val="26"/>
                <w:szCs w:val="26"/>
                <w:lang w:bidi="lo-LA"/>
              </w:rPr>
              <w:t>. Kết thúc quy trình.</w:t>
            </w:r>
          </w:p>
        </w:tc>
      </w:tr>
      <w:tr w:rsidR="00113769" w:rsidRPr="00113769" w14:paraId="33FCD38F" w14:textId="77777777" w:rsidTr="00972F7E">
        <w:trPr>
          <w:jc w:val="center"/>
        </w:trPr>
        <w:tc>
          <w:tcPr>
            <w:tcW w:w="310" w:type="pct"/>
            <w:vAlign w:val="center"/>
          </w:tcPr>
          <w:p w14:paraId="228609D2" w14:textId="2515B943"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lastRenderedPageBreak/>
              <w:t>B11</w:t>
            </w:r>
          </w:p>
        </w:tc>
        <w:tc>
          <w:tcPr>
            <w:tcW w:w="4690" w:type="pct"/>
            <w:vAlign w:val="center"/>
          </w:tcPr>
          <w:p w14:paraId="4E1FC607" w14:textId="20D7C587" w:rsidR="00972F7E" w:rsidRPr="00113769" w:rsidRDefault="00972F7E" w:rsidP="00C546FA">
            <w:pPr>
              <w:pStyle w:val="QATable"/>
              <w:rPr>
                <w:rFonts w:eastAsia="Calibri"/>
                <w:color w:val="000000" w:themeColor="text1"/>
                <w:sz w:val="26"/>
                <w:szCs w:val="26"/>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00610AF6" w:rsidRPr="00113769">
              <w:rPr>
                <w:color w:val="000000" w:themeColor="text1"/>
                <w:spacing w:val="-6"/>
                <w:sz w:val="26"/>
                <w:szCs w:val="26"/>
                <w:lang w:bidi="lo-LA"/>
              </w:rPr>
              <w:t xml:space="preserve">. </w:t>
            </w:r>
            <w:r w:rsidR="00610AF6" w:rsidRPr="00113769">
              <w:rPr>
                <w:color w:val="000000" w:themeColor="text1"/>
                <w:sz w:val="26"/>
                <w:szCs w:val="26"/>
                <w:lang w:bidi="lo-LA"/>
              </w:rPr>
              <w:t>Chuyển sang bước 12.</w:t>
            </w:r>
          </w:p>
        </w:tc>
      </w:tr>
      <w:tr w:rsidR="00113769" w:rsidRPr="00113769" w14:paraId="3F5F8E02" w14:textId="77777777" w:rsidTr="00972F7E">
        <w:trPr>
          <w:jc w:val="center"/>
        </w:trPr>
        <w:tc>
          <w:tcPr>
            <w:tcW w:w="310" w:type="pct"/>
            <w:vAlign w:val="center"/>
          </w:tcPr>
          <w:p w14:paraId="054CE6B3" w14:textId="7563E780" w:rsidR="00972F7E" w:rsidRPr="00113769" w:rsidRDefault="00972F7E" w:rsidP="00C546FA">
            <w:pPr>
              <w:pStyle w:val="QATable"/>
              <w:rPr>
                <w:rFonts w:eastAsia="Calibri"/>
                <w:color w:val="000000" w:themeColor="text1"/>
                <w:sz w:val="26"/>
                <w:szCs w:val="26"/>
              </w:rPr>
            </w:pPr>
            <w:r w:rsidRPr="00113769">
              <w:rPr>
                <w:rFonts w:eastAsia="Calibri"/>
                <w:color w:val="000000" w:themeColor="text1"/>
                <w:sz w:val="26"/>
                <w:szCs w:val="26"/>
              </w:rPr>
              <w:t>B12</w:t>
            </w:r>
          </w:p>
        </w:tc>
        <w:tc>
          <w:tcPr>
            <w:tcW w:w="4690" w:type="pct"/>
            <w:vAlign w:val="center"/>
          </w:tcPr>
          <w:p w14:paraId="4A9E8BA1" w14:textId="4862D86A" w:rsidR="00972F7E" w:rsidRPr="00113769" w:rsidRDefault="00610AF6" w:rsidP="00610AF6">
            <w:pPr>
              <w:pStyle w:val="QATable"/>
              <w:rPr>
                <w:rFonts w:eastAsia="Calibri"/>
                <w:color w:val="000000" w:themeColor="text1"/>
                <w:sz w:val="26"/>
                <w:szCs w:val="26"/>
              </w:rPr>
            </w:pPr>
            <w:r w:rsidRPr="00113769">
              <w:rPr>
                <w:color w:val="000000" w:themeColor="text1"/>
                <w:spacing w:val="-6"/>
                <w:sz w:val="26"/>
                <w:szCs w:val="26"/>
                <w:lang w:val="vi-VN" w:bidi="lo-LA"/>
              </w:rPr>
              <w:t xml:space="preserve">Cán bộ thu nhận hồ sơ </w:t>
            </w:r>
            <w:r w:rsidRPr="00113769">
              <w:rPr>
                <w:color w:val="000000" w:themeColor="text1"/>
                <w:spacing w:val="-6"/>
                <w:sz w:val="26"/>
                <w:szCs w:val="26"/>
                <w:lang w:bidi="lo-LA"/>
              </w:rPr>
              <w:t>t</w:t>
            </w:r>
            <w:r w:rsidR="00972F7E" w:rsidRPr="00113769">
              <w:rPr>
                <w:color w:val="000000" w:themeColor="text1"/>
                <w:spacing w:val="-6"/>
                <w:sz w:val="26"/>
                <w:szCs w:val="26"/>
                <w:lang w:val="vi-VN" w:bidi="lo-LA"/>
              </w:rPr>
              <w:t>rả thẻ căn cước cho công dân trực tiếp tại đơn vị tiếp nhận hồ sơ</w:t>
            </w:r>
            <w:r w:rsidR="00972F7E" w:rsidRPr="00113769">
              <w:rPr>
                <w:color w:val="000000" w:themeColor="text1"/>
                <w:spacing w:val="-6"/>
                <w:sz w:val="26"/>
                <w:szCs w:val="26"/>
                <w:lang w:bidi="lo-LA"/>
              </w:rPr>
              <w:t xml:space="preserve"> hoặc trả qua dịch vụ bưu chính đến địa chỉ theo yêu cầu</w:t>
            </w:r>
            <w:r w:rsidRPr="00113769">
              <w:rPr>
                <w:color w:val="000000" w:themeColor="text1"/>
                <w:spacing w:val="-6"/>
                <w:sz w:val="26"/>
                <w:szCs w:val="26"/>
                <w:lang w:bidi="lo-LA"/>
              </w:rPr>
              <w:t>.</w:t>
            </w:r>
            <w:r w:rsidR="00B36034">
              <w:rPr>
                <w:color w:val="000000" w:themeColor="text1"/>
                <w:spacing w:val="-6"/>
                <w:sz w:val="26"/>
                <w:szCs w:val="26"/>
                <w:lang w:bidi="lo-LA"/>
              </w:rPr>
              <w:t xml:space="preserve"> Kết thúc quy trình.</w:t>
            </w:r>
          </w:p>
        </w:tc>
      </w:tr>
    </w:tbl>
    <w:p w14:paraId="756F963A" w14:textId="39E4A3E7" w:rsidR="00B51E15" w:rsidRPr="00113769" w:rsidRDefault="00B51E15" w:rsidP="00031CE5">
      <w:pPr>
        <w:pStyle w:val="Heading2"/>
        <w:ind w:firstLine="720"/>
        <w:rPr>
          <w:rFonts w:ascii="Times New Roman" w:hAnsi="Times New Roman" w:cs="Times New Roman"/>
          <w:b w:val="0"/>
          <w:color w:val="000000" w:themeColor="text1"/>
          <w:sz w:val="28"/>
          <w:szCs w:val="28"/>
          <w:lang w:val="vi-VN"/>
        </w:rPr>
      </w:pPr>
      <w:r w:rsidRPr="00113769">
        <w:rPr>
          <w:rFonts w:ascii="Times New Roman" w:hAnsi="Times New Roman" w:cs="Times New Roman"/>
          <w:color w:val="000000" w:themeColor="text1"/>
          <w:sz w:val="28"/>
          <w:szCs w:val="28"/>
          <w:lang w:val="vi-VN"/>
        </w:rPr>
        <w:t>2. Cấp thẻ căn cước cho người dưới 14 tuổi</w:t>
      </w:r>
    </w:p>
    <w:p w14:paraId="623E315E" w14:textId="699A9EB6" w:rsidR="001A1EB2" w:rsidRPr="00113769" w:rsidRDefault="001A1EB2" w:rsidP="001A1EB2">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w:t>
      </w:r>
      <w:r w:rsidR="009D0AF7" w:rsidRPr="00113769">
        <w:rPr>
          <w:rFonts w:ascii="Times New Roman" w:hAnsi="Times New Roman" w:cs="Times New Roman"/>
          <w:color w:val="000000" w:themeColor="text1"/>
          <w:sz w:val="28"/>
          <w:szCs w:val="28"/>
          <w:lang w:val="vi-VN"/>
        </w:rPr>
        <w:t>1.012543</w:t>
      </w:r>
    </w:p>
    <w:p w14:paraId="06F8DDE3" w14:textId="77777777" w:rsidR="001A1EB2" w:rsidRPr="00113769" w:rsidRDefault="001A1EB2" w:rsidP="001A1EB2">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1464EED0" w14:textId="77777777" w:rsidR="001A1EB2" w:rsidRPr="00113769" w:rsidRDefault="001A1EB2" w:rsidP="001A1EB2">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74DEBE16" w14:textId="2DE88CF5" w:rsidR="001A1EB2" w:rsidRPr="00113769" w:rsidRDefault="009C2225" w:rsidP="00B40BA9">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xml:space="preserve">- </w:t>
      </w:r>
      <w:r w:rsidR="001A1EB2" w:rsidRPr="00113769">
        <w:rPr>
          <w:rFonts w:ascii="Times New Roman" w:hAnsi="Times New Roman" w:cs="Times New Roman"/>
          <w:b/>
          <w:color w:val="000000" w:themeColor="text1"/>
          <w:sz w:val="28"/>
          <w:szCs w:val="28"/>
        </w:rPr>
        <w:t>Quy trình nội bộ</w:t>
      </w:r>
    </w:p>
    <w:tbl>
      <w:tblPr>
        <w:tblW w:w="146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985"/>
        <w:gridCol w:w="9214"/>
        <w:gridCol w:w="1701"/>
      </w:tblGrid>
      <w:tr w:rsidR="00113769" w:rsidRPr="00113769" w14:paraId="79A45FDD" w14:textId="77777777" w:rsidTr="00552410">
        <w:tc>
          <w:tcPr>
            <w:tcW w:w="1701" w:type="dxa"/>
            <w:vAlign w:val="center"/>
          </w:tcPr>
          <w:p w14:paraId="0D04A7F1" w14:textId="77777777" w:rsidR="00B51E15" w:rsidRPr="00113769" w:rsidRDefault="00B51E1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985" w:type="dxa"/>
          </w:tcPr>
          <w:p w14:paraId="06AB761C" w14:textId="77777777" w:rsidR="00B51E15" w:rsidRPr="00113769" w:rsidRDefault="00B51E1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214" w:type="dxa"/>
            <w:vAlign w:val="center"/>
          </w:tcPr>
          <w:p w14:paraId="7ADED46E" w14:textId="77777777" w:rsidR="00B51E15" w:rsidRPr="00113769" w:rsidRDefault="00B51E1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51886C02" w14:textId="77777777" w:rsidR="00B51E15" w:rsidRPr="00113769" w:rsidRDefault="00B51E1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3CD31306" w14:textId="77777777" w:rsidTr="00552410">
        <w:trPr>
          <w:trHeight w:val="736"/>
        </w:trPr>
        <w:tc>
          <w:tcPr>
            <w:tcW w:w="1701" w:type="dxa"/>
          </w:tcPr>
          <w:p w14:paraId="31FEAB01"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985" w:type="dxa"/>
          </w:tcPr>
          <w:p w14:paraId="11F319D0"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214" w:type="dxa"/>
          </w:tcPr>
          <w:p w14:paraId="3631E8E0" w14:textId="77777777"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705CFB73" w14:textId="3B621247" w:rsidR="00B51E15" w:rsidRPr="00113769" w:rsidRDefault="00413A90" w:rsidP="002C3C9F">
            <w:pPr>
              <w:spacing w:after="0" w:line="24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r>
              <w:rPr>
                <w:rFonts w:ascii="Times New Roman" w:hAnsi="Times New Roman" w:cs="Times New Roman"/>
                <w:color w:val="000000" w:themeColor="text1"/>
                <w:sz w:val="26"/>
                <w:szCs w:val="26"/>
                <w:lang w:val="vi-VN"/>
              </w:rPr>
              <w:t xml:space="preserve"> </w:t>
            </w:r>
            <w:r w:rsidR="00B51E15" w:rsidRPr="00113769">
              <w:rPr>
                <w:rFonts w:ascii="Times New Roman" w:hAnsi="Times New Roman" w:cs="Times New Roman"/>
                <w:color w:val="000000" w:themeColor="text1"/>
                <w:sz w:val="26"/>
                <w:szCs w:val="26"/>
              </w:rPr>
              <w:t>Tiếp nhận đề nghị của người đại diện hợp pháp đối với thủ tục cấp thẻ căn cước cho người dưới 14 tuổi thông qua cổng dịch vụ công hoặc ứng dụng định danh quốc gia (người đại diện hợp pháp kiểm tra thông tin của người dưới 14 tuổi trong Cơ sở dữ liệu quốc gia về dân cư. Trường hợp thông tin chính xác thì xác nhận chuyển hồ sơ đề nghị đến cơ quan quản lý căn cước của Bộ Công an xem xét, giải quyết việc cấp thẻ căn cước</w:t>
            </w:r>
            <w:r w:rsidR="003579B6" w:rsidRPr="004513C0">
              <w:rPr>
                <w:rFonts w:ascii="Times New Roman" w:hAnsi="Times New Roman" w:cs="Times New Roman"/>
                <w:color w:val="000000" w:themeColor="text1"/>
                <w:sz w:val="26"/>
                <w:szCs w:val="26"/>
              </w:rPr>
              <w:t>)</w:t>
            </w:r>
            <w:r w:rsidR="004513C0" w:rsidRPr="004513C0">
              <w:rPr>
                <w:rFonts w:ascii="Times New Roman" w:hAnsi="Times New Roman" w:cs="Times New Roman"/>
                <w:color w:val="000000" w:themeColor="text1"/>
                <w:sz w:val="26"/>
                <w:szCs w:val="26"/>
              </w:rPr>
              <w:t>. Cán bộ tiếp nhận sử dụng dữ liệu đã được đồng bộ</w:t>
            </w:r>
            <w:r w:rsidR="004513C0">
              <w:rPr>
                <w:rFonts w:ascii="Times New Roman" w:hAnsi="Times New Roman" w:cs="Times New Roman"/>
                <w:color w:val="000000" w:themeColor="text1"/>
                <w:sz w:val="26"/>
                <w:szCs w:val="26"/>
              </w:rPr>
              <w:t xml:space="preserve"> để giải quyết thủ tục</w:t>
            </w:r>
            <w:r w:rsidR="004513C0" w:rsidRPr="004513C0">
              <w:rPr>
                <w:rFonts w:ascii="Times New Roman" w:hAnsi="Times New Roman" w:cs="Times New Roman"/>
                <w:color w:val="000000" w:themeColor="text1"/>
                <w:sz w:val="26"/>
                <w:szCs w:val="26"/>
              </w:rPr>
              <w:t xml:space="preserve"> đối với thành phần hồ</w:t>
            </w:r>
            <w:r>
              <w:rPr>
                <w:rFonts w:ascii="Times New Roman" w:hAnsi="Times New Roman" w:cs="Times New Roman"/>
                <w:color w:val="000000" w:themeColor="text1"/>
                <w:sz w:val="26"/>
                <w:szCs w:val="26"/>
              </w:rPr>
              <w:t xml:space="preserve"> sơ</w:t>
            </w:r>
            <w:r>
              <w:rPr>
                <w:rFonts w:ascii="Times New Roman" w:hAnsi="Times New Roman" w:cs="Times New Roman"/>
                <w:color w:val="000000" w:themeColor="text1"/>
                <w:sz w:val="26"/>
                <w:szCs w:val="26"/>
                <w:lang w:val="vi-VN"/>
              </w:rPr>
              <w:t xml:space="preserve"> </w:t>
            </w:r>
            <w:r w:rsidR="004513C0" w:rsidRPr="004513C0">
              <w:rPr>
                <w:rFonts w:ascii="Times New Roman" w:hAnsi="Times New Roman" w:cs="Times New Roman"/>
                <w:color w:val="000000" w:themeColor="text1"/>
                <w:sz w:val="26"/>
                <w:szCs w:val="26"/>
              </w:rPr>
              <w:t xml:space="preserve">sau: </w:t>
            </w:r>
            <w:r w:rsidR="004513C0" w:rsidRPr="004513C0">
              <w:rPr>
                <w:rFonts w:ascii="Times New Roman" w:eastAsia="Times New Roman" w:hAnsi="Times New Roman" w:cs="Times New Roman"/>
                <w:color w:val="000000"/>
                <w:sz w:val="26"/>
                <w:szCs w:val="26"/>
              </w:rPr>
              <w:t>giấy tờ, tài liệu có giá trị pháp lý chứng minh là người đại diện hợp pháp của người dưới 14 tuổi</w:t>
            </w:r>
            <w:r w:rsidR="004513C0" w:rsidRPr="004513C0">
              <w:rPr>
                <w:rFonts w:ascii="Times New Roman" w:hAnsi="Times New Roman" w:cs="Times New Roman"/>
                <w:color w:val="000000" w:themeColor="text1"/>
                <w:sz w:val="26"/>
                <w:szCs w:val="26"/>
              </w:rPr>
              <w:t>.</w:t>
            </w:r>
          </w:p>
          <w:p w14:paraId="33BFA893" w14:textId="7048D189"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w:t>
            </w:r>
            <w:r w:rsidR="00413A90">
              <w:rPr>
                <w:rFonts w:ascii="Times New Roman" w:hAnsi="Times New Roman" w:cs="Times New Roman"/>
                <w:color w:val="000000" w:themeColor="text1"/>
                <w:sz w:val="26"/>
                <w:szCs w:val="26"/>
                <w:lang w:val="vi-VN"/>
              </w:rPr>
              <w:t>3</w:t>
            </w:r>
            <w:r w:rsidRPr="00113769">
              <w:rPr>
                <w:rFonts w:ascii="Times New Roman" w:hAnsi="Times New Roman" w:cs="Times New Roman"/>
                <w:color w:val="000000" w:themeColor="text1"/>
                <w:sz w:val="26"/>
                <w:szCs w:val="26"/>
              </w:rPr>
              <w:t>)</w:t>
            </w:r>
            <w:r w:rsidR="003579B6" w:rsidRPr="00113769">
              <w:rPr>
                <w:rFonts w:ascii="Times New Roman" w:hAnsi="Times New Roman" w:cs="Times New Roman"/>
                <w:color w:val="000000" w:themeColor="text1"/>
              </w:rPr>
              <w:t xml:space="preserve"> </w:t>
            </w:r>
            <w:r w:rsidR="003579B6" w:rsidRPr="00113769">
              <w:rPr>
                <w:rFonts w:ascii="Times New Roman" w:hAnsi="Times New Roman" w:cs="Times New Roman"/>
                <w:color w:val="000000" w:themeColor="text1"/>
                <w:sz w:val="26"/>
                <w:szCs w:val="26"/>
              </w:rPr>
              <w:t>Trường hợp thực hiện trực tiếp tại cơ quan quản lý căn cước của Bộ Công an, cán bộ tiếp nhận đ</w:t>
            </w:r>
            <w:r w:rsidRPr="00113769">
              <w:rPr>
                <w:rFonts w:ascii="Times New Roman" w:hAnsi="Times New Roman" w:cs="Times New Roman"/>
                <w:color w:val="000000" w:themeColor="text1"/>
                <w:sz w:val="26"/>
                <w:szCs w:val="26"/>
              </w:rPr>
              <w:t>ề nghị công dân cung cấp thông tin gồm họ, chữ đệm và tên khai sinh, số định danh cá nhân, nơi cư trú để người tiếp nhận kiểm tra đối chiếu thông tin trong Cơ sở dữ liệu quốc gia về dân cư.</w:t>
            </w:r>
          </w:p>
          <w:p w14:paraId="5AB2E904" w14:textId="79ACED32" w:rsidR="00B51E15" w:rsidRPr="00113769" w:rsidRDefault="00413A90" w:rsidP="002C3C9F">
            <w:pPr>
              <w:spacing w:after="0" w:line="240"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t>
            </w:r>
            <w:r>
              <w:rPr>
                <w:rFonts w:ascii="Times New Roman" w:hAnsi="Times New Roman" w:cs="Times New Roman"/>
                <w:color w:val="000000" w:themeColor="text1"/>
                <w:sz w:val="26"/>
                <w:szCs w:val="26"/>
                <w:lang w:val="vi-VN"/>
              </w:rPr>
              <w:t>4</w:t>
            </w:r>
            <w:r w:rsidR="00B51E15" w:rsidRPr="00113769">
              <w:rPr>
                <w:rFonts w:ascii="Times New Roman" w:hAnsi="Times New Roman" w:cs="Times New Roman"/>
                <w:color w:val="000000" w:themeColor="text1"/>
                <w:sz w:val="26"/>
                <w:szCs w:val="26"/>
              </w:rPr>
              <w:t xml:space="preserve">) Cán bộ thu nhận thông tin công dân tìm kiếm thông tin trong Cơ sở </w:t>
            </w:r>
            <w:r w:rsidR="00A80233" w:rsidRPr="00113769">
              <w:rPr>
                <w:rFonts w:ascii="Times New Roman" w:hAnsi="Times New Roman" w:cs="Times New Roman"/>
                <w:color w:val="000000" w:themeColor="text1"/>
                <w:sz w:val="26"/>
                <w:szCs w:val="26"/>
              </w:rPr>
              <w:t>DLQG</w:t>
            </w:r>
            <w:r w:rsidR="00B51E15" w:rsidRPr="00113769">
              <w:rPr>
                <w:rFonts w:ascii="Times New Roman" w:hAnsi="Times New Roman" w:cs="Times New Roman"/>
                <w:color w:val="000000" w:themeColor="text1"/>
                <w:sz w:val="26"/>
                <w:szCs w:val="26"/>
              </w:rPr>
              <w:t xml:space="preserve"> về dân cư để lập hồ sơ cấp thẻ căn cước</w:t>
            </w:r>
            <w:r w:rsidR="00922F33" w:rsidRPr="00113769">
              <w:rPr>
                <w:rFonts w:ascii="Times New Roman" w:hAnsi="Times New Roman" w:cs="Times New Roman"/>
                <w:color w:val="000000" w:themeColor="text1"/>
                <w:sz w:val="26"/>
                <w:szCs w:val="26"/>
              </w:rPr>
              <w:t xml:space="preserve"> cho người dưới 14 tuổi</w:t>
            </w:r>
            <w:r w:rsidR="00B51E15" w:rsidRPr="00113769">
              <w:rPr>
                <w:rFonts w:ascii="Times New Roman" w:hAnsi="Times New Roman" w:cs="Times New Roman"/>
                <w:color w:val="000000" w:themeColor="text1"/>
                <w:sz w:val="26"/>
                <w:szCs w:val="26"/>
              </w:rPr>
              <w:t>.</w:t>
            </w:r>
          </w:p>
          <w:p w14:paraId="1CA22196" w14:textId="14780AD4"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hưa có trong Cơ sở dữ liệu quốc gia về dân cư</w:t>
            </w:r>
            <w:r w:rsidR="001D52B1">
              <w:rPr>
                <w:rFonts w:ascii="Times New Roman" w:hAnsi="Times New Roman" w:cs="Times New Roman"/>
                <w:color w:val="000000" w:themeColor="text1"/>
                <w:sz w:val="26"/>
                <w:szCs w:val="26"/>
                <w:lang w:val="vi-VN"/>
              </w:rPr>
              <w:t>.</w:t>
            </w:r>
            <w:r w:rsidRPr="00113769">
              <w:rPr>
                <w:rFonts w:ascii="Times New Roman" w:hAnsi="Times New Roman" w:cs="Times New Roman"/>
                <w:color w:val="000000" w:themeColor="text1"/>
                <w:sz w:val="26"/>
                <w:szCs w:val="26"/>
              </w:rPr>
              <w:t xml:space="preserve"> Cán bộ thu nhận hướng dẫn công dân thực hiện việc thu thập, cập nhật thông tin vào Cơ sở dữ liệu quốc gia về dân cư trước khi thực hiện thủ tục cấp thẻ căn cước.</w:t>
            </w:r>
          </w:p>
          <w:p w14:paraId="12EF36E2" w14:textId="49EFD473"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thông tin công dân có sự thay đổi, điều chỉnh thì Cán bộ thu nhận hướng dẫn công dân thực hiện thủ tục điều chỉnh thông tin trong </w:t>
            </w:r>
            <w:r w:rsidR="00A80233" w:rsidRPr="00113769">
              <w:rPr>
                <w:rFonts w:ascii="Times New Roman" w:hAnsi="Times New Roman" w:cs="Times New Roman"/>
                <w:color w:val="000000" w:themeColor="text1"/>
                <w:sz w:val="26"/>
                <w:szCs w:val="26"/>
              </w:rPr>
              <w:t>CSDLQG</w:t>
            </w:r>
            <w:r w:rsidRPr="00113769">
              <w:rPr>
                <w:rFonts w:ascii="Times New Roman" w:hAnsi="Times New Roman" w:cs="Times New Roman"/>
                <w:color w:val="000000" w:themeColor="text1"/>
                <w:sz w:val="26"/>
                <w:szCs w:val="26"/>
              </w:rPr>
              <w:t xml:space="preserve"> về </w:t>
            </w:r>
            <w:r w:rsidR="00A80233" w:rsidRPr="00113769">
              <w:rPr>
                <w:rFonts w:ascii="Times New Roman" w:hAnsi="Times New Roman" w:cs="Times New Roman"/>
                <w:color w:val="000000" w:themeColor="text1"/>
                <w:sz w:val="26"/>
                <w:szCs w:val="26"/>
              </w:rPr>
              <w:t>DC</w:t>
            </w:r>
            <w:r w:rsidRPr="00113769">
              <w:rPr>
                <w:rFonts w:ascii="Times New Roman" w:hAnsi="Times New Roman" w:cs="Times New Roman"/>
                <w:color w:val="000000" w:themeColor="text1"/>
                <w:sz w:val="26"/>
                <w:szCs w:val="26"/>
              </w:rPr>
              <w:t xml:space="preserve"> trước khi thực hiện thủ tục cấp thẻ căn cước.</w:t>
            </w:r>
          </w:p>
          <w:p w14:paraId="7E194933" w14:textId="3DB66CF6"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công dân đầy đủ, chính xác thì sử dụng thông tin của công dân trong cơ sở </w:t>
            </w:r>
            <w:r w:rsidR="00A80233" w:rsidRPr="00113769">
              <w:rPr>
                <w:rFonts w:ascii="Times New Roman" w:hAnsi="Times New Roman" w:cs="Times New Roman"/>
                <w:color w:val="000000" w:themeColor="text1"/>
                <w:sz w:val="26"/>
                <w:szCs w:val="26"/>
              </w:rPr>
              <w:t>DLQG</w:t>
            </w:r>
            <w:r w:rsidRPr="00113769">
              <w:rPr>
                <w:rFonts w:ascii="Times New Roman" w:hAnsi="Times New Roman" w:cs="Times New Roman"/>
                <w:color w:val="000000" w:themeColor="text1"/>
                <w:sz w:val="26"/>
                <w:szCs w:val="26"/>
              </w:rPr>
              <w:t xml:space="preserve"> về dân cư để lập hồ sơ cấp thẻ căn cước.</w:t>
            </w:r>
          </w:p>
          <w:p w14:paraId="2B1A2636" w14:textId="77777777"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ông dân không đủ điều kiện cấp thẻ căn cước thì từ chối tiếp nhận và nêu rõ lý do, thông báo về việc từ chối giải quyết thủ tục về căn cước (Mẫu CC03 ban hành kèm theo Thông tư số 17/2024/TT-BCA của Bộ Công an).</w:t>
            </w:r>
          </w:p>
          <w:p w14:paraId="2538A2B0" w14:textId="7BB443E3"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Tiến hành thu nhận vân tay, chụp ảnh khuôn mặt và thu nhận ảnh mống mắt của </w:t>
            </w:r>
            <w:r w:rsidR="003579B6" w:rsidRPr="00113769">
              <w:rPr>
                <w:rFonts w:ascii="Times New Roman" w:hAnsi="Times New Roman" w:cs="Times New Roman"/>
                <w:color w:val="000000" w:themeColor="text1"/>
                <w:sz w:val="26"/>
                <w:szCs w:val="26"/>
              </w:rPr>
              <w:t>của người từ đủ 06 tuổi đến dưới 14 tuổi</w:t>
            </w:r>
            <w:r w:rsidRPr="00113769">
              <w:rPr>
                <w:rFonts w:ascii="Times New Roman" w:hAnsi="Times New Roman" w:cs="Times New Roman"/>
                <w:color w:val="000000" w:themeColor="text1"/>
                <w:sz w:val="26"/>
                <w:szCs w:val="26"/>
              </w:rPr>
              <w:t>.</w:t>
            </w:r>
          </w:p>
          <w:p w14:paraId="08C5EED7" w14:textId="70811E67" w:rsidR="00B51E15" w:rsidRPr="00113769" w:rsidRDefault="00B51E15" w:rsidP="002C3C9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5) In Phiếu thu nhận thông tin căn cước chuyển cho </w:t>
            </w:r>
            <w:r w:rsidR="003579B6" w:rsidRPr="00113769">
              <w:rPr>
                <w:rFonts w:ascii="Times New Roman" w:hAnsi="Times New Roman" w:cs="Times New Roman"/>
                <w:color w:val="000000" w:themeColor="text1"/>
                <w:sz w:val="26"/>
                <w:szCs w:val="26"/>
              </w:rPr>
              <w:t>người đại diện hợp pháp</w:t>
            </w:r>
            <w:r w:rsidRPr="00113769">
              <w:rPr>
                <w:rFonts w:ascii="Times New Roman" w:hAnsi="Times New Roman" w:cs="Times New Roman"/>
                <w:color w:val="000000" w:themeColor="text1"/>
                <w:sz w:val="26"/>
                <w:szCs w:val="26"/>
              </w:rPr>
              <w:t xml:space="preserve"> kiểm tra,</w:t>
            </w:r>
            <w:r w:rsidR="003579B6"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xác nhận</w:t>
            </w:r>
            <w:r w:rsidR="003579B6" w:rsidRPr="00113769">
              <w:rPr>
                <w:rFonts w:ascii="Times New Roman" w:hAnsi="Times New Roman" w:cs="Times New Roman"/>
                <w:color w:val="000000" w:themeColor="text1"/>
                <w:sz w:val="26"/>
                <w:szCs w:val="26"/>
              </w:rPr>
              <w:t xml:space="preserve"> thông tin.</w:t>
            </w:r>
          </w:p>
        </w:tc>
        <w:tc>
          <w:tcPr>
            <w:tcW w:w="1701" w:type="dxa"/>
          </w:tcPr>
          <w:p w14:paraId="2C686AB9" w14:textId="47A96302"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21959240" w14:textId="77777777" w:rsidTr="00A40A09">
        <w:trPr>
          <w:trHeight w:val="117"/>
        </w:trPr>
        <w:tc>
          <w:tcPr>
            <w:tcW w:w="1701" w:type="dxa"/>
          </w:tcPr>
          <w:p w14:paraId="3CA0C440" w14:textId="2ABED3C0" w:rsidR="00B51E15" w:rsidRPr="00113769" w:rsidRDefault="00B51E15" w:rsidP="00A40A09">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w:t>
            </w:r>
            <w:r w:rsidR="00A40A09" w:rsidRPr="00113769">
              <w:rPr>
                <w:rFonts w:ascii="Times New Roman" w:hAnsi="Times New Roman" w:cs="Times New Roman"/>
                <w:b/>
                <w:bCs/>
                <w:color w:val="000000" w:themeColor="text1"/>
                <w:sz w:val="26"/>
                <w:szCs w:val="26"/>
              </w:rPr>
              <w:t xml:space="preserve"> sơ</w:t>
            </w:r>
          </w:p>
        </w:tc>
        <w:tc>
          <w:tcPr>
            <w:tcW w:w="1985" w:type="dxa"/>
          </w:tcPr>
          <w:p w14:paraId="7E958F5B" w14:textId="2368F69B" w:rsidR="00B51E15" w:rsidRPr="00113769" w:rsidRDefault="00B51E15" w:rsidP="00A40A09">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Trung tâm DLQG về </w:t>
            </w:r>
            <w:r w:rsidR="00A40A09" w:rsidRPr="00113769">
              <w:rPr>
                <w:rFonts w:ascii="Times New Roman" w:hAnsi="Times New Roman" w:cs="Times New Roman"/>
                <w:color w:val="000000" w:themeColor="text1"/>
                <w:sz w:val="26"/>
                <w:szCs w:val="26"/>
              </w:rPr>
              <w:t>DC</w:t>
            </w:r>
          </w:p>
        </w:tc>
        <w:tc>
          <w:tcPr>
            <w:tcW w:w="9214" w:type="dxa"/>
          </w:tcPr>
          <w:p w14:paraId="4AA99A88" w14:textId="6A8DE584" w:rsidR="00B51E15" w:rsidRPr="001D52B1" w:rsidRDefault="00B51E15" w:rsidP="00A40A09">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Cán bộ xử lý hồ sơ tiến hành kiểm tra, phân loại, lập danh sách hồ sơ đủ điều kiện và không đủ điều kiện cấp thẻ căn cước báo cáo, đề xuất Giám đốc Trung tâm dữ liệu quốc gia về dân cư xem xét, phê duyệ</w:t>
            </w:r>
            <w:r w:rsidR="001D52B1">
              <w:rPr>
                <w:rFonts w:ascii="Times New Roman" w:hAnsi="Times New Roman" w:cs="Times New Roman"/>
                <w:color w:val="000000" w:themeColor="text1"/>
                <w:sz w:val="26"/>
                <w:szCs w:val="26"/>
              </w:rPr>
              <w:t>t</w:t>
            </w:r>
            <w:r w:rsidR="001D52B1">
              <w:rPr>
                <w:rFonts w:ascii="Times New Roman" w:hAnsi="Times New Roman" w:cs="Times New Roman"/>
                <w:color w:val="000000" w:themeColor="text1"/>
                <w:sz w:val="26"/>
                <w:szCs w:val="26"/>
                <w:lang w:val="vi-VN"/>
              </w:rPr>
              <w:t>.</w:t>
            </w:r>
          </w:p>
        </w:tc>
        <w:tc>
          <w:tcPr>
            <w:tcW w:w="1701" w:type="dxa"/>
          </w:tcPr>
          <w:p w14:paraId="679A32A3" w14:textId="144C56B3" w:rsidR="00B51E15" w:rsidRPr="00113769" w:rsidRDefault="00B51E15" w:rsidP="00A40A09">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4 </w:t>
            </w:r>
            <w:r w:rsidR="00302410">
              <w:rPr>
                <w:rFonts w:ascii="Times New Roman" w:hAnsi="Times New Roman" w:cs="Times New Roman"/>
                <w:color w:val="000000" w:themeColor="text1"/>
                <w:sz w:val="26"/>
                <w:szCs w:val="26"/>
              </w:rPr>
              <w:t>giờ</w:t>
            </w:r>
          </w:p>
        </w:tc>
      </w:tr>
      <w:tr w:rsidR="00113769" w:rsidRPr="00113769" w14:paraId="7EE5F378" w14:textId="77777777" w:rsidTr="00552410">
        <w:tc>
          <w:tcPr>
            <w:tcW w:w="1701" w:type="dxa"/>
          </w:tcPr>
          <w:p w14:paraId="02185E78"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1985" w:type="dxa"/>
            <w:tcBorders>
              <w:bottom w:val="single" w:sz="4" w:space="0" w:color="auto"/>
            </w:tcBorders>
          </w:tcPr>
          <w:p w14:paraId="7BECE46D"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214" w:type="dxa"/>
          </w:tcPr>
          <w:p w14:paraId="4A042AB3" w14:textId="2F3EF685" w:rsidR="00B51E15" w:rsidRPr="00113769" w:rsidRDefault="00B51E1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Giám đốc Trung tâm dữ liệu quốc gia về dân cư thực hiện kiểm tra kết quả xử lý hồ</w:t>
            </w:r>
            <w:r w:rsidR="001D52B1">
              <w:rPr>
                <w:rFonts w:ascii="Times New Roman" w:hAnsi="Times New Roman" w:cs="Times New Roman"/>
                <w:color w:val="000000" w:themeColor="text1"/>
                <w:sz w:val="26"/>
                <w:szCs w:val="26"/>
              </w:rPr>
              <w:t xml:space="preserve"> sơ, phê</w:t>
            </w:r>
            <w:r w:rsidR="001D52B1">
              <w:rPr>
                <w:rFonts w:ascii="Times New Roman" w:hAnsi="Times New Roman" w:cs="Times New Roman"/>
                <w:color w:val="000000" w:themeColor="text1"/>
                <w:sz w:val="26"/>
                <w:szCs w:val="26"/>
                <w:lang w:val="vi-VN"/>
              </w:rPr>
              <w:t xml:space="preserve"> </w:t>
            </w:r>
            <w:r w:rsidRPr="00113769">
              <w:rPr>
                <w:rFonts w:ascii="Times New Roman" w:hAnsi="Times New Roman" w:cs="Times New Roman"/>
                <w:color w:val="000000" w:themeColor="text1"/>
                <w:sz w:val="26"/>
                <w:szCs w:val="26"/>
              </w:rPr>
              <w:t>duyệt danh sách hồ sơ đủ điều kiện và không đủ điều kiện cấp</w:t>
            </w:r>
            <w:r w:rsidR="00401D06"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w:t>
            </w:r>
          </w:p>
          <w:p w14:paraId="1CE70499" w14:textId="7029102D" w:rsidR="00B51E15" w:rsidRPr="00113769" w:rsidRDefault="00B51E15" w:rsidP="001D52B1">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1D52B1">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p>
        </w:tc>
        <w:tc>
          <w:tcPr>
            <w:tcW w:w="1701" w:type="dxa"/>
          </w:tcPr>
          <w:p w14:paraId="65A826D0" w14:textId="4ED8577D"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08812E19" w14:textId="77777777" w:rsidTr="00552410">
        <w:tc>
          <w:tcPr>
            <w:tcW w:w="1701" w:type="dxa"/>
          </w:tcPr>
          <w:p w14:paraId="56BA30BD"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1985" w:type="dxa"/>
            <w:tcBorders>
              <w:bottom w:val="single" w:sz="4" w:space="0" w:color="auto"/>
            </w:tcBorders>
          </w:tcPr>
          <w:p w14:paraId="3FEC9D19"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214" w:type="dxa"/>
          </w:tcPr>
          <w:p w14:paraId="7353AB22" w14:textId="6DB21939" w:rsidR="00B51E15" w:rsidRPr="00113769" w:rsidRDefault="00B73C4F"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w:t>
            </w:r>
            <w:r w:rsidR="00B51E15" w:rsidRPr="00113769">
              <w:rPr>
                <w:rFonts w:ascii="Times New Roman" w:hAnsi="Times New Roman" w:cs="Times New Roman"/>
                <w:color w:val="000000" w:themeColor="text1"/>
                <w:sz w:val="26"/>
                <w:szCs w:val="26"/>
              </w:rPr>
              <w:t xml:space="preserve"> Thủ trưởng cơ quan quản lý căn cước của Bộ Công an xem xét, phê duyệt danh sách hồ sơ cấp thẻ căn cước do Trung tâm dữ liệu quốc gia về dân cư đề xuất.</w:t>
            </w:r>
          </w:p>
          <w:p w14:paraId="6BD93C7F" w14:textId="30E858FF" w:rsidR="00B51E15" w:rsidRPr="00113769" w:rsidRDefault="00B73C4F" w:rsidP="0071232C">
            <w:pPr>
              <w:spacing w:after="0" w:line="240" w:lineRule="auto"/>
              <w:jc w:val="both"/>
              <w:rPr>
                <w:rFonts w:ascii="Times New Roman" w:hAnsi="Times New Roman" w:cs="Times New Roman"/>
                <w:color w:val="000000" w:themeColor="text1"/>
                <w:spacing w:val="-4"/>
                <w:sz w:val="26"/>
                <w:szCs w:val="26"/>
              </w:rPr>
            </w:pPr>
            <w:r w:rsidRPr="00113769">
              <w:rPr>
                <w:rFonts w:ascii="Times New Roman" w:hAnsi="Times New Roman" w:cs="Times New Roman"/>
                <w:color w:val="000000" w:themeColor="text1"/>
                <w:spacing w:val="-4"/>
                <w:sz w:val="26"/>
                <w:szCs w:val="26"/>
              </w:rPr>
              <w:t>(2)</w:t>
            </w:r>
            <w:r w:rsidR="00B51E15" w:rsidRPr="00113769">
              <w:rPr>
                <w:rFonts w:ascii="Times New Roman" w:hAnsi="Times New Roman" w:cs="Times New Roman"/>
                <w:color w:val="000000" w:themeColor="text1"/>
                <w:spacing w:val="-4"/>
                <w:sz w:val="26"/>
                <w:szCs w:val="26"/>
              </w:rPr>
              <w:t xml:space="preserve"> Đối với hồ sơ không đủ điều kiện cấp thẻ căn cước, cán bộ được phân công xử lý hồ sơ báo cáo Giám đốc Trung tâm dữ liệu quốc gia về dân cư đề xuất Thủ trưởng cơ quan quản lý căn cước của Bộ Công an xem xét, phê duyệt danh sách hồ sơ không đủ điều kiện; thông báo cho đơn vị thu nhận hồ sơ cấp</w:t>
            </w:r>
            <w:r w:rsidR="00F44CBD" w:rsidRPr="00113769">
              <w:rPr>
                <w:rFonts w:ascii="Times New Roman" w:hAnsi="Times New Roman" w:cs="Times New Roman"/>
                <w:color w:val="000000" w:themeColor="text1"/>
                <w:spacing w:val="-4"/>
                <w:sz w:val="26"/>
                <w:szCs w:val="26"/>
              </w:rPr>
              <w:t xml:space="preserve"> </w:t>
            </w:r>
            <w:r w:rsidR="00B51E15" w:rsidRPr="00113769">
              <w:rPr>
                <w:rFonts w:ascii="Times New Roman" w:hAnsi="Times New Roman" w:cs="Times New Roman"/>
                <w:color w:val="000000" w:themeColor="text1"/>
                <w:spacing w:val="-4"/>
                <w:sz w:val="26"/>
                <w:szCs w:val="26"/>
              </w:rPr>
              <w:t>thẻ căn cước để trả lời công dân bằng văn bản và kiểm tra, xác minh, xử lý vi phạm (nếu có).</w:t>
            </w:r>
          </w:p>
        </w:tc>
        <w:tc>
          <w:tcPr>
            <w:tcW w:w="1701" w:type="dxa"/>
          </w:tcPr>
          <w:p w14:paraId="07F2CBCD" w14:textId="2E0FC112"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18FC3077" w14:textId="77777777" w:rsidTr="00552410">
        <w:trPr>
          <w:trHeight w:val="1290"/>
        </w:trPr>
        <w:tc>
          <w:tcPr>
            <w:tcW w:w="1701" w:type="dxa"/>
          </w:tcPr>
          <w:p w14:paraId="5ED23884"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In hoàn chỉnh thẻ căn cước </w:t>
            </w:r>
          </w:p>
        </w:tc>
        <w:tc>
          <w:tcPr>
            <w:tcW w:w="1985" w:type="dxa"/>
          </w:tcPr>
          <w:p w14:paraId="41CF0C13" w14:textId="19C4F2D8" w:rsidR="00B51E15" w:rsidRPr="00113769" w:rsidRDefault="00B51E15" w:rsidP="00A8023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căn cước/Cơ quan quản lý căn cước </w:t>
            </w:r>
            <w:r w:rsidR="00A80233" w:rsidRPr="00113769">
              <w:rPr>
                <w:rFonts w:ascii="Times New Roman" w:hAnsi="Times New Roman" w:cs="Times New Roman"/>
                <w:color w:val="000000" w:themeColor="text1"/>
                <w:sz w:val="26"/>
                <w:szCs w:val="26"/>
              </w:rPr>
              <w:t>BCA</w:t>
            </w:r>
          </w:p>
        </w:tc>
        <w:tc>
          <w:tcPr>
            <w:tcW w:w="9214" w:type="dxa"/>
          </w:tcPr>
          <w:p w14:paraId="3F0F12DD" w14:textId="725E8B7A" w:rsidR="00B51E15" w:rsidRPr="00113769" w:rsidRDefault="00B51E1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1D52B1">
              <w:rPr>
                <w:rFonts w:ascii="Times New Roman" w:eastAsia="Times New Roman" w:hAnsi="Times New Roman" w:cs="Times New Roman"/>
                <w:color w:val="000000" w:themeColor="text1"/>
                <w:sz w:val="26"/>
                <w:szCs w:val="26"/>
                <w:lang w:val="vi-VN"/>
              </w:rPr>
              <w:t>;</w:t>
            </w:r>
          </w:p>
          <w:p w14:paraId="40537995" w14:textId="06ED8A68" w:rsidR="00B51E15" w:rsidRPr="00113769" w:rsidRDefault="00B51E1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w:t>
            </w:r>
            <w:r w:rsidR="00B57977"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p>
        </w:tc>
        <w:tc>
          <w:tcPr>
            <w:tcW w:w="1701" w:type="dxa"/>
          </w:tcPr>
          <w:p w14:paraId="5D6C260A" w14:textId="07FD7014"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8F6B8CC" w14:textId="77777777" w:rsidTr="00552410">
        <w:trPr>
          <w:trHeight w:val="841"/>
        </w:trPr>
        <w:tc>
          <w:tcPr>
            <w:tcW w:w="1701" w:type="dxa"/>
          </w:tcPr>
          <w:p w14:paraId="1DDC0F1D" w14:textId="77777777" w:rsidR="00B51E15" w:rsidRPr="00113769" w:rsidRDefault="00B51E1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6: Trả thẻ căn cước</w:t>
            </w:r>
          </w:p>
        </w:tc>
        <w:tc>
          <w:tcPr>
            <w:tcW w:w="1985" w:type="dxa"/>
          </w:tcPr>
          <w:p w14:paraId="1E3C82C2" w14:textId="7E2787EB" w:rsidR="00B51E15" w:rsidRPr="00113769" w:rsidRDefault="00B51E15" w:rsidP="00A80233">
            <w:pPr>
              <w:spacing w:after="0" w:line="240" w:lineRule="auto"/>
              <w:rPr>
                <w:rFonts w:ascii="Times New Roman" w:hAnsi="Times New Roman" w:cs="Times New Roman"/>
                <w:color w:val="000000" w:themeColor="text1"/>
                <w:spacing w:val="-4"/>
                <w:sz w:val="26"/>
                <w:szCs w:val="26"/>
              </w:rPr>
            </w:pPr>
            <w:r w:rsidRPr="00113769">
              <w:rPr>
                <w:rFonts w:ascii="Times New Roman" w:hAnsi="Times New Roman" w:cs="Times New Roman"/>
                <w:color w:val="000000" w:themeColor="text1"/>
                <w:spacing w:val="-4"/>
                <w:sz w:val="26"/>
                <w:szCs w:val="26"/>
              </w:rPr>
              <w:t xml:space="preserve">Cán bộ thu nhận hồ sơ/ Trung tâm DLQG về </w:t>
            </w:r>
            <w:r w:rsidR="00A80233" w:rsidRPr="00113769">
              <w:rPr>
                <w:rFonts w:ascii="Times New Roman" w:hAnsi="Times New Roman" w:cs="Times New Roman"/>
                <w:color w:val="000000" w:themeColor="text1"/>
                <w:spacing w:val="-4"/>
                <w:sz w:val="26"/>
                <w:szCs w:val="26"/>
              </w:rPr>
              <w:t>DC</w:t>
            </w:r>
          </w:p>
        </w:tc>
        <w:tc>
          <w:tcPr>
            <w:tcW w:w="9214" w:type="dxa"/>
          </w:tcPr>
          <w:p w14:paraId="1271214C" w14:textId="77777777" w:rsidR="00B51E15" w:rsidRPr="00113769" w:rsidRDefault="00B51E15" w:rsidP="0071232C">
            <w:pPr>
              <w:spacing w:after="0" w:line="240" w:lineRule="auto"/>
              <w:jc w:val="both"/>
              <w:rPr>
                <w:rFonts w:ascii="Times New Roman" w:eastAsia="Times New Roman" w:hAnsi="Times New Roman" w:cs="Times New Roman"/>
                <w:color w:val="000000" w:themeColor="text1"/>
                <w:sz w:val="28"/>
                <w:szCs w:val="28"/>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1701" w:type="dxa"/>
          </w:tcPr>
          <w:p w14:paraId="19172BC4" w14:textId="385A2926"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18A6743" w14:textId="77777777" w:rsidTr="00552410">
        <w:trPr>
          <w:trHeight w:val="359"/>
        </w:trPr>
        <w:tc>
          <w:tcPr>
            <w:tcW w:w="12900" w:type="dxa"/>
            <w:gridSpan w:val="3"/>
          </w:tcPr>
          <w:p w14:paraId="1C1C4599" w14:textId="77777777" w:rsidR="00B51E15" w:rsidRPr="00113769" w:rsidRDefault="00B51E1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03A6D01C"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66D29E5F" w14:textId="77777777" w:rsidTr="00552410">
        <w:trPr>
          <w:trHeight w:val="359"/>
        </w:trPr>
        <w:tc>
          <w:tcPr>
            <w:tcW w:w="1701" w:type="dxa"/>
          </w:tcPr>
          <w:p w14:paraId="25A84BCF" w14:textId="77777777" w:rsidR="00B51E15" w:rsidRPr="00113769" w:rsidRDefault="00B51E1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0" w:type="dxa"/>
            <w:gridSpan w:val="3"/>
          </w:tcPr>
          <w:p w14:paraId="44710F34" w14:textId="77777777" w:rsidR="00B51E15" w:rsidRPr="00113769" w:rsidRDefault="00B51E1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406110E9" w14:textId="77777777" w:rsidR="00B51E15" w:rsidRPr="00113769" w:rsidRDefault="00B51E1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088BC1B" w14:textId="4968740D" w:rsidR="00056DEE" w:rsidRPr="00113769" w:rsidRDefault="00976073" w:rsidP="00F4638B">
      <w:pPr>
        <w:spacing w:before="120" w:after="0"/>
        <w:ind w:firstLine="720"/>
        <w:jc w:val="both"/>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Quy trình điện tử:</w:t>
      </w:r>
    </w:p>
    <w:p w14:paraId="0DB4B8C0" w14:textId="0D1DE670" w:rsidR="005D0E0F" w:rsidRPr="00113769" w:rsidRDefault="005D0E0F" w:rsidP="00995C79">
      <w:pPr>
        <w:pStyle w:val="ListParagraph"/>
        <w:numPr>
          <w:ilvl w:val="0"/>
          <w:numId w:val="78"/>
        </w:numPr>
        <w:spacing w:before="120" w:after="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Mô hình quy trình</w:t>
      </w:r>
    </w:p>
    <w:p w14:paraId="1020B2CE" w14:textId="4A1FD91A" w:rsidR="00FF4E77" w:rsidRPr="00113769" w:rsidRDefault="00EC0885" w:rsidP="00EC0885">
      <w:pPr>
        <w:pStyle w:val="ListParagraph"/>
        <w:spacing w:before="120" w:after="0"/>
        <w:ind w:left="-426"/>
        <w:jc w:val="center"/>
        <w:rPr>
          <w:rFonts w:ascii="Times New Roman" w:hAnsi="Times New Roman" w:cs="Times New Roman"/>
          <w:b/>
          <w:i/>
          <w:color w:val="000000" w:themeColor="text1"/>
          <w:sz w:val="26"/>
          <w:szCs w:val="26"/>
        </w:rPr>
      </w:pPr>
      <w:r w:rsidRPr="00113769">
        <w:rPr>
          <w:color w:val="000000" w:themeColor="text1"/>
        </w:rPr>
        <w:object w:dxaOrig="22578" w:dyaOrig="10668" w14:anchorId="7E8BF3F1">
          <v:shape id="_x0000_i1026" type="#_x0000_t75" style="width:783.25pt;height:398.2pt" o:ole="">
            <v:imagedata r:id="rId11" o:title=""/>
          </v:shape>
          <o:OLEObject Type="Embed" ProgID="Visio.Drawing.15" ShapeID="_x0000_i1026" DrawAspect="Content" ObjectID="_1825589863" r:id="rId12"/>
        </w:object>
      </w:r>
      <w:r w:rsidR="00FF4E77" w:rsidRPr="00113769">
        <w:rPr>
          <w:rFonts w:ascii="Times New Roman" w:hAnsi="Times New Roman" w:cs="Times New Roman"/>
          <w:b/>
          <w:color w:val="000000" w:themeColor="text1"/>
          <w:sz w:val="28"/>
          <w:szCs w:val="28"/>
          <w:lang w:val="vi-VN"/>
        </w:rPr>
        <w:tab/>
      </w:r>
      <w:r w:rsidR="00FF4E77" w:rsidRPr="00113769">
        <w:rPr>
          <w:rFonts w:ascii="Times New Roman" w:hAnsi="Times New Roman" w:cs="Times New Roman"/>
          <w:bCs/>
          <w:i/>
          <w:color w:val="000000" w:themeColor="text1"/>
          <w:sz w:val="26"/>
          <w:szCs w:val="26"/>
        </w:rPr>
        <w:t xml:space="preserve">Quy trình </w:t>
      </w:r>
      <w:r w:rsidR="00995C79" w:rsidRPr="00113769">
        <w:rPr>
          <w:rFonts w:ascii="Times New Roman" w:hAnsi="Times New Roman" w:cs="Times New Roman"/>
          <w:bCs/>
          <w:i/>
          <w:color w:val="000000" w:themeColor="text1"/>
          <w:sz w:val="26"/>
          <w:szCs w:val="26"/>
        </w:rPr>
        <w:t xml:space="preserve">cấp thẻ căn cước cho người dưới 14 tuổi </w:t>
      </w:r>
      <w:r w:rsidR="00FF4E77" w:rsidRPr="00113769">
        <w:rPr>
          <w:rFonts w:ascii="Times New Roman" w:hAnsi="Times New Roman" w:cs="Times New Roman"/>
          <w:bCs/>
          <w:i/>
          <w:color w:val="000000" w:themeColor="text1"/>
          <w:sz w:val="26"/>
          <w:szCs w:val="26"/>
        </w:rPr>
        <w:t>tại Cơ quan</w:t>
      </w:r>
      <w:r w:rsidR="00995C79" w:rsidRPr="00113769">
        <w:rPr>
          <w:rFonts w:ascii="Times New Roman" w:hAnsi="Times New Roman" w:cs="Times New Roman"/>
          <w:bCs/>
          <w:i/>
          <w:color w:val="000000" w:themeColor="text1"/>
          <w:sz w:val="26"/>
          <w:szCs w:val="26"/>
        </w:rPr>
        <w:t xml:space="preserve"> quản lý căn cước của Bộ</w:t>
      </w:r>
      <w:r w:rsidR="00FF4E77" w:rsidRPr="00113769">
        <w:rPr>
          <w:rFonts w:ascii="Times New Roman" w:hAnsi="Times New Roman" w:cs="Times New Roman"/>
          <w:bCs/>
          <w:i/>
          <w:color w:val="000000" w:themeColor="text1"/>
          <w:sz w:val="26"/>
          <w:szCs w:val="26"/>
        </w:rPr>
        <w:t xml:space="preserve"> </w:t>
      </w:r>
      <w:r w:rsidR="00995C79" w:rsidRPr="00113769">
        <w:rPr>
          <w:rFonts w:ascii="Times New Roman" w:hAnsi="Times New Roman" w:cs="Times New Roman"/>
          <w:bCs/>
          <w:i/>
          <w:color w:val="000000" w:themeColor="text1"/>
          <w:sz w:val="26"/>
          <w:szCs w:val="26"/>
        </w:rPr>
        <w:t>C</w:t>
      </w:r>
      <w:r w:rsidR="00FF4E77" w:rsidRPr="00113769">
        <w:rPr>
          <w:rFonts w:ascii="Times New Roman" w:hAnsi="Times New Roman" w:cs="Times New Roman"/>
          <w:bCs/>
          <w:i/>
          <w:color w:val="000000" w:themeColor="text1"/>
          <w:sz w:val="26"/>
          <w:szCs w:val="26"/>
        </w:rPr>
        <w:t>ông an</w:t>
      </w:r>
    </w:p>
    <w:p w14:paraId="51783352" w14:textId="77777777" w:rsidR="00FF4E77" w:rsidRPr="00113769" w:rsidRDefault="00FF4E77" w:rsidP="00FF4E77">
      <w:pPr>
        <w:spacing w:before="120" w:after="0"/>
        <w:ind w:firstLine="720"/>
        <w:jc w:val="both"/>
        <w:rPr>
          <w:rFonts w:ascii="Times New Roman" w:hAnsi="Times New Roman" w:cs="Times New Roman"/>
          <w:b/>
          <w:color w:val="000000" w:themeColor="text1"/>
          <w:sz w:val="28"/>
          <w:szCs w:val="28"/>
        </w:rPr>
      </w:pPr>
    </w:p>
    <w:p w14:paraId="0B55AA42" w14:textId="77777777" w:rsidR="00FF4E77" w:rsidRPr="00113769" w:rsidRDefault="00FF4E77" w:rsidP="00FF4E77">
      <w:pPr>
        <w:spacing w:before="120" w:after="0"/>
        <w:ind w:firstLine="720"/>
        <w:jc w:val="both"/>
        <w:rPr>
          <w:rFonts w:ascii="Times New Roman" w:hAnsi="Times New Roman" w:cs="Times New Roman"/>
          <w:b/>
          <w:color w:val="000000" w:themeColor="text1"/>
          <w:sz w:val="26"/>
          <w:lang w:val="vi-VN"/>
        </w:rPr>
      </w:pPr>
      <w:r w:rsidRPr="00113769">
        <w:rPr>
          <w:rFonts w:ascii="Times New Roman" w:hAnsi="Times New Roman" w:cs="Times New Roman"/>
          <w:b/>
          <w:color w:val="000000" w:themeColor="text1"/>
          <w:sz w:val="26"/>
          <w:lang w:val="vi-VN"/>
        </w:rPr>
        <w:t>b) Mô tả quy trình:</w:t>
      </w:r>
    </w:p>
    <w:tbl>
      <w:tblPr>
        <w:tblW w:w="489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032"/>
      </w:tblGrid>
      <w:tr w:rsidR="00113769" w:rsidRPr="00113769" w14:paraId="74672E4B" w14:textId="77777777" w:rsidTr="00EC0885">
        <w:trPr>
          <w:tblHeader/>
          <w:jc w:val="center"/>
        </w:trPr>
        <w:tc>
          <w:tcPr>
            <w:tcW w:w="501" w:type="pct"/>
            <w:shd w:val="clear" w:color="auto" w:fill="F2F2F2"/>
            <w:vAlign w:val="center"/>
          </w:tcPr>
          <w:p w14:paraId="707154CE" w14:textId="77777777" w:rsidR="00EC0885" w:rsidRPr="00113769" w:rsidRDefault="00EC0885" w:rsidP="00357992">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499" w:type="pct"/>
            <w:shd w:val="clear" w:color="auto" w:fill="F2F2F2"/>
            <w:vAlign w:val="center"/>
          </w:tcPr>
          <w:p w14:paraId="46CF50D5" w14:textId="5CAE76B1" w:rsidR="00EC0885" w:rsidRPr="00113769" w:rsidRDefault="00EC0885" w:rsidP="00357992">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7BFCAB99" w14:textId="77777777" w:rsidTr="00EC0885">
        <w:trPr>
          <w:jc w:val="center"/>
        </w:trPr>
        <w:tc>
          <w:tcPr>
            <w:tcW w:w="501" w:type="pct"/>
            <w:vAlign w:val="center"/>
          </w:tcPr>
          <w:p w14:paraId="3567D986" w14:textId="77777777"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1</w:t>
            </w:r>
          </w:p>
        </w:tc>
        <w:tc>
          <w:tcPr>
            <w:tcW w:w="4499" w:type="pct"/>
            <w:vAlign w:val="center"/>
          </w:tcPr>
          <w:p w14:paraId="6C10C145" w14:textId="20C7DE4F" w:rsidR="00EC0885" w:rsidRPr="00113769" w:rsidRDefault="000A7358" w:rsidP="00357992">
            <w:pPr>
              <w:pStyle w:val="QATable"/>
              <w:rPr>
                <w:rFonts w:eastAsia="Calibri"/>
                <w:color w:val="000000" w:themeColor="text1"/>
                <w:sz w:val="26"/>
                <w:szCs w:val="26"/>
              </w:rPr>
            </w:pPr>
            <w:r w:rsidRPr="00113769">
              <w:rPr>
                <w:rFonts w:eastAsia="Calibri"/>
                <w:iCs/>
                <w:color w:val="000000" w:themeColor="text1"/>
                <w:sz w:val="26"/>
                <w:szCs w:val="26"/>
              </w:rPr>
              <w:t xml:space="preserve">Cán bộ tiếp nhận thực hiện đăng nhập vào phần mềm thu nhận hồ sơ thuộc hệ thống Cơ sở dữ liệu Căn cước bằng tài </w:t>
            </w:r>
            <w:r w:rsidRPr="00113769">
              <w:rPr>
                <w:rFonts w:eastAsia="Calibri"/>
                <w:iCs/>
                <w:color w:val="000000" w:themeColor="text1"/>
                <w:sz w:val="26"/>
                <w:szCs w:val="26"/>
              </w:rPr>
              <w:lastRenderedPageBreak/>
              <w:t>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5F3BB081" w14:textId="77777777" w:rsidTr="00EC0885">
        <w:trPr>
          <w:jc w:val="center"/>
        </w:trPr>
        <w:tc>
          <w:tcPr>
            <w:tcW w:w="501" w:type="pct"/>
            <w:vAlign w:val="center"/>
          </w:tcPr>
          <w:p w14:paraId="274FFEA0" w14:textId="26E013A1"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lastRenderedPageBreak/>
              <w:t>B2.1</w:t>
            </w:r>
          </w:p>
        </w:tc>
        <w:tc>
          <w:tcPr>
            <w:tcW w:w="4499" w:type="pct"/>
            <w:vAlign w:val="center"/>
          </w:tcPr>
          <w:p w14:paraId="42E80549" w14:textId="12F37821" w:rsidR="00EC0885" w:rsidRPr="00113769" w:rsidRDefault="000A7358" w:rsidP="00357992">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56C77073" w14:textId="77777777" w:rsidTr="00EC0885">
        <w:trPr>
          <w:jc w:val="center"/>
        </w:trPr>
        <w:tc>
          <w:tcPr>
            <w:tcW w:w="501" w:type="pct"/>
            <w:vAlign w:val="center"/>
          </w:tcPr>
          <w:p w14:paraId="0FEF4080" w14:textId="579F8422"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2.2</w:t>
            </w:r>
          </w:p>
        </w:tc>
        <w:tc>
          <w:tcPr>
            <w:tcW w:w="4499" w:type="pct"/>
            <w:vAlign w:val="center"/>
          </w:tcPr>
          <w:p w14:paraId="688A16BC" w14:textId="2383B3D9" w:rsidR="00EC0885" w:rsidRPr="00113769" w:rsidRDefault="00EC0885" w:rsidP="00357992">
            <w:pPr>
              <w:pStyle w:val="QATable"/>
              <w:rPr>
                <w:color w:val="000000" w:themeColor="text1"/>
                <w:sz w:val="26"/>
                <w:szCs w:val="26"/>
                <w:lang w:bidi="lo-LA"/>
              </w:rPr>
            </w:pPr>
            <w:r w:rsidRPr="00113769">
              <w:rPr>
                <w:color w:val="000000" w:themeColor="text1"/>
                <w:sz w:val="26"/>
                <w:szCs w:val="26"/>
                <w:lang w:bidi="lo-LA"/>
              </w:rPr>
              <w:t>Tiếp nhận và tạo lập hồ sơ cấp căn cước cho người dưới 14 tuổi theo đề nghị của người đại diện hợp pháp thông qua cổng dịch vụ công hoặc ứng dụng định danh quốc gia</w:t>
            </w:r>
            <w:r w:rsidR="000A7358" w:rsidRPr="00113769">
              <w:rPr>
                <w:color w:val="000000" w:themeColor="text1"/>
                <w:sz w:val="26"/>
                <w:szCs w:val="26"/>
                <w:lang w:bidi="lo-LA"/>
              </w:rPr>
              <w:t>. Chuyển sang bước 3.</w:t>
            </w:r>
          </w:p>
        </w:tc>
      </w:tr>
      <w:tr w:rsidR="00113769" w:rsidRPr="00113769" w14:paraId="45E56174" w14:textId="77777777" w:rsidTr="00EC0885">
        <w:trPr>
          <w:jc w:val="center"/>
        </w:trPr>
        <w:tc>
          <w:tcPr>
            <w:tcW w:w="501" w:type="pct"/>
            <w:vAlign w:val="center"/>
          </w:tcPr>
          <w:p w14:paraId="3C31CD7C" w14:textId="57313C44"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3</w:t>
            </w:r>
          </w:p>
        </w:tc>
        <w:tc>
          <w:tcPr>
            <w:tcW w:w="4499" w:type="pct"/>
            <w:vAlign w:val="center"/>
          </w:tcPr>
          <w:p w14:paraId="5DA4E27D" w14:textId="64425CE1" w:rsidR="00EC0885" w:rsidRPr="00113769" w:rsidRDefault="000A7358" w:rsidP="00357992">
            <w:pPr>
              <w:pStyle w:val="QATable"/>
              <w:rPr>
                <w:color w:val="000000" w:themeColor="text1"/>
                <w:sz w:val="26"/>
                <w:szCs w:val="26"/>
              </w:rPr>
            </w:pPr>
            <w:r w:rsidRPr="00113769">
              <w:rPr>
                <w:color w:val="000000" w:themeColor="text1"/>
                <w:sz w:val="26"/>
                <w:szCs w:val="26"/>
                <w:lang w:bidi="lo-LA"/>
              </w:rPr>
              <w:t xml:space="preserve">Thực hiện tìm kiếm thông tin công dân </w:t>
            </w:r>
            <w:r w:rsidR="001D52B1">
              <w:rPr>
                <w:color w:val="000000" w:themeColor="text1"/>
                <w:sz w:val="26"/>
                <w:szCs w:val="26"/>
                <w:lang w:bidi="lo-LA"/>
              </w:rPr>
              <w:t>trong Cơ sở dữ liệu quốc gia về</w:t>
            </w:r>
            <w:r w:rsidRPr="00113769">
              <w:rPr>
                <w:color w:val="000000" w:themeColor="text1"/>
                <w:sz w:val="26"/>
                <w:szCs w:val="26"/>
                <w:lang w:bidi="lo-LA"/>
              </w:rPr>
              <w:t xml:space="preserve"> dân cư để tạo lập hồ sơ căn cước. Chuyển sang bước 4.</w:t>
            </w:r>
          </w:p>
        </w:tc>
      </w:tr>
      <w:tr w:rsidR="00113769" w:rsidRPr="00113769" w14:paraId="3AB9D780" w14:textId="77777777" w:rsidTr="00EC0885">
        <w:trPr>
          <w:jc w:val="center"/>
        </w:trPr>
        <w:tc>
          <w:tcPr>
            <w:tcW w:w="501" w:type="pct"/>
            <w:vAlign w:val="center"/>
          </w:tcPr>
          <w:p w14:paraId="0BD884E6" w14:textId="0833E92C"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4.1</w:t>
            </w:r>
          </w:p>
        </w:tc>
        <w:tc>
          <w:tcPr>
            <w:tcW w:w="4499" w:type="pct"/>
            <w:vAlign w:val="center"/>
          </w:tcPr>
          <w:p w14:paraId="0C6F124C" w14:textId="0A85115F" w:rsidR="000A7358" w:rsidRPr="00113769" w:rsidRDefault="000A7358" w:rsidP="000A7358">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37ED87FA" w14:textId="77777777" w:rsidTr="00EC0885">
        <w:trPr>
          <w:jc w:val="center"/>
        </w:trPr>
        <w:tc>
          <w:tcPr>
            <w:tcW w:w="501" w:type="pct"/>
            <w:vAlign w:val="center"/>
          </w:tcPr>
          <w:p w14:paraId="068D2152" w14:textId="09CFA82A"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4.2</w:t>
            </w:r>
          </w:p>
        </w:tc>
        <w:tc>
          <w:tcPr>
            <w:tcW w:w="4499" w:type="pct"/>
            <w:vAlign w:val="center"/>
          </w:tcPr>
          <w:p w14:paraId="6F43F5C4" w14:textId="220CCCA1" w:rsidR="000A7358" w:rsidRPr="00113769" w:rsidRDefault="000A7358" w:rsidP="000A7358">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7E6FA182" w14:textId="77777777" w:rsidTr="00EC0885">
        <w:trPr>
          <w:jc w:val="center"/>
        </w:trPr>
        <w:tc>
          <w:tcPr>
            <w:tcW w:w="501" w:type="pct"/>
            <w:vAlign w:val="center"/>
          </w:tcPr>
          <w:p w14:paraId="2E865E5C" w14:textId="6EBFD4D0"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4.3</w:t>
            </w:r>
          </w:p>
        </w:tc>
        <w:tc>
          <w:tcPr>
            <w:tcW w:w="4499" w:type="pct"/>
            <w:vAlign w:val="center"/>
          </w:tcPr>
          <w:p w14:paraId="73DEAF68" w14:textId="52923CA2" w:rsidR="000A7358" w:rsidRPr="00113769" w:rsidRDefault="000A7358" w:rsidP="000A7358">
            <w:pPr>
              <w:pStyle w:val="QATable"/>
              <w:rPr>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1EA8B6BE" w14:textId="77777777" w:rsidTr="00EC0885">
        <w:trPr>
          <w:jc w:val="center"/>
        </w:trPr>
        <w:tc>
          <w:tcPr>
            <w:tcW w:w="501" w:type="pct"/>
            <w:vAlign w:val="center"/>
          </w:tcPr>
          <w:p w14:paraId="1B940206" w14:textId="4FA03F23"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5</w:t>
            </w:r>
          </w:p>
        </w:tc>
        <w:tc>
          <w:tcPr>
            <w:tcW w:w="4499" w:type="pct"/>
            <w:vAlign w:val="center"/>
          </w:tcPr>
          <w:p w14:paraId="181E5528" w14:textId="416EB791" w:rsidR="00EC0885" w:rsidRPr="00113769" w:rsidRDefault="00EC0885" w:rsidP="00357992">
            <w:pPr>
              <w:pStyle w:val="QATable"/>
              <w:rPr>
                <w:color w:val="000000" w:themeColor="text1"/>
                <w:sz w:val="26"/>
                <w:szCs w:val="26"/>
              </w:rPr>
            </w:pPr>
            <w:r w:rsidRPr="00113769">
              <w:rPr>
                <w:color w:val="000000" w:themeColor="text1"/>
                <w:sz w:val="26"/>
                <w:szCs w:val="26"/>
                <w:lang w:bidi="lo-LA"/>
              </w:rPr>
              <w:t>Tiến hành thu nhận vân tay, chụp ảnh khuôn mặt và thu nhận ảnh mống mắt của công dân</w:t>
            </w:r>
          </w:p>
        </w:tc>
      </w:tr>
      <w:tr w:rsidR="00113769" w:rsidRPr="00113769" w14:paraId="03868482" w14:textId="77777777" w:rsidTr="00EC0885">
        <w:trPr>
          <w:jc w:val="center"/>
        </w:trPr>
        <w:tc>
          <w:tcPr>
            <w:tcW w:w="501" w:type="pct"/>
            <w:vAlign w:val="center"/>
          </w:tcPr>
          <w:p w14:paraId="497764A6" w14:textId="11AF7EBB"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6</w:t>
            </w:r>
          </w:p>
        </w:tc>
        <w:tc>
          <w:tcPr>
            <w:tcW w:w="4499" w:type="pct"/>
            <w:vAlign w:val="center"/>
          </w:tcPr>
          <w:p w14:paraId="045D150B" w14:textId="2BC3C79F" w:rsidR="00EC0885" w:rsidRPr="00113769" w:rsidRDefault="00EC0885" w:rsidP="00357992">
            <w:pPr>
              <w:pStyle w:val="QATable"/>
              <w:rPr>
                <w:color w:val="000000" w:themeColor="text1"/>
                <w:sz w:val="26"/>
                <w:szCs w:val="26"/>
              </w:rPr>
            </w:pPr>
            <w:r w:rsidRPr="00113769">
              <w:rPr>
                <w:color w:val="000000" w:themeColor="text1"/>
                <w:sz w:val="26"/>
                <w:szCs w:val="26"/>
                <w:lang w:bidi="lo-LA"/>
              </w:rPr>
              <w:t>In Phiếu thu nhận thông tin căn cước chuyển cho công dân kiểm tra, xác nhận thông tin</w:t>
            </w:r>
          </w:p>
        </w:tc>
      </w:tr>
      <w:tr w:rsidR="00113769" w:rsidRPr="00113769" w14:paraId="2B7394A1" w14:textId="77777777" w:rsidTr="00EC0885">
        <w:trPr>
          <w:jc w:val="center"/>
        </w:trPr>
        <w:tc>
          <w:tcPr>
            <w:tcW w:w="501" w:type="pct"/>
            <w:vAlign w:val="center"/>
          </w:tcPr>
          <w:p w14:paraId="5A96149D" w14:textId="6802F1D7"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7</w:t>
            </w:r>
          </w:p>
        </w:tc>
        <w:tc>
          <w:tcPr>
            <w:tcW w:w="4499" w:type="pct"/>
            <w:vAlign w:val="center"/>
          </w:tcPr>
          <w:p w14:paraId="4AA1BD60" w14:textId="6DBAC8F5" w:rsidR="00EC0885" w:rsidRPr="00113769" w:rsidRDefault="00EC0885" w:rsidP="00357992">
            <w:pPr>
              <w:pStyle w:val="QATable"/>
              <w:rPr>
                <w:color w:val="000000" w:themeColor="text1"/>
                <w:sz w:val="26"/>
                <w:szCs w:val="26"/>
              </w:rPr>
            </w:pPr>
            <w:r w:rsidRPr="00113769">
              <w:rPr>
                <w:color w:val="000000" w:themeColor="text1"/>
                <w:sz w:val="26"/>
                <w:szCs w:val="26"/>
                <w:lang w:bidi="lo-LA"/>
              </w:rPr>
              <w:t>Kiểm tra, phân loại, lập danh sách hồ sơ đủ điều kiện và không đủ điều kiện cấp thẻ căn cước báo cáo, đề xuất Lãnh đạo phê duyệt</w:t>
            </w:r>
          </w:p>
        </w:tc>
      </w:tr>
      <w:tr w:rsidR="00113769" w:rsidRPr="00113769" w14:paraId="5BB887A0" w14:textId="77777777" w:rsidTr="00EC0885">
        <w:trPr>
          <w:jc w:val="center"/>
        </w:trPr>
        <w:tc>
          <w:tcPr>
            <w:tcW w:w="501" w:type="pct"/>
            <w:vAlign w:val="center"/>
          </w:tcPr>
          <w:p w14:paraId="0C19B5A4" w14:textId="00349247" w:rsidR="00EC0885" w:rsidRPr="00113769" w:rsidRDefault="00EC0885" w:rsidP="00357992">
            <w:pPr>
              <w:pStyle w:val="QATable"/>
              <w:rPr>
                <w:rFonts w:eastAsia="Calibri"/>
                <w:color w:val="000000" w:themeColor="text1"/>
                <w:sz w:val="26"/>
                <w:szCs w:val="26"/>
              </w:rPr>
            </w:pPr>
            <w:r w:rsidRPr="00113769">
              <w:rPr>
                <w:rFonts w:eastAsia="Calibri"/>
                <w:color w:val="000000" w:themeColor="text1"/>
                <w:sz w:val="26"/>
                <w:szCs w:val="26"/>
              </w:rPr>
              <w:t>B8</w:t>
            </w:r>
          </w:p>
        </w:tc>
        <w:tc>
          <w:tcPr>
            <w:tcW w:w="4499" w:type="pct"/>
            <w:vAlign w:val="center"/>
          </w:tcPr>
          <w:p w14:paraId="5159FD30" w14:textId="24A5DF46" w:rsidR="00EC0885" w:rsidRPr="00113769" w:rsidRDefault="000A7358" w:rsidP="00F01CFB">
            <w:pPr>
              <w:pStyle w:val="QATable"/>
              <w:rPr>
                <w:rFonts w:eastAsia="Calibri"/>
                <w:color w:val="000000" w:themeColor="text1"/>
                <w:sz w:val="26"/>
                <w:szCs w:val="26"/>
              </w:rPr>
            </w:pPr>
            <w:r w:rsidRPr="00113769">
              <w:rPr>
                <w:color w:val="000000" w:themeColor="text1"/>
                <w:sz w:val="26"/>
                <w:szCs w:val="26"/>
                <w:lang w:bidi="lo-LA"/>
              </w:rPr>
              <w:t xml:space="preserve">Lãnh đạo Trung tâm dữ liệu quốc gia về dân cư thực hiện xét duyệt hồ sơ cấp thẻ căn cước; phê duyệt danh sách hồ sơ đủ điều kiện và không đủ điều kiện cấp thẻ căn cước; Đối với hồ sơ không đủ điều kiện thì </w:t>
            </w:r>
            <w:r w:rsidR="00F01CFB">
              <w:rPr>
                <w:color w:val="000000" w:themeColor="text1"/>
                <w:sz w:val="26"/>
                <w:szCs w:val="26"/>
                <w:lang w:val="vi-VN" w:bidi="lo-LA"/>
              </w:rPr>
              <w:t>từ chối</w:t>
            </w:r>
            <w:r w:rsidRPr="00113769">
              <w:rPr>
                <w:color w:val="000000" w:themeColor="text1"/>
                <w:sz w:val="26"/>
                <w:szCs w:val="26"/>
                <w:lang w:bidi="lo-LA"/>
              </w:rPr>
              <w:t xml:space="preserve"> và nêu rõ lý do. Chuyển sang bước 9.</w:t>
            </w:r>
          </w:p>
        </w:tc>
      </w:tr>
      <w:tr w:rsidR="00113769" w:rsidRPr="00113769" w14:paraId="3F2409A9" w14:textId="77777777" w:rsidTr="00EC0885">
        <w:trPr>
          <w:jc w:val="center"/>
        </w:trPr>
        <w:tc>
          <w:tcPr>
            <w:tcW w:w="501" w:type="pct"/>
            <w:vAlign w:val="center"/>
          </w:tcPr>
          <w:p w14:paraId="5137DA2B" w14:textId="17751E8A"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9</w:t>
            </w:r>
          </w:p>
        </w:tc>
        <w:tc>
          <w:tcPr>
            <w:tcW w:w="4499" w:type="pct"/>
            <w:vAlign w:val="center"/>
          </w:tcPr>
          <w:p w14:paraId="66B983AD" w14:textId="3C765CBF" w:rsidR="000A7358" w:rsidRPr="00113769" w:rsidRDefault="000A7358" w:rsidP="000A7358">
            <w:pPr>
              <w:pStyle w:val="QATable"/>
              <w:rPr>
                <w:color w:val="000000" w:themeColor="text1"/>
                <w:sz w:val="26"/>
                <w:szCs w:val="26"/>
              </w:rPr>
            </w:pPr>
            <w:r w:rsidRPr="00113769">
              <w:rPr>
                <w:color w:val="000000" w:themeColor="text1"/>
                <w:sz w:val="26"/>
                <w:szCs w:val="26"/>
                <w:lang w:bidi="lo-LA"/>
              </w:rPr>
              <w:t>Thủ trưởng cơ quan quản lý căn cước Bộ Công an thực hiện xem xét, phê duyệt danh sách hồ sơ cấp thẻ căn cước. Chuyển sang bước 10.</w:t>
            </w:r>
          </w:p>
        </w:tc>
      </w:tr>
      <w:tr w:rsidR="00113769" w:rsidRPr="00113769" w14:paraId="5C03F2E7" w14:textId="77777777" w:rsidTr="00EC0885">
        <w:trPr>
          <w:jc w:val="center"/>
        </w:trPr>
        <w:tc>
          <w:tcPr>
            <w:tcW w:w="501" w:type="pct"/>
            <w:vAlign w:val="center"/>
          </w:tcPr>
          <w:p w14:paraId="6493747B" w14:textId="0888A14A"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10.1</w:t>
            </w:r>
          </w:p>
        </w:tc>
        <w:tc>
          <w:tcPr>
            <w:tcW w:w="4499" w:type="pct"/>
            <w:vAlign w:val="center"/>
          </w:tcPr>
          <w:p w14:paraId="07E87598" w14:textId="1D30B3B0" w:rsidR="000A7358" w:rsidRPr="00113769" w:rsidRDefault="000A7358" w:rsidP="000A7358">
            <w:pPr>
              <w:pStyle w:val="QATable"/>
              <w:rPr>
                <w:color w:val="000000" w:themeColor="text1"/>
                <w:sz w:val="26"/>
                <w:szCs w:val="26"/>
              </w:rPr>
            </w:pPr>
            <w:r w:rsidRPr="00113769">
              <w:rPr>
                <w:color w:val="000000" w:themeColor="text1"/>
                <w:sz w:val="26"/>
                <w:szCs w:val="26"/>
                <w:lang w:bidi="lo-LA"/>
              </w:rPr>
              <w:t>Cán bộ phụ trách công tác in thẻ căn cước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Chuyển sang bước 11.</w:t>
            </w:r>
          </w:p>
        </w:tc>
      </w:tr>
      <w:tr w:rsidR="00113769" w:rsidRPr="00113769" w14:paraId="7A28D8D4" w14:textId="77777777" w:rsidTr="00EC0885">
        <w:trPr>
          <w:jc w:val="center"/>
        </w:trPr>
        <w:tc>
          <w:tcPr>
            <w:tcW w:w="501" w:type="pct"/>
            <w:vAlign w:val="center"/>
          </w:tcPr>
          <w:p w14:paraId="1E8A5D7D" w14:textId="067BBAC4"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10.2</w:t>
            </w:r>
          </w:p>
        </w:tc>
        <w:tc>
          <w:tcPr>
            <w:tcW w:w="4499" w:type="pct"/>
            <w:vAlign w:val="center"/>
          </w:tcPr>
          <w:p w14:paraId="3D314885" w14:textId="3483A3A7" w:rsidR="000A7358" w:rsidRPr="00113769" w:rsidRDefault="000A7358" w:rsidP="000A7358">
            <w:pPr>
              <w:pStyle w:val="QATable"/>
              <w:rPr>
                <w:color w:val="000000" w:themeColor="text1"/>
                <w:sz w:val="26"/>
                <w:szCs w:val="26"/>
                <w:lang w:bidi="lo-LA"/>
              </w:rPr>
            </w:pPr>
            <w:r w:rsidRPr="00113769">
              <w:rPr>
                <w:color w:val="000000" w:themeColor="text1"/>
                <w:sz w:val="26"/>
                <w:szCs w:val="26"/>
                <w:lang w:bidi="lo-LA"/>
              </w:rPr>
              <w:t>Đối với hồ sơ không đủ điều kiện, đơn vị thu nhận hồ sơ cấp thẻ căn cước trả lời công dân bằng văn bản và kiểm tra, xác minh, xử lý vi phạm (nếu có). Kết thúc quy trình.</w:t>
            </w:r>
          </w:p>
        </w:tc>
      </w:tr>
      <w:tr w:rsidR="00113769" w:rsidRPr="00113769" w14:paraId="79E9655C" w14:textId="77777777" w:rsidTr="00EC0885">
        <w:trPr>
          <w:jc w:val="center"/>
        </w:trPr>
        <w:tc>
          <w:tcPr>
            <w:tcW w:w="501" w:type="pct"/>
            <w:vAlign w:val="center"/>
          </w:tcPr>
          <w:p w14:paraId="0C13380D" w14:textId="712C34F8"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lastRenderedPageBreak/>
              <w:t>B11</w:t>
            </w:r>
          </w:p>
        </w:tc>
        <w:tc>
          <w:tcPr>
            <w:tcW w:w="4499" w:type="pct"/>
            <w:vAlign w:val="center"/>
          </w:tcPr>
          <w:p w14:paraId="585A0816" w14:textId="1ADB15AF" w:rsidR="000A7358" w:rsidRPr="00113769" w:rsidRDefault="000A7358" w:rsidP="000A7358">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lang w:bidi="lo-LA"/>
              </w:rPr>
              <w:t>Chuyển sang bước 12.</w:t>
            </w:r>
          </w:p>
        </w:tc>
      </w:tr>
      <w:tr w:rsidR="00113769" w:rsidRPr="00113769" w14:paraId="326501B4" w14:textId="77777777" w:rsidTr="00EC0885">
        <w:trPr>
          <w:jc w:val="center"/>
        </w:trPr>
        <w:tc>
          <w:tcPr>
            <w:tcW w:w="501" w:type="pct"/>
            <w:vAlign w:val="center"/>
          </w:tcPr>
          <w:p w14:paraId="09E2680C" w14:textId="37B1B81D" w:rsidR="000A7358" w:rsidRPr="00113769" w:rsidRDefault="000A7358" w:rsidP="000A7358">
            <w:pPr>
              <w:pStyle w:val="QATable"/>
              <w:rPr>
                <w:rFonts w:eastAsia="Calibri"/>
                <w:color w:val="000000" w:themeColor="text1"/>
                <w:sz w:val="26"/>
                <w:szCs w:val="26"/>
              </w:rPr>
            </w:pPr>
            <w:r w:rsidRPr="00113769">
              <w:rPr>
                <w:rFonts w:eastAsia="Calibri"/>
                <w:color w:val="000000" w:themeColor="text1"/>
                <w:sz w:val="26"/>
                <w:szCs w:val="26"/>
              </w:rPr>
              <w:t>B12</w:t>
            </w:r>
          </w:p>
        </w:tc>
        <w:tc>
          <w:tcPr>
            <w:tcW w:w="4499" w:type="pct"/>
            <w:vAlign w:val="center"/>
          </w:tcPr>
          <w:p w14:paraId="4DBE3DF2" w14:textId="3EFC595C" w:rsidR="000A7358" w:rsidRPr="00113769" w:rsidRDefault="000A7358" w:rsidP="000A7358">
            <w:pPr>
              <w:pStyle w:val="QATable"/>
              <w:rPr>
                <w:color w:val="000000" w:themeColor="text1"/>
                <w:sz w:val="26"/>
                <w:szCs w:val="26"/>
              </w:rPr>
            </w:pPr>
            <w:r w:rsidRPr="00113769">
              <w:rPr>
                <w:color w:val="000000" w:themeColor="text1"/>
                <w:spacing w:val="-6"/>
                <w:sz w:val="26"/>
                <w:szCs w:val="26"/>
                <w:lang w:val="vi-VN" w:bidi="lo-LA"/>
              </w:rPr>
              <w:t xml:space="preserve">Cán bộ thu nhận hồ sơ </w:t>
            </w:r>
            <w:r w:rsidRPr="00113769">
              <w:rPr>
                <w:color w:val="000000" w:themeColor="text1"/>
                <w:spacing w:val="-6"/>
                <w:sz w:val="26"/>
                <w:szCs w:val="26"/>
                <w:lang w:bidi="lo-LA"/>
              </w:rPr>
              <w:t>t</w:t>
            </w:r>
            <w:r w:rsidRPr="00113769">
              <w:rPr>
                <w:color w:val="000000" w:themeColor="text1"/>
                <w:spacing w:val="-6"/>
                <w:sz w:val="26"/>
                <w:szCs w:val="26"/>
                <w:lang w:val="vi-VN" w:bidi="lo-LA"/>
              </w:rPr>
              <w: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w:t>
            </w:r>
          </w:p>
        </w:tc>
      </w:tr>
    </w:tbl>
    <w:p w14:paraId="1BECDAA5" w14:textId="232A8413" w:rsidR="009D0AF7" w:rsidRPr="00113769" w:rsidRDefault="009D0AF7" w:rsidP="007D08EB">
      <w:pPr>
        <w:pStyle w:val="Heading2"/>
        <w:ind w:firstLine="720"/>
        <w:rPr>
          <w:rFonts w:ascii="Times New Roman" w:hAnsi="Times New Roman" w:cs="Times New Roman"/>
          <w:b w:val="0"/>
          <w:color w:val="000000" w:themeColor="text1"/>
          <w:sz w:val="28"/>
          <w:szCs w:val="28"/>
          <w:lang w:val="vi-VN"/>
        </w:rPr>
      </w:pPr>
      <w:r w:rsidRPr="00113769">
        <w:rPr>
          <w:rFonts w:ascii="Times New Roman" w:hAnsi="Times New Roman" w:cs="Times New Roman"/>
          <w:color w:val="000000" w:themeColor="text1"/>
          <w:sz w:val="28"/>
          <w:szCs w:val="28"/>
          <w:lang w:val="vi-VN"/>
        </w:rPr>
        <w:t>3. Cấp đổi thẻ căn cước</w:t>
      </w:r>
    </w:p>
    <w:p w14:paraId="298731F0" w14:textId="4C50E2DE" w:rsidR="009D0AF7" w:rsidRPr="00113769" w:rsidRDefault="0093732A" w:rsidP="009D0AF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hủ tục hành chính</w:t>
      </w:r>
      <w:r w:rsidR="009D0AF7" w:rsidRPr="00113769">
        <w:rPr>
          <w:rFonts w:ascii="Times New Roman" w:hAnsi="Times New Roman" w:cs="Times New Roman"/>
          <w:b/>
          <w:color w:val="000000" w:themeColor="text1"/>
          <w:sz w:val="28"/>
          <w:szCs w:val="28"/>
        </w:rPr>
        <w:t>:</w:t>
      </w:r>
      <w:r w:rsidR="009D0AF7" w:rsidRPr="00113769">
        <w:rPr>
          <w:rFonts w:ascii="Times New Roman" w:hAnsi="Times New Roman" w:cs="Times New Roman"/>
          <w:color w:val="000000" w:themeColor="text1"/>
          <w:sz w:val="28"/>
          <w:szCs w:val="28"/>
        </w:rPr>
        <w:t xml:space="preserve"> 1.000889</w:t>
      </w:r>
    </w:p>
    <w:p w14:paraId="4293914A" w14:textId="77777777" w:rsidR="009D0AF7" w:rsidRPr="00113769" w:rsidRDefault="009D0AF7" w:rsidP="009D0AF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Bộ Công an</w:t>
      </w:r>
    </w:p>
    <w:p w14:paraId="32399A34" w14:textId="77777777" w:rsidR="009D0AF7" w:rsidRPr="00113769" w:rsidRDefault="009D0AF7" w:rsidP="009D0AF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5A674487" w14:textId="43E78558" w:rsidR="009D0AF7" w:rsidRPr="00113769" w:rsidRDefault="0093732A" w:rsidP="002F491F">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9D0AF7" w:rsidRPr="00113769">
        <w:rPr>
          <w:rFonts w:ascii="Times New Roman" w:hAnsi="Times New Roman" w:cs="Times New Roman"/>
          <w:b/>
          <w:bCs/>
          <w:color w:val="000000" w:themeColor="text1"/>
          <w:spacing w:val="-4"/>
          <w:sz w:val="28"/>
          <w:szCs w:val="28"/>
        </w:rPr>
        <w:t>Quy trình nội bộ</w:t>
      </w:r>
      <w:r w:rsidR="00185280" w:rsidRPr="00113769">
        <w:rPr>
          <w:rFonts w:ascii="Times New Roman" w:hAnsi="Times New Roman" w:cs="Times New Roman"/>
          <w:b/>
          <w:bCs/>
          <w:color w:val="000000" w:themeColor="text1"/>
          <w:spacing w:val="-4"/>
          <w:sz w:val="28"/>
          <w:szCs w:val="28"/>
        </w:rPr>
        <w:t>:</w:t>
      </w:r>
    </w:p>
    <w:tbl>
      <w:tblPr>
        <w:tblW w:w="147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410"/>
        <w:gridCol w:w="8788"/>
        <w:gridCol w:w="1704"/>
      </w:tblGrid>
      <w:tr w:rsidR="00113769" w:rsidRPr="00113769" w14:paraId="59EA67D6" w14:textId="77777777" w:rsidTr="00696ED2">
        <w:tc>
          <w:tcPr>
            <w:tcW w:w="1843" w:type="dxa"/>
            <w:vAlign w:val="center"/>
          </w:tcPr>
          <w:p w14:paraId="09255CC3" w14:textId="77777777" w:rsidR="00623C67" w:rsidRPr="00113769" w:rsidRDefault="00623C6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410" w:type="dxa"/>
          </w:tcPr>
          <w:p w14:paraId="79645085" w14:textId="77777777" w:rsidR="00623C67" w:rsidRPr="00113769" w:rsidRDefault="00623C6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8788" w:type="dxa"/>
            <w:vAlign w:val="center"/>
          </w:tcPr>
          <w:p w14:paraId="1871FA8D" w14:textId="77777777" w:rsidR="00623C67" w:rsidRPr="00113769" w:rsidRDefault="00623C6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67A5ACFE" w14:textId="77777777" w:rsidR="00623C67" w:rsidRPr="00113769" w:rsidRDefault="00623C6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49EA66B" w14:textId="77777777" w:rsidTr="00696ED2">
        <w:trPr>
          <w:trHeight w:val="736"/>
        </w:trPr>
        <w:tc>
          <w:tcPr>
            <w:tcW w:w="1843" w:type="dxa"/>
          </w:tcPr>
          <w:p w14:paraId="109E553C"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410" w:type="dxa"/>
          </w:tcPr>
          <w:p w14:paraId="2538A621"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8788" w:type="dxa"/>
          </w:tcPr>
          <w:p w14:paraId="094A16D5" w14:textId="77777777"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7A5AB0DB" w14:textId="77777777"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 dân cư.</w:t>
            </w:r>
          </w:p>
          <w:p w14:paraId="043FCCB4" w14:textId="71EDC6B4"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đổi thẻ căn cước.</w:t>
            </w:r>
          </w:p>
          <w:p w14:paraId="1E9CD4B5" w14:textId="591D374B"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w:t>
            </w:r>
            <w:r w:rsidR="000C2382" w:rsidRPr="00113769">
              <w:rPr>
                <w:rFonts w:ascii="Times New Roman" w:hAnsi="Times New Roman" w:cs="Times New Roman"/>
                <w:color w:val="000000" w:themeColor="text1"/>
                <w:sz w:val="26"/>
                <w:szCs w:val="26"/>
              </w:rPr>
              <w:t>Trường hợp thông tin công dân không có sự thay đổi, điều chỉnh thì sử dụng thông tin của công dân trong cơ sở dữ liệu quốc gia về dân cư để lập hồ sơ cấp đổi thẻ căn cước.</w:t>
            </w:r>
          </w:p>
          <w:p w14:paraId="0198E9E4" w14:textId="77777777"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c.</w:t>
            </w:r>
          </w:p>
          <w:p w14:paraId="638008FB" w14:textId="77777777" w:rsidR="00DC4212" w:rsidRPr="00113769" w:rsidRDefault="00DC4212" w:rsidP="00DC421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đổi thẻ căn cước khi thông tin trên thẻ căn cước thay đổi do sắp xếp đơn vị hành chính thì cán bộ thu nhận sử dụng thông tin về ảnh khuôn mặt, vân tay, mống mắt đã được thu nhận lần gần nhất và các thông tin hiện có trong Cơ sở dữ liệu quốc gia về dân cư, Cơ sở dữ liệu căn cước để cấp đổi thẻ căn cước.</w:t>
            </w:r>
          </w:p>
          <w:p w14:paraId="6C3E17F9" w14:textId="7BFDE667" w:rsidR="00623C67" w:rsidRPr="00113769" w:rsidRDefault="00DC4212" w:rsidP="00DC421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công dân không đủ điều kiện cấp đổi thẻ căn cước thì từ chối tiếp nhận và nêu rõ lý do, thông báo về việc từ chối giải quyết thủ tục về căn cước </w:t>
            </w:r>
            <w:r w:rsidRPr="00113769">
              <w:rPr>
                <w:rFonts w:ascii="Times New Roman" w:hAnsi="Times New Roman" w:cs="Times New Roman"/>
                <w:color w:val="000000" w:themeColor="text1"/>
                <w:sz w:val="26"/>
                <w:szCs w:val="26"/>
              </w:rPr>
              <w:lastRenderedPageBreak/>
              <w:t>(Mẫu CC03 ban hành kèm theo Thông tư số 53/2025/TT-BCA ngày 01/7/2025 của Bộ Công an).</w:t>
            </w:r>
          </w:p>
          <w:p w14:paraId="252A95B5" w14:textId="00B5928A"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a công dân</w:t>
            </w:r>
            <w:r w:rsidR="00DC4212" w:rsidRPr="00113769">
              <w:rPr>
                <w:rFonts w:ascii="Times New Roman" w:hAnsi="Times New Roman" w:cs="Times New Roman"/>
                <w:color w:val="000000" w:themeColor="text1"/>
                <w:sz w:val="26"/>
                <w:szCs w:val="26"/>
              </w:rPr>
              <w:t xml:space="preserve"> từ đủ 06 tuổi trở lên trừ trường hợp cấp đổi thẻ căn cước khi thông tin trên thẻ căn cước thay đổi do sắp xếp đơn vị hành chính.  </w:t>
            </w:r>
          </w:p>
          <w:p w14:paraId="6DBE0A1B" w14:textId="77777777"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p>
        </w:tc>
        <w:tc>
          <w:tcPr>
            <w:tcW w:w="1701" w:type="dxa"/>
          </w:tcPr>
          <w:p w14:paraId="2E96A758" w14:textId="18315481"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0635C2CF" w14:textId="77777777" w:rsidTr="00696ED2">
        <w:trPr>
          <w:trHeight w:val="948"/>
        </w:trPr>
        <w:tc>
          <w:tcPr>
            <w:tcW w:w="1843" w:type="dxa"/>
          </w:tcPr>
          <w:p w14:paraId="356353B4"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3E8EEB65"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p>
        </w:tc>
        <w:tc>
          <w:tcPr>
            <w:tcW w:w="2410" w:type="dxa"/>
          </w:tcPr>
          <w:p w14:paraId="0BE954B7" w14:textId="77777777" w:rsidR="00623C67" w:rsidRPr="00113769" w:rsidRDefault="00623C6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8788" w:type="dxa"/>
          </w:tcPr>
          <w:p w14:paraId="1163ADDA" w14:textId="6F935ECD" w:rsidR="00623C67" w:rsidRPr="003D5F87" w:rsidRDefault="00623C6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Cán bộ xử lý hồ sơ tiến hành kiểm tra, phân loại, lập danh sách hồ sơ đủ điều kiện và không đủ điều kiện cấp</w:t>
            </w:r>
            <w:r w:rsidR="00DC4212"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thẻ căn cước báo cáo, đề xuất Giám đốc Trung tâm dữ liệu quốc gia về dân cư xem xét, phê duyệ</w:t>
            </w:r>
            <w:r w:rsidR="003D5F87">
              <w:rPr>
                <w:rFonts w:ascii="Times New Roman" w:hAnsi="Times New Roman" w:cs="Times New Roman"/>
                <w:color w:val="000000" w:themeColor="text1"/>
                <w:sz w:val="26"/>
                <w:szCs w:val="26"/>
              </w:rPr>
              <w:t>t</w:t>
            </w:r>
            <w:r w:rsidR="003D5F87">
              <w:rPr>
                <w:rFonts w:ascii="Times New Roman" w:hAnsi="Times New Roman" w:cs="Times New Roman"/>
                <w:color w:val="000000" w:themeColor="text1"/>
                <w:sz w:val="26"/>
                <w:szCs w:val="26"/>
                <w:lang w:val="vi-VN"/>
              </w:rPr>
              <w:t>.</w:t>
            </w:r>
          </w:p>
        </w:tc>
        <w:tc>
          <w:tcPr>
            <w:tcW w:w="1701" w:type="dxa"/>
          </w:tcPr>
          <w:p w14:paraId="38112E9B" w14:textId="4D2471D8"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4 </w:t>
            </w:r>
            <w:r w:rsidR="00302410">
              <w:rPr>
                <w:rFonts w:ascii="Times New Roman" w:hAnsi="Times New Roman" w:cs="Times New Roman"/>
                <w:color w:val="000000" w:themeColor="text1"/>
                <w:sz w:val="26"/>
                <w:szCs w:val="26"/>
              </w:rPr>
              <w:t>giờ</w:t>
            </w:r>
          </w:p>
        </w:tc>
      </w:tr>
      <w:tr w:rsidR="00113769" w:rsidRPr="00113769" w14:paraId="2B1F16D2" w14:textId="77777777" w:rsidTr="00696ED2">
        <w:tc>
          <w:tcPr>
            <w:tcW w:w="1843" w:type="dxa"/>
          </w:tcPr>
          <w:p w14:paraId="577F3226"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410" w:type="dxa"/>
            <w:tcBorders>
              <w:bottom w:val="single" w:sz="4" w:space="0" w:color="auto"/>
            </w:tcBorders>
          </w:tcPr>
          <w:p w14:paraId="45B3C96D"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8788" w:type="dxa"/>
          </w:tcPr>
          <w:p w14:paraId="1D432A79" w14:textId="7519CD12"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Giám đốc Trung tâm dữ liệu quốc gia về dân cư thực hiện kiểm tra kết quả xử lý hồ sơ, phê duyệt danh sách hồ sơ đủ điều kiện và không đủ điều kiện cấp đổi</w:t>
            </w:r>
            <w:r w:rsidR="00E75AEA"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w:t>
            </w:r>
          </w:p>
          <w:p w14:paraId="34C12F90" w14:textId="7F9BCE37" w:rsidR="00623C67" w:rsidRPr="00113769" w:rsidRDefault="00623C67" w:rsidP="003D5F87">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3D5F87">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p>
        </w:tc>
        <w:tc>
          <w:tcPr>
            <w:tcW w:w="1701" w:type="dxa"/>
          </w:tcPr>
          <w:p w14:paraId="724A655A" w14:textId="7B9D19D0"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0B16770B" w14:textId="77777777" w:rsidTr="00696ED2">
        <w:tc>
          <w:tcPr>
            <w:tcW w:w="1843" w:type="dxa"/>
          </w:tcPr>
          <w:p w14:paraId="62BB4A22"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410" w:type="dxa"/>
            <w:tcBorders>
              <w:bottom w:val="single" w:sz="4" w:space="0" w:color="auto"/>
            </w:tcBorders>
          </w:tcPr>
          <w:p w14:paraId="4617DE02"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8788" w:type="dxa"/>
          </w:tcPr>
          <w:p w14:paraId="1CACBC89" w14:textId="3A194235"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Bộ Công an xem xét, phê duyệt danh sách hồ sơ cấp</w:t>
            </w:r>
            <w:r w:rsidR="000A6FA3"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thẻ căn cước do Trung tâm dữ liệu quốc gia về dân cư đề xuất.</w:t>
            </w:r>
          </w:p>
          <w:p w14:paraId="29C98406" w14:textId="385A723C" w:rsidR="00623C67" w:rsidRPr="00113769" w:rsidRDefault="00623C6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w:t>
            </w:r>
            <w:r w:rsidR="00F545F4"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thẻ căn cước, cán bộ được phân công xử lý hồ sơ báo cáo Giám đốc Trung tâm dữ liệu quốc gia về dân cư đề xuất Thủ trưởng cơ quan quản lý căn cước của Bộ Công an xem xét, phê duyệt danh sách hồ sơ không đủ điều kiện; thông báo cho đơn vị thu nhận hồ sơ cấp </w:t>
            </w:r>
            <w:r w:rsidR="00F545F4" w:rsidRPr="00113769">
              <w:rPr>
                <w:rFonts w:ascii="Times New Roman" w:hAnsi="Times New Roman" w:cs="Times New Roman"/>
                <w:color w:val="000000" w:themeColor="text1"/>
                <w:sz w:val="26"/>
                <w:szCs w:val="26"/>
              </w:rPr>
              <w:t>đổi</w:t>
            </w:r>
            <w:r w:rsidRPr="00113769">
              <w:rPr>
                <w:rFonts w:ascii="Times New Roman" w:hAnsi="Times New Roman" w:cs="Times New Roman"/>
                <w:color w:val="000000" w:themeColor="text1"/>
                <w:sz w:val="26"/>
                <w:szCs w:val="26"/>
              </w:rPr>
              <w:t xml:space="preserve"> thẻ căn cước để trả lời công dân bằng văn bản và kiểm tra, xác minh, xử lý vi phạm (nếu có).</w:t>
            </w:r>
          </w:p>
        </w:tc>
        <w:tc>
          <w:tcPr>
            <w:tcW w:w="1701" w:type="dxa"/>
          </w:tcPr>
          <w:p w14:paraId="32DAB31F" w14:textId="381DBFB2"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4E3261BD" w14:textId="77777777" w:rsidTr="00696ED2">
        <w:trPr>
          <w:trHeight w:val="1290"/>
        </w:trPr>
        <w:tc>
          <w:tcPr>
            <w:tcW w:w="1843" w:type="dxa"/>
          </w:tcPr>
          <w:p w14:paraId="77E19F1C"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In hoàn chỉnh thẻ căn cước </w:t>
            </w:r>
          </w:p>
        </w:tc>
        <w:tc>
          <w:tcPr>
            <w:tcW w:w="2410" w:type="dxa"/>
          </w:tcPr>
          <w:p w14:paraId="25A1E544" w14:textId="500CEA9B" w:rsidR="00623C67" w:rsidRPr="00113769" w:rsidRDefault="00623C67" w:rsidP="00696ED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căn cước/Cơ quan quản lý căn cước </w:t>
            </w:r>
            <w:r w:rsidR="00696ED2" w:rsidRPr="00113769">
              <w:rPr>
                <w:rFonts w:ascii="Times New Roman" w:hAnsi="Times New Roman" w:cs="Times New Roman"/>
                <w:color w:val="000000" w:themeColor="text1"/>
                <w:sz w:val="26"/>
                <w:szCs w:val="26"/>
              </w:rPr>
              <w:t>BCA</w:t>
            </w:r>
          </w:p>
        </w:tc>
        <w:tc>
          <w:tcPr>
            <w:tcW w:w="8788" w:type="dxa"/>
          </w:tcPr>
          <w:p w14:paraId="4EE5315A" w14:textId="77777777" w:rsidR="00623C67" w:rsidRPr="00113769" w:rsidRDefault="00623C6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p>
          <w:p w14:paraId="49A326C2" w14:textId="196B05BB" w:rsidR="00623C67" w:rsidRPr="00113769" w:rsidRDefault="00623C6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 đổi</w:t>
            </w:r>
            <w:r w:rsidR="00F96129"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p>
        </w:tc>
        <w:tc>
          <w:tcPr>
            <w:tcW w:w="1701" w:type="dxa"/>
          </w:tcPr>
          <w:p w14:paraId="1312AAE2" w14:textId="59625234"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9F83E44" w14:textId="77777777" w:rsidTr="00696ED2">
        <w:trPr>
          <w:trHeight w:val="416"/>
        </w:trPr>
        <w:tc>
          <w:tcPr>
            <w:tcW w:w="1843" w:type="dxa"/>
          </w:tcPr>
          <w:p w14:paraId="7DDC6DFE" w14:textId="77777777" w:rsidR="00623C67" w:rsidRPr="00113769" w:rsidRDefault="00623C6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6: Trả thẻ căn cước</w:t>
            </w:r>
          </w:p>
        </w:tc>
        <w:tc>
          <w:tcPr>
            <w:tcW w:w="2410" w:type="dxa"/>
          </w:tcPr>
          <w:p w14:paraId="0C749D6A"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Trung tâm DLQG về Dân cư</w:t>
            </w:r>
          </w:p>
        </w:tc>
        <w:tc>
          <w:tcPr>
            <w:tcW w:w="8788" w:type="dxa"/>
          </w:tcPr>
          <w:p w14:paraId="70C7B3F6" w14:textId="77777777" w:rsidR="00623C67" w:rsidRPr="00113769" w:rsidRDefault="00623C6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1701" w:type="dxa"/>
          </w:tcPr>
          <w:p w14:paraId="384FD702" w14:textId="755AE67D"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0A50296" w14:textId="77777777" w:rsidTr="00696ED2">
        <w:trPr>
          <w:trHeight w:val="359"/>
        </w:trPr>
        <w:tc>
          <w:tcPr>
            <w:tcW w:w="13041" w:type="dxa"/>
            <w:gridSpan w:val="3"/>
          </w:tcPr>
          <w:p w14:paraId="7379AF09" w14:textId="77777777" w:rsidR="00623C67" w:rsidRPr="00113769" w:rsidRDefault="00623C6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1E3CE189"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48FB4BEC" w14:textId="77777777" w:rsidTr="00696ED2">
        <w:trPr>
          <w:trHeight w:val="359"/>
        </w:trPr>
        <w:tc>
          <w:tcPr>
            <w:tcW w:w="1843" w:type="dxa"/>
          </w:tcPr>
          <w:p w14:paraId="756108B5" w14:textId="77777777" w:rsidR="00623C67" w:rsidRPr="00113769" w:rsidRDefault="00623C6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2" w:type="dxa"/>
            <w:gridSpan w:val="3"/>
          </w:tcPr>
          <w:p w14:paraId="26980E41" w14:textId="77777777" w:rsidR="00623C67" w:rsidRPr="00113769" w:rsidRDefault="00623C6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xml:space="preserve">- Các bước và trình tự công việc có thể thay đổi cho phù hợp với cơ cấu tổ chức và phân công nhiệm vụ cụ thể tại mỗi </w:t>
            </w:r>
            <w:r w:rsidRPr="00113769">
              <w:rPr>
                <w:rFonts w:ascii="Times New Roman" w:eastAsia="Times New Roman" w:hAnsi="Times New Roman" w:cs="Times New Roman"/>
                <w:i/>
                <w:iCs/>
                <w:color w:val="000000" w:themeColor="text1"/>
                <w:sz w:val="26"/>
                <w:szCs w:val="26"/>
                <w:lang w:val="en-GB"/>
              </w:rPr>
              <w:lastRenderedPageBreak/>
              <w:t>đơn vị;</w:t>
            </w:r>
          </w:p>
          <w:p w14:paraId="326788E3" w14:textId="77777777" w:rsidR="00623C67" w:rsidRPr="00113769" w:rsidRDefault="00623C6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AC6B915" w14:textId="7FD4F41D" w:rsidR="00FF4E77" w:rsidRPr="00113769" w:rsidRDefault="00FF4E77" w:rsidP="00FF4E77">
      <w:pPr>
        <w:spacing w:after="0" w:line="400" w:lineRule="exact"/>
        <w:ind w:firstLine="720"/>
        <w:jc w:val="both"/>
        <w:rPr>
          <w:rFonts w:ascii="Times New Roman" w:hAnsi="Times New Roman" w:cs="Times New Roman"/>
          <w:b/>
          <w:bCs/>
          <w:color w:val="000000" w:themeColor="text1"/>
          <w:spacing w:val="-4"/>
          <w:sz w:val="28"/>
          <w:szCs w:val="28"/>
          <w:lang w:val="vi-VN"/>
        </w:rPr>
      </w:pPr>
      <w:r w:rsidRPr="00113769">
        <w:rPr>
          <w:rFonts w:ascii="Times New Roman" w:hAnsi="Times New Roman" w:cs="Times New Roman"/>
          <w:b/>
          <w:bCs/>
          <w:color w:val="000000" w:themeColor="text1"/>
          <w:spacing w:val="-4"/>
          <w:sz w:val="28"/>
          <w:szCs w:val="28"/>
          <w:lang w:val="vi-VN"/>
        </w:rPr>
        <w:lastRenderedPageBreak/>
        <w:t>Quy trình điện tử:</w:t>
      </w:r>
    </w:p>
    <w:p w14:paraId="43538C1E" w14:textId="657B1F9A" w:rsidR="00E93566" w:rsidRPr="00113769" w:rsidRDefault="00E93566" w:rsidP="00FF4E77">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a) Mô hình quy trình</w:t>
      </w:r>
    </w:p>
    <w:p w14:paraId="6EB5660F" w14:textId="67178687" w:rsidR="00976073" w:rsidRPr="00113769" w:rsidRDefault="00CB3918" w:rsidP="002E0EB0">
      <w:pPr>
        <w:ind w:left="-426"/>
        <w:jc w:val="center"/>
        <w:rPr>
          <w:rFonts w:ascii="Times New Roman" w:hAnsi="Times New Roman" w:cs="Times New Roman"/>
          <w:b/>
          <w:i/>
          <w:color w:val="000000" w:themeColor="text1"/>
          <w:sz w:val="26"/>
          <w:szCs w:val="26"/>
        </w:rPr>
      </w:pPr>
      <w:r w:rsidRPr="00113769">
        <w:rPr>
          <w:color w:val="000000" w:themeColor="text1"/>
        </w:rPr>
        <w:object w:dxaOrig="22578" w:dyaOrig="9804" w14:anchorId="2A8D62DE">
          <v:shape id="_x0000_i1027" type="#_x0000_t75" style="width:783.25pt;height:356.2pt" o:ole="">
            <v:imagedata r:id="rId13" o:title=""/>
          </v:shape>
          <o:OLEObject Type="Embed" ProgID="Visio.Drawing.15" ShapeID="_x0000_i1027" DrawAspect="Content" ObjectID="_1825589864" r:id="rId14"/>
        </w:object>
      </w:r>
      <w:r w:rsidR="00976073" w:rsidRPr="00113769">
        <w:rPr>
          <w:rFonts w:ascii="Times New Roman" w:hAnsi="Times New Roman" w:cs="Times New Roman"/>
          <w:bCs/>
          <w:i/>
          <w:color w:val="000000" w:themeColor="text1"/>
          <w:sz w:val="26"/>
          <w:szCs w:val="26"/>
          <w:lang w:val="vi-VN"/>
        </w:rPr>
        <w:t xml:space="preserve">Quy trình </w:t>
      </w:r>
      <w:r w:rsidR="00E051A9" w:rsidRPr="00113769">
        <w:rPr>
          <w:rFonts w:ascii="Times New Roman" w:hAnsi="Times New Roman" w:cs="Times New Roman"/>
          <w:bCs/>
          <w:i/>
          <w:color w:val="000000" w:themeColor="text1"/>
          <w:sz w:val="26"/>
          <w:szCs w:val="26"/>
        </w:rPr>
        <w:t>cấp đổi thẻ căn cước tại Cơ quan quản lý căn cước của Bộ Công an</w:t>
      </w:r>
    </w:p>
    <w:p w14:paraId="401948B5" w14:textId="77777777" w:rsidR="00976073" w:rsidRPr="00113769" w:rsidRDefault="00976073" w:rsidP="00976073">
      <w:pPr>
        <w:spacing w:before="120" w:after="0"/>
        <w:ind w:firstLine="720"/>
        <w:jc w:val="both"/>
        <w:rPr>
          <w:rFonts w:ascii="Times New Roman" w:hAnsi="Times New Roman" w:cs="Times New Roman"/>
          <w:b/>
          <w:color w:val="000000" w:themeColor="text1"/>
          <w:sz w:val="26"/>
          <w:lang w:val="vi-VN"/>
        </w:rPr>
      </w:pPr>
      <w:r w:rsidRPr="00113769">
        <w:rPr>
          <w:rFonts w:ascii="Times New Roman" w:hAnsi="Times New Roman" w:cs="Times New Roman"/>
          <w:b/>
          <w:color w:val="000000" w:themeColor="text1"/>
          <w:sz w:val="26"/>
          <w:lang w:val="vi-VN"/>
        </w:rPr>
        <w:t>b) Mô tả quy trình:</w:t>
      </w:r>
    </w:p>
    <w:tbl>
      <w:tblPr>
        <w:tblW w:w="487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9"/>
        <w:gridCol w:w="12952"/>
      </w:tblGrid>
      <w:tr w:rsidR="00113769" w:rsidRPr="00113769" w14:paraId="216FAEE4" w14:textId="77777777" w:rsidTr="002E0EB0">
        <w:trPr>
          <w:tblHeader/>
          <w:jc w:val="center"/>
        </w:trPr>
        <w:tc>
          <w:tcPr>
            <w:tcW w:w="503" w:type="pct"/>
            <w:shd w:val="clear" w:color="auto" w:fill="F2F2F2"/>
            <w:vAlign w:val="center"/>
          </w:tcPr>
          <w:p w14:paraId="250719F4" w14:textId="77777777" w:rsidR="002E0EB0" w:rsidRPr="00113769" w:rsidRDefault="002E0EB0"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497" w:type="pct"/>
            <w:shd w:val="clear" w:color="auto" w:fill="F2F2F2"/>
            <w:vAlign w:val="center"/>
          </w:tcPr>
          <w:p w14:paraId="1C7B6316" w14:textId="1C16E7D6" w:rsidR="002E0EB0" w:rsidRPr="00113769" w:rsidRDefault="002E0EB0"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01B8D0CB" w14:textId="77777777" w:rsidTr="002E0EB0">
        <w:trPr>
          <w:jc w:val="center"/>
        </w:trPr>
        <w:tc>
          <w:tcPr>
            <w:tcW w:w="503" w:type="pct"/>
            <w:vAlign w:val="center"/>
          </w:tcPr>
          <w:p w14:paraId="54951427" w14:textId="77777777"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lastRenderedPageBreak/>
              <w:t>B1</w:t>
            </w:r>
          </w:p>
        </w:tc>
        <w:tc>
          <w:tcPr>
            <w:tcW w:w="4497" w:type="pct"/>
            <w:vAlign w:val="center"/>
          </w:tcPr>
          <w:p w14:paraId="76330643" w14:textId="740C80E9" w:rsidR="002E0EB0" w:rsidRPr="00113769" w:rsidRDefault="002E0EB0" w:rsidP="002E0EB0">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658B48FE" w14:textId="77777777" w:rsidTr="002E0EB0">
        <w:trPr>
          <w:jc w:val="center"/>
        </w:trPr>
        <w:tc>
          <w:tcPr>
            <w:tcW w:w="503" w:type="pct"/>
            <w:vAlign w:val="center"/>
          </w:tcPr>
          <w:p w14:paraId="2A2EB5F8" w14:textId="77777777"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2</w:t>
            </w:r>
          </w:p>
        </w:tc>
        <w:tc>
          <w:tcPr>
            <w:tcW w:w="4497" w:type="pct"/>
            <w:vAlign w:val="center"/>
          </w:tcPr>
          <w:p w14:paraId="5D07A3BE" w14:textId="6CF8C2BD" w:rsidR="002E0EB0" w:rsidRPr="00113769" w:rsidRDefault="002E0EB0" w:rsidP="002E0EB0">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00405C3C" w14:textId="77777777" w:rsidTr="002E0EB0">
        <w:trPr>
          <w:jc w:val="center"/>
        </w:trPr>
        <w:tc>
          <w:tcPr>
            <w:tcW w:w="503" w:type="pct"/>
            <w:vAlign w:val="center"/>
          </w:tcPr>
          <w:p w14:paraId="2B7C2B71" w14:textId="77777777" w:rsidR="002E0EB0" w:rsidRPr="00113769" w:rsidRDefault="002E0EB0" w:rsidP="00B1282A">
            <w:pPr>
              <w:pStyle w:val="QATable"/>
              <w:rPr>
                <w:rFonts w:eastAsia="Calibri"/>
                <w:color w:val="000000" w:themeColor="text1"/>
                <w:sz w:val="26"/>
                <w:szCs w:val="26"/>
              </w:rPr>
            </w:pPr>
            <w:r w:rsidRPr="00113769">
              <w:rPr>
                <w:rFonts w:eastAsia="Calibri"/>
                <w:color w:val="000000" w:themeColor="text1"/>
                <w:sz w:val="26"/>
                <w:szCs w:val="26"/>
              </w:rPr>
              <w:t>B3</w:t>
            </w:r>
          </w:p>
        </w:tc>
        <w:tc>
          <w:tcPr>
            <w:tcW w:w="4497" w:type="pct"/>
            <w:vAlign w:val="center"/>
          </w:tcPr>
          <w:p w14:paraId="559B487E" w14:textId="343DA0EC" w:rsidR="002E0EB0" w:rsidRPr="00113769" w:rsidRDefault="002E0EB0" w:rsidP="00B1282A">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7C0524E0" w14:textId="77777777" w:rsidTr="002E0EB0">
        <w:trPr>
          <w:jc w:val="center"/>
        </w:trPr>
        <w:tc>
          <w:tcPr>
            <w:tcW w:w="503" w:type="pct"/>
            <w:vAlign w:val="center"/>
          </w:tcPr>
          <w:p w14:paraId="401F1149" w14:textId="77777777" w:rsidR="002E0EB0" w:rsidRPr="00113769" w:rsidRDefault="002E0EB0" w:rsidP="00B1282A">
            <w:pPr>
              <w:pStyle w:val="QATable"/>
              <w:rPr>
                <w:rFonts w:eastAsia="Calibri"/>
                <w:color w:val="000000" w:themeColor="text1"/>
                <w:sz w:val="26"/>
                <w:szCs w:val="26"/>
              </w:rPr>
            </w:pPr>
            <w:r w:rsidRPr="00113769">
              <w:rPr>
                <w:rFonts w:eastAsia="Calibri"/>
                <w:color w:val="000000" w:themeColor="text1"/>
                <w:sz w:val="26"/>
                <w:szCs w:val="26"/>
              </w:rPr>
              <w:t>B4.1</w:t>
            </w:r>
          </w:p>
        </w:tc>
        <w:tc>
          <w:tcPr>
            <w:tcW w:w="4497" w:type="pct"/>
            <w:vAlign w:val="center"/>
          </w:tcPr>
          <w:p w14:paraId="02E6ECCD" w14:textId="27474D18" w:rsidR="002E0EB0" w:rsidRPr="00113769" w:rsidRDefault="002E0EB0" w:rsidP="00B1282A">
            <w:pPr>
              <w:pStyle w:val="QATable"/>
              <w:rPr>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13259CE0" w14:textId="77777777" w:rsidTr="002E0EB0">
        <w:trPr>
          <w:jc w:val="center"/>
        </w:trPr>
        <w:tc>
          <w:tcPr>
            <w:tcW w:w="503" w:type="pct"/>
            <w:vAlign w:val="center"/>
          </w:tcPr>
          <w:p w14:paraId="6C64988A" w14:textId="77777777"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4.2</w:t>
            </w:r>
          </w:p>
        </w:tc>
        <w:tc>
          <w:tcPr>
            <w:tcW w:w="4497" w:type="pct"/>
            <w:vAlign w:val="center"/>
          </w:tcPr>
          <w:p w14:paraId="6A3CC703" w14:textId="38C63090" w:rsidR="002E0EB0" w:rsidRPr="00113769" w:rsidRDefault="002E0EB0" w:rsidP="002E0EB0">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6A11DFED" w14:textId="77777777" w:rsidTr="002E0EB0">
        <w:trPr>
          <w:jc w:val="center"/>
        </w:trPr>
        <w:tc>
          <w:tcPr>
            <w:tcW w:w="503" w:type="pct"/>
            <w:vAlign w:val="center"/>
          </w:tcPr>
          <w:p w14:paraId="00518C6D" w14:textId="2529A0D6"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4.3</w:t>
            </w:r>
          </w:p>
        </w:tc>
        <w:tc>
          <w:tcPr>
            <w:tcW w:w="4497" w:type="pct"/>
            <w:vAlign w:val="center"/>
          </w:tcPr>
          <w:p w14:paraId="5384E3E0" w14:textId="48C066A8" w:rsidR="002E0EB0" w:rsidRPr="00113769" w:rsidRDefault="002E0EB0" w:rsidP="002E0EB0">
            <w:pPr>
              <w:pStyle w:val="QATable"/>
              <w:rPr>
                <w:color w:val="000000" w:themeColor="text1"/>
                <w:sz w:val="26"/>
                <w:szCs w:val="26"/>
                <w:lang w:bidi="lo-LA"/>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0233322C" w14:textId="77777777" w:rsidTr="002E0EB0">
        <w:trPr>
          <w:jc w:val="center"/>
        </w:trPr>
        <w:tc>
          <w:tcPr>
            <w:tcW w:w="503" w:type="pct"/>
            <w:vAlign w:val="center"/>
          </w:tcPr>
          <w:p w14:paraId="24FFF31A" w14:textId="359106E3"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5.1</w:t>
            </w:r>
          </w:p>
        </w:tc>
        <w:tc>
          <w:tcPr>
            <w:tcW w:w="4497" w:type="pct"/>
            <w:vAlign w:val="center"/>
          </w:tcPr>
          <w:p w14:paraId="0A1DE8FE" w14:textId="014C0B34" w:rsidR="002E0EB0" w:rsidRPr="00113769" w:rsidRDefault="002E0EB0" w:rsidP="002E0EB0">
            <w:pPr>
              <w:pStyle w:val="QATable"/>
              <w:rPr>
                <w:rFonts w:eastAsia="Calibri"/>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ể cấp đổi thẻ căn cước khi thông tin trên thẻ căn cước thay đổi do sắp xếp đơn vị hành chính. Chuyển sang bước 6.</w:t>
            </w:r>
          </w:p>
        </w:tc>
      </w:tr>
      <w:tr w:rsidR="00113769" w:rsidRPr="00113769" w14:paraId="478F2BDD" w14:textId="77777777" w:rsidTr="002E0EB0">
        <w:trPr>
          <w:jc w:val="center"/>
        </w:trPr>
        <w:tc>
          <w:tcPr>
            <w:tcW w:w="503" w:type="pct"/>
            <w:vAlign w:val="center"/>
          </w:tcPr>
          <w:p w14:paraId="20B17478" w14:textId="518556D1"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5.2</w:t>
            </w:r>
          </w:p>
        </w:tc>
        <w:tc>
          <w:tcPr>
            <w:tcW w:w="4497" w:type="pct"/>
            <w:vAlign w:val="center"/>
          </w:tcPr>
          <w:p w14:paraId="52CDE919" w14:textId="017E1414" w:rsidR="002E0EB0" w:rsidRPr="00113769" w:rsidRDefault="002E0EB0" w:rsidP="002E0EB0">
            <w:pPr>
              <w:pStyle w:val="QATable"/>
              <w:rPr>
                <w:color w:val="000000" w:themeColor="text1"/>
                <w:sz w:val="26"/>
                <w:szCs w:val="26"/>
                <w:lang w:bidi="lo-LA"/>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42C7F965" w14:textId="77777777" w:rsidTr="002E0EB0">
        <w:trPr>
          <w:jc w:val="center"/>
        </w:trPr>
        <w:tc>
          <w:tcPr>
            <w:tcW w:w="503" w:type="pct"/>
            <w:vAlign w:val="center"/>
          </w:tcPr>
          <w:p w14:paraId="011878FC" w14:textId="07D115FF"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6</w:t>
            </w:r>
          </w:p>
        </w:tc>
        <w:tc>
          <w:tcPr>
            <w:tcW w:w="4497" w:type="pct"/>
            <w:vAlign w:val="center"/>
          </w:tcPr>
          <w:p w14:paraId="22E61B77" w14:textId="7869BBA0" w:rsidR="002E0EB0" w:rsidRPr="00113769" w:rsidRDefault="002E0EB0" w:rsidP="002E0EB0">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380E8A78" w14:textId="77777777" w:rsidTr="002E0EB0">
        <w:trPr>
          <w:jc w:val="center"/>
        </w:trPr>
        <w:tc>
          <w:tcPr>
            <w:tcW w:w="503" w:type="pct"/>
            <w:vAlign w:val="center"/>
          </w:tcPr>
          <w:p w14:paraId="0CB7683E" w14:textId="1DE11695"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7</w:t>
            </w:r>
          </w:p>
        </w:tc>
        <w:tc>
          <w:tcPr>
            <w:tcW w:w="4497" w:type="pct"/>
            <w:vAlign w:val="center"/>
          </w:tcPr>
          <w:p w14:paraId="7326D01D" w14:textId="12260F45" w:rsidR="002E0EB0" w:rsidRPr="00113769" w:rsidRDefault="002E0EB0" w:rsidP="002E0EB0">
            <w:pPr>
              <w:pStyle w:val="QATable"/>
              <w:rPr>
                <w:color w:val="000000" w:themeColor="text1"/>
                <w:sz w:val="26"/>
                <w:szCs w:val="26"/>
              </w:rPr>
            </w:pPr>
            <w:r w:rsidRPr="00113769">
              <w:rPr>
                <w:color w:val="000000" w:themeColor="text1"/>
                <w:sz w:val="26"/>
                <w:szCs w:val="26"/>
                <w:lang w:bidi="lo-LA"/>
              </w:rPr>
              <w:t>Cán bộ xử lý hồ sơ kiểm tra, phân loại, lập danh sách hồ sơ đủ điều kiện và không đủ điều kiện cấp thẻ căn cước báo cáo, đề xuất Lãnh đạo phê duyệt. Chuyển sang bước 8.</w:t>
            </w:r>
          </w:p>
        </w:tc>
      </w:tr>
      <w:tr w:rsidR="00113769" w:rsidRPr="00113769" w14:paraId="3463D8A8" w14:textId="77777777" w:rsidTr="002E0EB0">
        <w:trPr>
          <w:jc w:val="center"/>
        </w:trPr>
        <w:tc>
          <w:tcPr>
            <w:tcW w:w="503" w:type="pct"/>
            <w:vAlign w:val="center"/>
          </w:tcPr>
          <w:p w14:paraId="20E2DEEF" w14:textId="606CEAE7"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8</w:t>
            </w:r>
          </w:p>
        </w:tc>
        <w:tc>
          <w:tcPr>
            <w:tcW w:w="4497" w:type="pct"/>
            <w:vAlign w:val="center"/>
          </w:tcPr>
          <w:p w14:paraId="3A8F3949" w14:textId="7CDC72E2" w:rsidR="002E0EB0" w:rsidRPr="00113769" w:rsidRDefault="002E0EB0" w:rsidP="002E0EB0">
            <w:pPr>
              <w:pStyle w:val="QATable"/>
              <w:rPr>
                <w:color w:val="000000" w:themeColor="text1"/>
                <w:sz w:val="26"/>
                <w:szCs w:val="26"/>
              </w:rPr>
            </w:pPr>
            <w:r w:rsidRPr="00113769">
              <w:rPr>
                <w:color w:val="000000" w:themeColor="text1"/>
                <w:sz w:val="26"/>
                <w:szCs w:val="26"/>
                <w:lang w:bidi="lo-LA"/>
              </w:rPr>
              <w:t>Lãnh đạo Trung tâm dữ liệu quốc gia về dân cư thực hiện xét duyệt hồ sơ cấp thẻ căn cước; phê duyệt danh sách hồ sơ đủ điều kiện và không đủ điều kiện cấp thẻ căn cước; Đối với hồ sơ không đủ điều kiện thì cho ý kiến và nêu rõ lý do. Chuyển sang bước 9.</w:t>
            </w:r>
          </w:p>
        </w:tc>
      </w:tr>
      <w:tr w:rsidR="00113769" w:rsidRPr="00113769" w14:paraId="3BBC9479" w14:textId="77777777" w:rsidTr="002E0EB0">
        <w:trPr>
          <w:jc w:val="center"/>
        </w:trPr>
        <w:tc>
          <w:tcPr>
            <w:tcW w:w="503" w:type="pct"/>
            <w:vAlign w:val="center"/>
          </w:tcPr>
          <w:p w14:paraId="757B8157" w14:textId="2F690218"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9</w:t>
            </w:r>
          </w:p>
        </w:tc>
        <w:tc>
          <w:tcPr>
            <w:tcW w:w="4497" w:type="pct"/>
            <w:vAlign w:val="center"/>
          </w:tcPr>
          <w:p w14:paraId="1E1DDE6B" w14:textId="4918D5A6" w:rsidR="002E0EB0" w:rsidRPr="00113769" w:rsidRDefault="002E0EB0" w:rsidP="002E0EB0">
            <w:pPr>
              <w:pStyle w:val="QATable"/>
              <w:rPr>
                <w:color w:val="000000" w:themeColor="text1"/>
                <w:sz w:val="26"/>
                <w:szCs w:val="26"/>
              </w:rPr>
            </w:pPr>
            <w:r w:rsidRPr="00113769">
              <w:rPr>
                <w:color w:val="000000" w:themeColor="text1"/>
                <w:sz w:val="26"/>
                <w:szCs w:val="26"/>
                <w:lang w:bidi="lo-LA"/>
              </w:rPr>
              <w:t xml:space="preserve">Thủ trưởng cơ quan quản lý căn cước Bộ Công an thực hiện xem xét, phê duyệt danh sách hồ sơ cấp thẻ căn cước. </w:t>
            </w:r>
            <w:r w:rsidRPr="00113769">
              <w:rPr>
                <w:color w:val="000000" w:themeColor="text1"/>
                <w:sz w:val="26"/>
                <w:szCs w:val="26"/>
                <w:lang w:bidi="lo-LA"/>
              </w:rPr>
              <w:lastRenderedPageBreak/>
              <w:t>Chuyển sang bước 10.</w:t>
            </w:r>
          </w:p>
        </w:tc>
      </w:tr>
      <w:tr w:rsidR="00113769" w:rsidRPr="00113769" w14:paraId="57711A80" w14:textId="77777777" w:rsidTr="002E0EB0">
        <w:trPr>
          <w:jc w:val="center"/>
        </w:trPr>
        <w:tc>
          <w:tcPr>
            <w:tcW w:w="503" w:type="pct"/>
            <w:vAlign w:val="center"/>
          </w:tcPr>
          <w:p w14:paraId="4C98C4E4" w14:textId="2B9881C3"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lastRenderedPageBreak/>
              <w:t>B10.1</w:t>
            </w:r>
          </w:p>
        </w:tc>
        <w:tc>
          <w:tcPr>
            <w:tcW w:w="4497" w:type="pct"/>
            <w:vAlign w:val="center"/>
          </w:tcPr>
          <w:p w14:paraId="1BC63DFD" w14:textId="37457F0D" w:rsidR="002E0EB0" w:rsidRPr="00113769" w:rsidRDefault="002E0EB0" w:rsidP="002E0EB0">
            <w:pPr>
              <w:pStyle w:val="QATable"/>
              <w:rPr>
                <w:rFonts w:eastAsia="Calibri"/>
                <w:color w:val="000000" w:themeColor="text1"/>
                <w:sz w:val="26"/>
                <w:szCs w:val="26"/>
              </w:rPr>
            </w:pPr>
            <w:r w:rsidRPr="00113769">
              <w:rPr>
                <w:color w:val="000000" w:themeColor="text1"/>
                <w:sz w:val="26"/>
                <w:szCs w:val="26"/>
                <w:lang w:bidi="lo-LA"/>
              </w:rPr>
              <w:t>Cán bộ phụ trách công tác in thẻ căn cước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Chuyển sang bước 11.</w:t>
            </w:r>
          </w:p>
        </w:tc>
      </w:tr>
      <w:tr w:rsidR="00113769" w:rsidRPr="00113769" w14:paraId="2A808969" w14:textId="77777777" w:rsidTr="002E0EB0">
        <w:trPr>
          <w:jc w:val="center"/>
        </w:trPr>
        <w:tc>
          <w:tcPr>
            <w:tcW w:w="503" w:type="pct"/>
            <w:vAlign w:val="center"/>
          </w:tcPr>
          <w:p w14:paraId="29128DAC" w14:textId="42B048AB"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10.2</w:t>
            </w:r>
          </w:p>
        </w:tc>
        <w:tc>
          <w:tcPr>
            <w:tcW w:w="4497" w:type="pct"/>
            <w:vAlign w:val="center"/>
          </w:tcPr>
          <w:p w14:paraId="47D1CBE9" w14:textId="17EA4FCE" w:rsidR="002E0EB0" w:rsidRPr="00113769" w:rsidRDefault="002E0EB0" w:rsidP="002E0EB0">
            <w:pPr>
              <w:pStyle w:val="QATable"/>
              <w:rPr>
                <w:color w:val="000000" w:themeColor="text1"/>
                <w:sz w:val="26"/>
                <w:szCs w:val="26"/>
              </w:rPr>
            </w:pPr>
            <w:r w:rsidRPr="00113769">
              <w:rPr>
                <w:color w:val="000000" w:themeColor="text1"/>
                <w:sz w:val="26"/>
                <w:szCs w:val="26"/>
                <w:lang w:bidi="lo-LA"/>
              </w:rPr>
              <w:t>Đối với hồ sơ không đủ điều kiện, đơn vị thu nhận hồ sơ cấp thẻ căn cước trả lời công dân bằng văn bản và kiểm tra, xác minh, xử lý vi phạm (nếu có). Kết thúc quy trình.</w:t>
            </w:r>
          </w:p>
        </w:tc>
      </w:tr>
      <w:tr w:rsidR="00113769" w:rsidRPr="00113769" w14:paraId="15BFC11C" w14:textId="77777777" w:rsidTr="002E0EB0">
        <w:trPr>
          <w:jc w:val="center"/>
        </w:trPr>
        <w:tc>
          <w:tcPr>
            <w:tcW w:w="503" w:type="pct"/>
            <w:vAlign w:val="center"/>
          </w:tcPr>
          <w:p w14:paraId="20245298" w14:textId="756151A9"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11</w:t>
            </w:r>
          </w:p>
        </w:tc>
        <w:tc>
          <w:tcPr>
            <w:tcW w:w="4497" w:type="pct"/>
            <w:vAlign w:val="center"/>
          </w:tcPr>
          <w:p w14:paraId="2C8155B4" w14:textId="27F7B62E" w:rsidR="002E0EB0" w:rsidRPr="00113769" w:rsidRDefault="002E0EB0" w:rsidP="002E0EB0">
            <w:pPr>
              <w:pStyle w:val="QATable"/>
              <w:rPr>
                <w:color w:val="000000" w:themeColor="text1"/>
                <w:sz w:val="26"/>
                <w:szCs w:val="26"/>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lang w:bidi="lo-LA"/>
              </w:rPr>
              <w:t>Chuyển sang bước 12.</w:t>
            </w:r>
          </w:p>
        </w:tc>
      </w:tr>
      <w:tr w:rsidR="00113769" w:rsidRPr="00113769" w14:paraId="75D5565D" w14:textId="77777777" w:rsidTr="002E0EB0">
        <w:trPr>
          <w:jc w:val="center"/>
        </w:trPr>
        <w:tc>
          <w:tcPr>
            <w:tcW w:w="503" w:type="pct"/>
            <w:vAlign w:val="center"/>
          </w:tcPr>
          <w:p w14:paraId="785FFAC7" w14:textId="198D5A08" w:rsidR="002E0EB0" w:rsidRPr="00113769" w:rsidRDefault="002E0EB0" w:rsidP="002E0EB0">
            <w:pPr>
              <w:pStyle w:val="QATable"/>
              <w:rPr>
                <w:rFonts w:eastAsia="Calibri"/>
                <w:color w:val="000000" w:themeColor="text1"/>
                <w:sz w:val="26"/>
                <w:szCs w:val="26"/>
              </w:rPr>
            </w:pPr>
            <w:r w:rsidRPr="00113769">
              <w:rPr>
                <w:rFonts w:eastAsia="Calibri"/>
                <w:color w:val="000000" w:themeColor="text1"/>
                <w:sz w:val="26"/>
                <w:szCs w:val="26"/>
              </w:rPr>
              <w:t>B12</w:t>
            </w:r>
          </w:p>
        </w:tc>
        <w:tc>
          <w:tcPr>
            <w:tcW w:w="4497" w:type="pct"/>
            <w:vAlign w:val="center"/>
          </w:tcPr>
          <w:p w14:paraId="1524998F" w14:textId="67BCDC3A" w:rsidR="002E0EB0" w:rsidRPr="00113769" w:rsidRDefault="002E0EB0" w:rsidP="002E0EB0">
            <w:pPr>
              <w:pStyle w:val="QATable"/>
              <w:rPr>
                <w:color w:val="000000" w:themeColor="text1"/>
                <w:sz w:val="26"/>
                <w:szCs w:val="26"/>
                <w:lang w:bidi="lo-LA"/>
              </w:rPr>
            </w:pPr>
            <w:r w:rsidRPr="00113769">
              <w:rPr>
                <w:color w:val="000000" w:themeColor="text1"/>
                <w:spacing w:val="-6"/>
                <w:sz w:val="26"/>
                <w:szCs w:val="26"/>
                <w:lang w:val="vi-VN" w:bidi="lo-LA"/>
              </w:rPr>
              <w:t xml:space="preserve">Cán bộ thu nhận hồ sơ </w:t>
            </w:r>
            <w:r w:rsidRPr="00113769">
              <w:rPr>
                <w:color w:val="000000" w:themeColor="text1"/>
                <w:spacing w:val="-6"/>
                <w:sz w:val="26"/>
                <w:szCs w:val="26"/>
                <w:lang w:bidi="lo-LA"/>
              </w:rPr>
              <w:t>t</w:t>
            </w:r>
            <w:r w:rsidRPr="00113769">
              <w:rPr>
                <w:color w:val="000000" w:themeColor="text1"/>
                <w:spacing w:val="-6"/>
                <w:sz w:val="26"/>
                <w:szCs w:val="26"/>
                <w:lang w:val="vi-VN" w:bidi="lo-LA"/>
              </w:rPr>
              <w: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w:t>
            </w:r>
          </w:p>
        </w:tc>
      </w:tr>
    </w:tbl>
    <w:p w14:paraId="46C9E660" w14:textId="48948C84" w:rsidR="00EB40E3" w:rsidRPr="00113769" w:rsidRDefault="00EB40E3" w:rsidP="008E58D6">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4"/>
          <w:sz w:val="28"/>
          <w:szCs w:val="28"/>
          <w:lang w:val="vi-VN"/>
        </w:rPr>
        <w:t>4. Cấp lại thẻ căn cước</w:t>
      </w:r>
    </w:p>
    <w:p w14:paraId="6F6511D6" w14:textId="0A74F9E2" w:rsidR="008D73DD" w:rsidRPr="00113769" w:rsidRDefault="008D73DD" w:rsidP="008D73DD">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00757</w:t>
      </w:r>
    </w:p>
    <w:p w14:paraId="136A295F" w14:textId="77777777" w:rsidR="008D73DD" w:rsidRPr="00113769" w:rsidRDefault="008D73DD" w:rsidP="008D73DD">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6AC1D7D5" w14:textId="57C04D69" w:rsidR="008D73DD" w:rsidRPr="00113769" w:rsidRDefault="008D73DD" w:rsidP="008D73DD">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w:t>
      </w:r>
      <w:r w:rsidR="008C6177">
        <w:rPr>
          <w:rFonts w:ascii="Times New Roman" w:hAnsi="Times New Roman" w:cs="Times New Roman"/>
          <w:color w:val="000000" w:themeColor="text1"/>
          <w:spacing w:val="-4"/>
          <w:sz w:val="28"/>
          <w:szCs w:val="28"/>
          <w:lang w:val="vi-VN"/>
        </w:rPr>
        <w:t>c) =</w:t>
      </w:r>
      <w:r w:rsidRPr="00113769">
        <w:rPr>
          <w:rFonts w:ascii="Times New Roman" w:hAnsi="Times New Roman" w:cs="Times New Roman"/>
          <w:color w:val="000000" w:themeColor="text1"/>
          <w:spacing w:val="-4"/>
          <w:sz w:val="28"/>
          <w:szCs w:val="28"/>
          <w:lang w:val="vi-VN"/>
        </w:rPr>
        <w:t xml:space="preserve"> 56 giờ.</w:t>
      </w:r>
    </w:p>
    <w:p w14:paraId="2981FAAB" w14:textId="083CFF53" w:rsidR="008D73DD" w:rsidRPr="00113769" w:rsidRDefault="00DA03C6" w:rsidP="00927F58">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8D73DD" w:rsidRPr="00113769">
        <w:rPr>
          <w:rFonts w:ascii="Times New Roman" w:hAnsi="Times New Roman" w:cs="Times New Roman"/>
          <w:b/>
          <w:bCs/>
          <w:color w:val="000000" w:themeColor="text1"/>
          <w:spacing w:val="-4"/>
          <w:sz w:val="28"/>
          <w:szCs w:val="28"/>
        </w:rPr>
        <w:t>Quy trình nội bộ</w:t>
      </w:r>
      <w:r w:rsidR="0081673B" w:rsidRPr="00113769">
        <w:rPr>
          <w:rFonts w:ascii="Times New Roman" w:hAnsi="Times New Roman" w:cs="Times New Roman"/>
          <w:b/>
          <w:bCs/>
          <w:color w:val="000000" w:themeColor="text1"/>
          <w:spacing w:val="-4"/>
          <w:sz w:val="28"/>
          <w:szCs w:val="28"/>
        </w:rPr>
        <w:t>:</w:t>
      </w:r>
    </w:p>
    <w:tbl>
      <w:tblPr>
        <w:tblW w:w="146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984"/>
        <w:gridCol w:w="9356"/>
        <w:gridCol w:w="1704"/>
      </w:tblGrid>
      <w:tr w:rsidR="00113769" w:rsidRPr="00113769" w14:paraId="7AE0BE9A" w14:textId="77777777" w:rsidTr="00522DCE">
        <w:tc>
          <w:tcPr>
            <w:tcW w:w="1560" w:type="dxa"/>
            <w:vAlign w:val="center"/>
          </w:tcPr>
          <w:p w14:paraId="7A7A485C" w14:textId="77777777" w:rsidR="008D73DD" w:rsidRPr="00113769" w:rsidRDefault="008D73DD"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984" w:type="dxa"/>
          </w:tcPr>
          <w:p w14:paraId="4036F43F" w14:textId="77777777" w:rsidR="008D73DD" w:rsidRPr="00113769" w:rsidRDefault="008D73DD"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356" w:type="dxa"/>
            <w:vAlign w:val="center"/>
          </w:tcPr>
          <w:p w14:paraId="1744F46C" w14:textId="77777777" w:rsidR="008D73DD" w:rsidRPr="00113769" w:rsidRDefault="008D73DD"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4B619D6A" w14:textId="77777777" w:rsidR="008D73DD" w:rsidRPr="00113769" w:rsidRDefault="008D73DD"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267ABF7" w14:textId="77777777" w:rsidTr="00522DCE">
        <w:trPr>
          <w:trHeight w:val="736"/>
        </w:trPr>
        <w:tc>
          <w:tcPr>
            <w:tcW w:w="1560" w:type="dxa"/>
          </w:tcPr>
          <w:p w14:paraId="1AFD04A5"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984" w:type="dxa"/>
          </w:tcPr>
          <w:p w14:paraId="77A7FA97"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356" w:type="dxa"/>
          </w:tcPr>
          <w:p w14:paraId="02456C18" w14:textId="77777777"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3C50844C" w14:textId="77777777"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 dân cư.</w:t>
            </w:r>
          </w:p>
          <w:p w14:paraId="77F03E8F" w14:textId="634A99D1"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Cán bộ thu nhận thông tin công dân tìm kiếm thông tin trong Cơ sở dữ liệu quốc gia về dân cư để lập hồ sơ cấp </w:t>
            </w:r>
            <w:r w:rsidR="001C053E"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w:t>
            </w:r>
          </w:p>
          <w:p w14:paraId="04EF548A" w14:textId="77777777" w:rsidR="00B145BA" w:rsidRPr="00113769" w:rsidRDefault="00B145BA" w:rsidP="00B145B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do bị mất thẻ căn cước hoặc thẻ căn cước bị hư hỏng không sử dụng được thì cán bộ thu nhận sử dụng thông tin về ảnh khuôn mặt, vân tay, mống mắt đã được thu nhận lần gần nhất và các thông tin hiện có trong Cơ sở dữ liệu quốc gia về dân cư, Cơ sở dữ liệu căn cước để cấp lại thẻ căn cước.</w:t>
            </w:r>
          </w:p>
          <w:p w14:paraId="6C8AEFA6" w14:textId="77777777" w:rsidR="00B145BA" w:rsidRPr="00113769" w:rsidRDefault="00B145BA" w:rsidP="00B145B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quy định tại điểm b khoản 2 Điều 24 Luật Căn cước (Được trở lại quốc tịch Việt Nam theo quy định của pháp luật về quốc tịch Việt Nam), các bước thực hiện như đối với thủ tục cấp mới thẻ căn cước.</w:t>
            </w:r>
          </w:p>
          <w:p w14:paraId="39CC4281" w14:textId="6C201BE3" w:rsidR="00B145BA" w:rsidRPr="00113769" w:rsidRDefault="00B145BA" w:rsidP="00B145B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công dân không đủ điều kiện cấp lại thẻ căn cước thì từ chối tiếp nhận và </w:t>
            </w:r>
            <w:r w:rsidRPr="00113769">
              <w:rPr>
                <w:rFonts w:ascii="Times New Roman" w:hAnsi="Times New Roman" w:cs="Times New Roman"/>
                <w:color w:val="000000" w:themeColor="text1"/>
                <w:sz w:val="26"/>
                <w:szCs w:val="26"/>
              </w:rPr>
              <w:lastRenderedPageBreak/>
              <w:t xml:space="preserve">nêu rõ lý do, thông báo về việc từ chối giải quyết thủ tục về căn cước (Mẫu CC03 ban hành kèm theo Thông tư số 53/2025/TT-BCA ngày 01/7/2025 của Bộ Công an). </w:t>
            </w:r>
          </w:p>
          <w:p w14:paraId="0AFE3375" w14:textId="5D833AA7" w:rsidR="008D73DD" w:rsidRPr="00113769" w:rsidRDefault="008D73DD" w:rsidP="00B145B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w:t>
            </w:r>
            <w:r w:rsidR="00B145BA" w:rsidRPr="00113769">
              <w:rPr>
                <w:rFonts w:ascii="Times New Roman" w:hAnsi="Times New Roman" w:cs="Times New Roman"/>
                <w:color w:val="000000" w:themeColor="text1"/>
                <w:sz w:val="26"/>
                <w:szCs w:val="26"/>
              </w:rPr>
              <w:t>Tiến hành thu nhận vân tay, chụp ảnh khuôn mặt và thu nhận ảnh mống mắt của công dân (áp dụng với trường hợp cấp lại thẻ căn cước quy định tại điểm b khoản 2 Điều 24 Luật Căn cước).</w:t>
            </w:r>
          </w:p>
          <w:p w14:paraId="5508C3A7" w14:textId="77777777" w:rsidR="008D73DD" w:rsidRPr="00113769" w:rsidRDefault="008D73DD" w:rsidP="0071232C">
            <w:pPr>
              <w:spacing w:after="0" w:line="240" w:lineRule="auto"/>
              <w:jc w:val="both"/>
              <w:rPr>
                <w:rFonts w:ascii="Times New Roman" w:hAnsi="Times New Roman" w:cs="Times New Roman"/>
                <w:color w:val="000000" w:themeColor="text1"/>
                <w:spacing w:val="-4"/>
                <w:sz w:val="26"/>
                <w:szCs w:val="26"/>
              </w:rPr>
            </w:pPr>
            <w:r w:rsidRPr="00113769">
              <w:rPr>
                <w:rFonts w:ascii="Times New Roman" w:hAnsi="Times New Roman" w:cs="Times New Roman"/>
                <w:color w:val="000000" w:themeColor="text1"/>
                <w:spacing w:val="-4"/>
                <w:sz w:val="26"/>
                <w:szCs w:val="26"/>
              </w:rPr>
              <w:t>(5) In Phiếu thu nhận thông tin căn cước chuyển cho công dân kiểm tra, xác nhận thông tin</w:t>
            </w:r>
          </w:p>
        </w:tc>
        <w:tc>
          <w:tcPr>
            <w:tcW w:w="1701" w:type="dxa"/>
          </w:tcPr>
          <w:p w14:paraId="4C46C7B1" w14:textId="060FB869"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56984076" w14:textId="77777777" w:rsidTr="007F6FCD">
        <w:trPr>
          <w:trHeight w:val="695"/>
        </w:trPr>
        <w:tc>
          <w:tcPr>
            <w:tcW w:w="1560" w:type="dxa"/>
          </w:tcPr>
          <w:p w14:paraId="6E3CF453" w14:textId="77777777" w:rsidR="008D73DD" w:rsidRPr="00113769" w:rsidRDefault="008D73DD" w:rsidP="007F6FC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33760CF0" w14:textId="77777777" w:rsidR="008D73DD" w:rsidRPr="00113769" w:rsidRDefault="008D73DD" w:rsidP="007F6FCD">
            <w:pPr>
              <w:spacing w:after="0" w:line="240" w:lineRule="auto"/>
              <w:rPr>
                <w:rFonts w:ascii="Times New Roman" w:hAnsi="Times New Roman" w:cs="Times New Roman"/>
                <w:b/>
                <w:bCs/>
                <w:color w:val="000000" w:themeColor="text1"/>
                <w:sz w:val="26"/>
                <w:szCs w:val="26"/>
              </w:rPr>
            </w:pPr>
          </w:p>
        </w:tc>
        <w:tc>
          <w:tcPr>
            <w:tcW w:w="1984" w:type="dxa"/>
          </w:tcPr>
          <w:p w14:paraId="52DB2588" w14:textId="0F3C1AE6" w:rsidR="008D73DD" w:rsidRPr="00113769" w:rsidRDefault="008D73DD" w:rsidP="007F6FCD">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Trung tâm DLQG về </w:t>
            </w:r>
            <w:r w:rsidR="007F6FCD" w:rsidRPr="00113769">
              <w:rPr>
                <w:rFonts w:ascii="Times New Roman" w:hAnsi="Times New Roman" w:cs="Times New Roman"/>
                <w:color w:val="000000" w:themeColor="text1"/>
                <w:sz w:val="26"/>
                <w:szCs w:val="26"/>
              </w:rPr>
              <w:t>DC</w:t>
            </w:r>
          </w:p>
        </w:tc>
        <w:tc>
          <w:tcPr>
            <w:tcW w:w="9356" w:type="dxa"/>
          </w:tcPr>
          <w:p w14:paraId="3C3BC426" w14:textId="3E8B442C" w:rsidR="008D73DD" w:rsidRPr="00113769" w:rsidRDefault="008D73DD" w:rsidP="007F6FC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1) Cán bộ xử lý hồ sơ tiến hành kiểm tra, phân loại, lập danh sách hồ sơ đủ điều kiện và không đủ điều kiện cấp </w:t>
            </w:r>
            <w:r w:rsidR="00B145BA"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 báo cáo, đề xuất Giám đốc Trung tâm dữ liệu quốc gia về dân cư xem xét, phê duyệt;</w:t>
            </w:r>
          </w:p>
        </w:tc>
        <w:tc>
          <w:tcPr>
            <w:tcW w:w="1701" w:type="dxa"/>
          </w:tcPr>
          <w:p w14:paraId="5BE0B54D" w14:textId="4FBE2BFB" w:rsidR="008D73DD" w:rsidRPr="00113769" w:rsidRDefault="008D73DD" w:rsidP="007F6FC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4 </w:t>
            </w:r>
            <w:r w:rsidR="00302410">
              <w:rPr>
                <w:rFonts w:ascii="Times New Roman" w:hAnsi="Times New Roman" w:cs="Times New Roman"/>
                <w:color w:val="000000" w:themeColor="text1"/>
                <w:sz w:val="26"/>
                <w:szCs w:val="26"/>
              </w:rPr>
              <w:t>giờ</w:t>
            </w:r>
          </w:p>
        </w:tc>
      </w:tr>
      <w:tr w:rsidR="00113769" w:rsidRPr="00113769" w14:paraId="0790998E" w14:textId="77777777" w:rsidTr="00522DCE">
        <w:tc>
          <w:tcPr>
            <w:tcW w:w="1560" w:type="dxa"/>
          </w:tcPr>
          <w:p w14:paraId="29EDC184"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1984" w:type="dxa"/>
            <w:tcBorders>
              <w:bottom w:val="single" w:sz="4" w:space="0" w:color="auto"/>
            </w:tcBorders>
          </w:tcPr>
          <w:p w14:paraId="2125A5D8"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356" w:type="dxa"/>
          </w:tcPr>
          <w:p w14:paraId="3C580E7C" w14:textId="57BDB0DB"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phê duyệt danh sách hồ sơ đủ điều kiện và không đủ điều kiện cấp </w:t>
            </w:r>
            <w:r w:rsidR="004E3161"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w:t>
            </w:r>
          </w:p>
          <w:p w14:paraId="19307BAC" w14:textId="05823FF9" w:rsidR="008D73DD" w:rsidRPr="00113769" w:rsidRDefault="008D73DD" w:rsidP="008C6177">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8C6177">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p>
        </w:tc>
        <w:tc>
          <w:tcPr>
            <w:tcW w:w="1701" w:type="dxa"/>
          </w:tcPr>
          <w:p w14:paraId="74053A0A" w14:textId="105B1E85"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1C2FBDE" w14:textId="77777777" w:rsidTr="00522DCE">
        <w:tc>
          <w:tcPr>
            <w:tcW w:w="1560" w:type="dxa"/>
          </w:tcPr>
          <w:p w14:paraId="515FA33E"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1984" w:type="dxa"/>
            <w:tcBorders>
              <w:bottom w:val="single" w:sz="4" w:space="0" w:color="auto"/>
            </w:tcBorders>
          </w:tcPr>
          <w:p w14:paraId="5D066660"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356" w:type="dxa"/>
          </w:tcPr>
          <w:p w14:paraId="59925D72" w14:textId="1B1B6B76"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w:t>
            </w:r>
            <w:r w:rsidR="00045AA5"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 do Trung tâm dữ liệu quốc gia về dân cư đề xuất.</w:t>
            </w:r>
          </w:p>
          <w:p w14:paraId="5F17BFD2" w14:textId="120F21D4" w:rsidR="008D73DD" w:rsidRPr="00113769" w:rsidRDefault="008D73DD"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w:t>
            </w:r>
            <w:r w:rsidR="00A65003" w:rsidRPr="00113769">
              <w:rPr>
                <w:rFonts w:ascii="Times New Roman" w:hAnsi="Times New Roman" w:cs="Times New Roman"/>
                <w:color w:val="000000" w:themeColor="text1"/>
                <w:sz w:val="26"/>
                <w:szCs w:val="26"/>
              </w:rPr>
              <w:t xml:space="preserve"> lại</w:t>
            </w:r>
            <w:r w:rsidRPr="00113769">
              <w:rPr>
                <w:rFonts w:ascii="Times New Roman" w:hAnsi="Times New Roman" w:cs="Times New Roman"/>
                <w:color w:val="000000" w:themeColor="text1"/>
                <w:sz w:val="26"/>
                <w:szCs w:val="26"/>
              </w:rPr>
              <w:t xml:space="preserve"> thẻ căn cước, cán bộ được phân công xử lý hồ sơ báo cáo Giám đốc Trung tâm dữ liệu quốc gia về dân cư đề xuất Thủ trưởng cơ quan quản lý căn cước của Bộ Công an xem xét, phê duyệt danh sách hồ sơ không đủ điều kiện; thông báo cho đơn vị thu nhận hồ sơ để trả lời công dân bằng văn bản và kiểm tra, xác minh, xử lý vi phạm (nếu có).</w:t>
            </w:r>
          </w:p>
        </w:tc>
        <w:tc>
          <w:tcPr>
            <w:tcW w:w="1701" w:type="dxa"/>
          </w:tcPr>
          <w:p w14:paraId="2D26BA3A" w14:textId="4DAD5C22"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49AC26E2" w14:textId="77777777" w:rsidTr="00522DCE">
        <w:trPr>
          <w:trHeight w:val="1290"/>
        </w:trPr>
        <w:tc>
          <w:tcPr>
            <w:tcW w:w="1560" w:type="dxa"/>
          </w:tcPr>
          <w:p w14:paraId="70454159"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In hoàn chỉnh thẻ căn cước </w:t>
            </w:r>
          </w:p>
        </w:tc>
        <w:tc>
          <w:tcPr>
            <w:tcW w:w="1984" w:type="dxa"/>
          </w:tcPr>
          <w:p w14:paraId="2BE8DB09"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9356" w:type="dxa"/>
          </w:tcPr>
          <w:p w14:paraId="1F27AABC" w14:textId="77777777" w:rsidR="008D73DD" w:rsidRPr="00113769" w:rsidRDefault="008D73DD"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p>
          <w:p w14:paraId="4FCDA631" w14:textId="777FFE73" w:rsidR="008D73DD" w:rsidRPr="00113769" w:rsidRDefault="008D73DD"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 xml:space="preserve">ập nhật dữ liệu kết quả phê duyệt cấp </w:t>
            </w:r>
            <w:r w:rsidR="00022756" w:rsidRPr="00113769">
              <w:rPr>
                <w:rFonts w:ascii="Times New Roman" w:eastAsia="Times New Roman" w:hAnsi="Times New Roman" w:cs="Times New Roman"/>
                <w:color w:val="000000" w:themeColor="text1"/>
                <w:spacing w:val="2"/>
                <w:sz w:val="26"/>
                <w:szCs w:val="26"/>
              </w:rPr>
              <w:t>lại</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p>
        </w:tc>
        <w:tc>
          <w:tcPr>
            <w:tcW w:w="1701" w:type="dxa"/>
          </w:tcPr>
          <w:p w14:paraId="1F6D92F9" w14:textId="374F3DD4"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CE43AE5" w14:textId="77777777" w:rsidTr="00522DCE">
        <w:trPr>
          <w:trHeight w:val="1290"/>
        </w:trPr>
        <w:tc>
          <w:tcPr>
            <w:tcW w:w="1560" w:type="dxa"/>
          </w:tcPr>
          <w:p w14:paraId="6C5C906E" w14:textId="77777777" w:rsidR="008D73DD" w:rsidRPr="00113769" w:rsidRDefault="008D73D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6: Trả thẻ căn cước</w:t>
            </w:r>
          </w:p>
        </w:tc>
        <w:tc>
          <w:tcPr>
            <w:tcW w:w="1984" w:type="dxa"/>
          </w:tcPr>
          <w:p w14:paraId="361DAE1E"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Trung tâm DLQG về Dân cư</w:t>
            </w:r>
          </w:p>
        </w:tc>
        <w:tc>
          <w:tcPr>
            <w:tcW w:w="9356" w:type="dxa"/>
          </w:tcPr>
          <w:p w14:paraId="2BAD8CF1" w14:textId="77777777" w:rsidR="008D73DD" w:rsidRPr="00113769" w:rsidRDefault="008D73DD"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1701" w:type="dxa"/>
          </w:tcPr>
          <w:p w14:paraId="3C04BD70" w14:textId="0995940E"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9BBA04B" w14:textId="77777777" w:rsidTr="00522DCE">
        <w:trPr>
          <w:trHeight w:val="359"/>
        </w:trPr>
        <w:tc>
          <w:tcPr>
            <w:tcW w:w="12900" w:type="dxa"/>
            <w:gridSpan w:val="3"/>
          </w:tcPr>
          <w:p w14:paraId="7AB4286C" w14:textId="77777777" w:rsidR="008D73DD" w:rsidRPr="00113769" w:rsidRDefault="008D73DD"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6C7FB124"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6F14A503" w14:textId="77777777" w:rsidTr="00522DCE">
        <w:trPr>
          <w:trHeight w:val="359"/>
        </w:trPr>
        <w:tc>
          <w:tcPr>
            <w:tcW w:w="1560" w:type="dxa"/>
          </w:tcPr>
          <w:p w14:paraId="2E0164F1" w14:textId="77777777" w:rsidR="008D73DD" w:rsidRPr="00113769" w:rsidRDefault="008D73DD"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3044" w:type="dxa"/>
            <w:gridSpan w:val="3"/>
          </w:tcPr>
          <w:p w14:paraId="068A4998" w14:textId="77777777" w:rsidR="008D73DD" w:rsidRPr="00113769" w:rsidRDefault="008D73DD" w:rsidP="0071232C">
            <w:pPr>
              <w:spacing w:after="0"/>
              <w:ind w:left="60"/>
              <w:jc w:val="both"/>
              <w:rPr>
                <w:rFonts w:ascii="Times New Roman" w:eastAsia="Times New Roman" w:hAnsi="Times New Roman" w:cs="Times New Roman"/>
                <w:i/>
                <w:iCs/>
                <w:color w:val="000000" w:themeColor="text1"/>
                <w:spacing w:val="-4"/>
                <w:sz w:val="26"/>
                <w:szCs w:val="26"/>
                <w:lang w:val="en-GB"/>
              </w:rPr>
            </w:pPr>
            <w:r w:rsidRPr="00113769">
              <w:rPr>
                <w:rFonts w:ascii="Times New Roman" w:eastAsia="Times New Roman" w:hAnsi="Times New Roman" w:cs="Times New Roman"/>
                <w:i/>
                <w:iCs/>
                <w:color w:val="000000" w:themeColor="text1"/>
                <w:spacing w:val="-4"/>
                <w:sz w:val="26"/>
                <w:szCs w:val="26"/>
                <w:lang w:val="en-GB"/>
              </w:rPr>
              <w:t>- Các bước và trình tự công việc có thể thay đổi cho phù hợp với cơ cấu tổ chức và phân công nhiệm vụ cụ thể tại mỗi đơn vị;</w:t>
            </w:r>
          </w:p>
          <w:p w14:paraId="0236101C" w14:textId="77777777" w:rsidR="008D73DD" w:rsidRPr="00113769" w:rsidRDefault="008D73DD"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748BC7B1" w14:textId="1AA5DD28" w:rsidR="00976073" w:rsidRPr="00113769" w:rsidRDefault="00CF5B18" w:rsidP="009D0AF7">
      <w:pPr>
        <w:spacing w:after="0" w:line="400" w:lineRule="exact"/>
        <w:ind w:firstLine="720"/>
        <w:jc w:val="both"/>
        <w:rPr>
          <w:rFonts w:ascii="Times New Roman" w:hAnsi="Times New Roman" w:cs="Times New Roman"/>
          <w:b/>
          <w:bCs/>
          <w:color w:val="000000" w:themeColor="text1"/>
          <w:spacing w:val="-4"/>
          <w:sz w:val="28"/>
          <w:szCs w:val="28"/>
          <w:lang w:val="vi-VN"/>
        </w:rPr>
      </w:pPr>
      <w:r w:rsidRPr="00113769">
        <w:rPr>
          <w:rFonts w:ascii="Times New Roman" w:hAnsi="Times New Roman" w:cs="Times New Roman"/>
          <w:b/>
          <w:bCs/>
          <w:color w:val="000000" w:themeColor="text1"/>
          <w:spacing w:val="-4"/>
          <w:sz w:val="28"/>
          <w:szCs w:val="28"/>
          <w:lang w:val="vi-VN"/>
        </w:rPr>
        <w:lastRenderedPageBreak/>
        <w:t>- Quy trình điện tử:</w:t>
      </w:r>
    </w:p>
    <w:p w14:paraId="10DA2AFE" w14:textId="6A59F43E" w:rsidR="002B09DB" w:rsidRPr="00113769" w:rsidRDefault="002B09DB" w:rsidP="009D0AF7">
      <w:pPr>
        <w:spacing w:after="0" w:line="400" w:lineRule="exact"/>
        <w:ind w:firstLine="720"/>
        <w:jc w:val="both"/>
        <w:rPr>
          <w:rFonts w:ascii="Times New Roman" w:hAnsi="Times New Roman" w:cs="Times New Roman"/>
          <w:b/>
          <w:bCs/>
          <w:color w:val="000000" w:themeColor="text1"/>
          <w:spacing w:val="-4"/>
          <w:sz w:val="28"/>
          <w:szCs w:val="28"/>
          <w:lang w:val="vi-VN"/>
        </w:rPr>
      </w:pPr>
      <w:r w:rsidRPr="00113769">
        <w:rPr>
          <w:rFonts w:ascii="Times New Roman" w:hAnsi="Times New Roman" w:cs="Times New Roman"/>
          <w:b/>
          <w:bCs/>
          <w:color w:val="000000" w:themeColor="text1"/>
          <w:spacing w:val="-4"/>
          <w:sz w:val="28"/>
          <w:szCs w:val="28"/>
          <w:lang w:val="vi-VN"/>
        </w:rPr>
        <w:t>a) Mô hình quy trình</w:t>
      </w:r>
    </w:p>
    <w:p w14:paraId="2962B25C" w14:textId="63684A97" w:rsidR="00976073" w:rsidRPr="00C93655" w:rsidRDefault="003B0202" w:rsidP="008E58D6">
      <w:pPr>
        <w:ind w:left="-426"/>
        <w:jc w:val="center"/>
        <w:rPr>
          <w:rFonts w:ascii="Times New Roman" w:hAnsi="Times New Roman" w:cs="Times New Roman"/>
          <w:b/>
          <w:i/>
          <w:color w:val="000000" w:themeColor="text1"/>
          <w:sz w:val="26"/>
          <w:szCs w:val="26"/>
          <w:lang w:val="vi-VN"/>
        </w:rPr>
      </w:pPr>
      <w:r w:rsidRPr="00113769">
        <w:rPr>
          <w:color w:val="000000" w:themeColor="text1"/>
        </w:rPr>
        <w:object w:dxaOrig="22578" w:dyaOrig="9804" w14:anchorId="25F84635">
          <v:shape id="_x0000_i1028" type="#_x0000_t75" style="width:771.25pt;height:410.2pt" o:ole="">
            <v:imagedata r:id="rId15" o:title=""/>
          </v:shape>
          <o:OLEObject Type="Embed" ProgID="Visio.Drawing.15" ShapeID="_x0000_i1028" DrawAspect="Content" ObjectID="_1825589865" r:id="rId16"/>
        </w:object>
      </w:r>
      <w:r w:rsidR="00976073" w:rsidRPr="00113769">
        <w:rPr>
          <w:rFonts w:ascii="Times New Roman" w:hAnsi="Times New Roman" w:cs="Times New Roman"/>
          <w:b/>
          <w:color w:val="000000" w:themeColor="text1"/>
          <w:sz w:val="28"/>
          <w:szCs w:val="28"/>
          <w:lang w:val="vi-VN"/>
        </w:rPr>
        <w:tab/>
      </w:r>
      <w:r w:rsidR="00976073" w:rsidRPr="00113769">
        <w:rPr>
          <w:rFonts w:ascii="Times New Roman" w:hAnsi="Times New Roman" w:cs="Times New Roman"/>
          <w:bCs/>
          <w:i/>
          <w:color w:val="000000" w:themeColor="text1"/>
          <w:sz w:val="26"/>
          <w:szCs w:val="26"/>
          <w:lang w:val="vi-VN"/>
        </w:rPr>
        <w:t xml:space="preserve">Quy trình </w:t>
      </w:r>
      <w:r w:rsidRPr="00C93655">
        <w:rPr>
          <w:rFonts w:ascii="Times New Roman" w:hAnsi="Times New Roman" w:cs="Times New Roman"/>
          <w:bCs/>
          <w:i/>
          <w:color w:val="000000" w:themeColor="text1"/>
          <w:sz w:val="26"/>
          <w:szCs w:val="26"/>
          <w:lang w:val="vi-VN"/>
        </w:rPr>
        <w:t>cấp lại thẻ căn cước tại Cơ quan quản lý căn cước của Bộ Công an</w:t>
      </w:r>
    </w:p>
    <w:p w14:paraId="4A614146" w14:textId="19E90085" w:rsidR="00976073" w:rsidRPr="00113769" w:rsidRDefault="00976073" w:rsidP="00976073">
      <w:pPr>
        <w:spacing w:before="120" w:after="0"/>
        <w:ind w:firstLine="720"/>
        <w:jc w:val="both"/>
        <w:rPr>
          <w:rFonts w:ascii="Times New Roman" w:hAnsi="Times New Roman" w:cs="Times New Roman"/>
          <w:b/>
          <w:color w:val="000000" w:themeColor="text1"/>
          <w:sz w:val="28"/>
          <w:szCs w:val="28"/>
          <w:lang w:val="vi-VN"/>
        </w:rPr>
      </w:pPr>
    </w:p>
    <w:p w14:paraId="1AC59AE7" w14:textId="0C756F5B" w:rsidR="007F6FCD" w:rsidRPr="00113769" w:rsidRDefault="007F6FCD" w:rsidP="00976073">
      <w:pPr>
        <w:spacing w:before="120" w:after="0"/>
        <w:ind w:firstLine="720"/>
        <w:jc w:val="both"/>
        <w:rPr>
          <w:rFonts w:ascii="Times New Roman" w:hAnsi="Times New Roman" w:cs="Times New Roman"/>
          <w:b/>
          <w:color w:val="000000" w:themeColor="text1"/>
          <w:sz w:val="28"/>
          <w:szCs w:val="28"/>
          <w:lang w:val="vi-VN"/>
        </w:rPr>
      </w:pPr>
    </w:p>
    <w:p w14:paraId="103DAF02" w14:textId="77777777" w:rsidR="007F6FCD" w:rsidRPr="00113769" w:rsidRDefault="007F6FCD" w:rsidP="00976073">
      <w:pPr>
        <w:spacing w:before="120" w:after="0"/>
        <w:ind w:firstLine="720"/>
        <w:jc w:val="both"/>
        <w:rPr>
          <w:rFonts w:ascii="Times New Roman" w:hAnsi="Times New Roman" w:cs="Times New Roman"/>
          <w:b/>
          <w:color w:val="000000" w:themeColor="text1"/>
          <w:sz w:val="28"/>
          <w:szCs w:val="28"/>
          <w:lang w:val="vi-VN"/>
        </w:rPr>
      </w:pPr>
    </w:p>
    <w:p w14:paraId="1011E9B5" w14:textId="77777777" w:rsidR="00976073" w:rsidRPr="00113769" w:rsidRDefault="00976073" w:rsidP="00976073">
      <w:pPr>
        <w:spacing w:before="120" w:after="0"/>
        <w:ind w:firstLine="720"/>
        <w:jc w:val="both"/>
        <w:rPr>
          <w:rFonts w:ascii="Times New Roman" w:hAnsi="Times New Roman" w:cs="Times New Roman"/>
          <w:b/>
          <w:color w:val="000000" w:themeColor="text1"/>
          <w:sz w:val="26"/>
          <w:szCs w:val="26"/>
          <w:lang w:val="vi-VN"/>
        </w:rPr>
      </w:pPr>
      <w:r w:rsidRPr="00113769">
        <w:rPr>
          <w:rFonts w:ascii="Times New Roman" w:hAnsi="Times New Roman" w:cs="Times New Roman"/>
          <w:b/>
          <w:color w:val="000000" w:themeColor="text1"/>
          <w:sz w:val="26"/>
          <w:szCs w:val="26"/>
          <w:lang w:val="vi-VN"/>
        </w:rPr>
        <w:t>b) Mô tả quy trình:</w:t>
      </w:r>
    </w:p>
    <w:tbl>
      <w:tblPr>
        <w:tblW w:w="484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7"/>
        <w:gridCol w:w="12880"/>
      </w:tblGrid>
      <w:tr w:rsidR="00113769" w:rsidRPr="00113769" w14:paraId="74CDDF00" w14:textId="77777777" w:rsidTr="008E58D6">
        <w:trPr>
          <w:tblHeader/>
          <w:jc w:val="center"/>
        </w:trPr>
        <w:tc>
          <w:tcPr>
            <w:tcW w:w="505" w:type="pct"/>
            <w:shd w:val="clear" w:color="auto" w:fill="F2F2F2"/>
            <w:vAlign w:val="center"/>
          </w:tcPr>
          <w:p w14:paraId="1A3F7EFA" w14:textId="77777777" w:rsidR="008E58D6" w:rsidRPr="00113769" w:rsidRDefault="008E58D6"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495" w:type="pct"/>
            <w:shd w:val="clear" w:color="auto" w:fill="F2F2F2"/>
            <w:vAlign w:val="center"/>
          </w:tcPr>
          <w:p w14:paraId="10F6F578" w14:textId="0A970345" w:rsidR="008E58D6" w:rsidRPr="00113769" w:rsidRDefault="008E58D6"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6261240F" w14:textId="77777777" w:rsidTr="008E58D6">
        <w:trPr>
          <w:jc w:val="center"/>
        </w:trPr>
        <w:tc>
          <w:tcPr>
            <w:tcW w:w="505" w:type="pct"/>
            <w:vAlign w:val="center"/>
          </w:tcPr>
          <w:p w14:paraId="18F0EB3A"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1</w:t>
            </w:r>
          </w:p>
        </w:tc>
        <w:tc>
          <w:tcPr>
            <w:tcW w:w="4495" w:type="pct"/>
            <w:vAlign w:val="center"/>
          </w:tcPr>
          <w:p w14:paraId="6D7CDD05" w14:textId="235B6E41" w:rsidR="008E58D6" w:rsidRPr="00113769" w:rsidRDefault="008E58D6" w:rsidP="008E58D6">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147AF84C" w14:textId="77777777" w:rsidTr="008E58D6">
        <w:trPr>
          <w:jc w:val="center"/>
        </w:trPr>
        <w:tc>
          <w:tcPr>
            <w:tcW w:w="505" w:type="pct"/>
            <w:vAlign w:val="center"/>
          </w:tcPr>
          <w:p w14:paraId="43B14065"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2</w:t>
            </w:r>
          </w:p>
        </w:tc>
        <w:tc>
          <w:tcPr>
            <w:tcW w:w="4495" w:type="pct"/>
            <w:vAlign w:val="center"/>
          </w:tcPr>
          <w:p w14:paraId="02004095" w14:textId="1DBD1ADB" w:rsidR="008E58D6" w:rsidRPr="00113769" w:rsidRDefault="008E58D6" w:rsidP="008E58D6">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5EED6612" w14:textId="77777777" w:rsidTr="008E58D6">
        <w:trPr>
          <w:jc w:val="center"/>
        </w:trPr>
        <w:tc>
          <w:tcPr>
            <w:tcW w:w="505" w:type="pct"/>
            <w:vAlign w:val="center"/>
          </w:tcPr>
          <w:p w14:paraId="4C94281E"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3</w:t>
            </w:r>
          </w:p>
        </w:tc>
        <w:tc>
          <w:tcPr>
            <w:tcW w:w="4495" w:type="pct"/>
            <w:vAlign w:val="center"/>
          </w:tcPr>
          <w:p w14:paraId="6AD3DCB0" w14:textId="195416AF" w:rsidR="008E58D6" w:rsidRPr="00113769" w:rsidRDefault="008E58D6" w:rsidP="008E58D6">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12411907" w14:textId="77777777" w:rsidTr="008E58D6">
        <w:trPr>
          <w:jc w:val="center"/>
        </w:trPr>
        <w:tc>
          <w:tcPr>
            <w:tcW w:w="505" w:type="pct"/>
            <w:vAlign w:val="center"/>
          </w:tcPr>
          <w:p w14:paraId="5471B307"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4.1</w:t>
            </w:r>
          </w:p>
        </w:tc>
        <w:tc>
          <w:tcPr>
            <w:tcW w:w="4495" w:type="pct"/>
            <w:vAlign w:val="center"/>
          </w:tcPr>
          <w:p w14:paraId="28EE025D" w14:textId="22700EB4" w:rsidR="008E58D6" w:rsidRPr="00113769" w:rsidRDefault="008E58D6" w:rsidP="008E58D6">
            <w:pPr>
              <w:pStyle w:val="QATable"/>
              <w:rPr>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5EE707E6" w14:textId="77777777" w:rsidTr="008E58D6">
        <w:trPr>
          <w:jc w:val="center"/>
        </w:trPr>
        <w:tc>
          <w:tcPr>
            <w:tcW w:w="505" w:type="pct"/>
            <w:vAlign w:val="center"/>
          </w:tcPr>
          <w:p w14:paraId="6669DE88" w14:textId="77777777"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4.2</w:t>
            </w:r>
          </w:p>
        </w:tc>
        <w:tc>
          <w:tcPr>
            <w:tcW w:w="4495" w:type="pct"/>
            <w:vAlign w:val="center"/>
          </w:tcPr>
          <w:p w14:paraId="068B0211" w14:textId="2C9D4C66" w:rsidR="008E58D6" w:rsidRPr="00113769" w:rsidRDefault="008E58D6" w:rsidP="008E58D6">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43351944" w14:textId="77777777" w:rsidTr="008E58D6">
        <w:trPr>
          <w:jc w:val="center"/>
        </w:trPr>
        <w:tc>
          <w:tcPr>
            <w:tcW w:w="505" w:type="pct"/>
            <w:vAlign w:val="center"/>
          </w:tcPr>
          <w:p w14:paraId="6026F917" w14:textId="138663ED" w:rsidR="008E58D6" w:rsidRPr="00113769" w:rsidRDefault="008E58D6" w:rsidP="008E58D6">
            <w:pPr>
              <w:pStyle w:val="QATable"/>
              <w:rPr>
                <w:rFonts w:eastAsia="Calibri"/>
                <w:color w:val="000000" w:themeColor="text1"/>
                <w:sz w:val="26"/>
                <w:szCs w:val="26"/>
              </w:rPr>
            </w:pPr>
            <w:r w:rsidRPr="00113769">
              <w:rPr>
                <w:rFonts w:eastAsia="Calibri"/>
                <w:color w:val="000000" w:themeColor="text1"/>
                <w:sz w:val="26"/>
                <w:szCs w:val="26"/>
              </w:rPr>
              <w:t>B4.3</w:t>
            </w:r>
          </w:p>
        </w:tc>
        <w:tc>
          <w:tcPr>
            <w:tcW w:w="4495" w:type="pct"/>
            <w:vAlign w:val="center"/>
          </w:tcPr>
          <w:p w14:paraId="522ECED5" w14:textId="7B21EA9D" w:rsidR="008E58D6" w:rsidRPr="00113769" w:rsidRDefault="008E58D6" w:rsidP="008E58D6">
            <w:pPr>
              <w:pStyle w:val="QATable"/>
              <w:rPr>
                <w:rFonts w:eastAsia="Calibri"/>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00246296" w14:textId="77777777" w:rsidTr="008E58D6">
        <w:trPr>
          <w:jc w:val="center"/>
        </w:trPr>
        <w:tc>
          <w:tcPr>
            <w:tcW w:w="505" w:type="pct"/>
            <w:vAlign w:val="center"/>
          </w:tcPr>
          <w:p w14:paraId="6717223D" w14:textId="3FB6C2EB" w:rsidR="008E58D6" w:rsidRPr="00113769" w:rsidRDefault="008E58D6" w:rsidP="00B1282A">
            <w:pPr>
              <w:pStyle w:val="QATable"/>
              <w:rPr>
                <w:rFonts w:eastAsia="Calibri"/>
                <w:color w:val="000000" w:themeColor="text1"/>
                <w:sz w:val="26"/>
                <w:szCs w:val="26"/>
              </w:rPr>
            </w:pPr>
            <w:r w:rsidRPr="00113769">
              <w:rPr>
                <w:rFonts w:eastAsia="Calibri"/>
                <w:color w:val="000000" w:themeColor="text1"/>
                <w:sz w:val="26"/>
                <w:szCs w:val="26"/>
              </w:rPr>
              <w:t>B5.1</w:t>
            </w:r>
          </w:p>
        </w:tc>
        <w:tc>
          <w:tcPr>
            <w:tcW w:w="4495" w:type="pct"/>
            <w:vAlign w:val="center"/>
          </w:tcPr>
          <w:p w14:paraId="7D896482" w14:textId="3DB2D95F" w:rsidR="008E58D6" w:rsidRPr="00113769" w:rsidRDefault="008D1429" w:rsidP="008D1429">
            <w:pPr>
              <w:pStyle w:val="QATable"/>
              <w:rPr>
                <w:color w:val="000000" w:themeColor="text1"/>
                <w:sz w:val="26"/>
                <w:szCs w:val="26"/>
              </w:rPr>
            </w:pPr>
            <w:r w:rsidRPr="00113769">
              <w:rPr>
                <w:color w:val="000000" w:themeColor="text1"/>
                <w:sz w:val="26"/>
                <w:szCs w:val="26"/>
                <w:lang w:bidi="lo-LA"/>
              </w:rPr>
              <w:t xml:space="preserve">Cán bộ thu nhận </w:t>
            </w:r>
            <w:r w:rsidR="001B3F35" w:rsidRPr="00113769">
              <w:rPr>
                <w:color w:val="000000" w:themeColor="text1"/>
                <w:sz w:val="26"/>
                <w:szCs w:val="26"/>
                <w:lang w:bidi="lo-LA"/>
              </w:rPr>
              <w:t>s</w:t>
            </w:r>
            <w:r w:rsidR="008E58D6" w:rsidRPr="00113769">
              <w:rPr>
                <w:color w:val="000000" w:themeColor="text1"/>
                <w:sz w:val="26"/>
                <w:szCs w:val="26"/>
                <w:lang w:bidi="lo-LA"/>
              </w:rPr>
              <w:t>ử dụng thông tin về ảnh khuôn mặt, vân tay, mống mắt đã được thu nhận lần gần nhất đối với trường hợp cấp</w:t>
            </w:r>
            <w:r w:rsidRPr="00113769">
              <w:rPr>
                <w:color w:val="000000" w:themeColor="text1"/>
                <w:sz w:val="26"/>
                <w:szCs w:val="26"/>
                <w:lang w:bidi="lo-LA"/>
              </w:rPr>
              <w:t xml:space="preserve"> lại thẻ căn cước</w:t>
            </w:r>
            <w:r w:rsidR="008E58D6" w:rsidRPr="00113769">
              <w:rPr>
                <w:color w:val="000000" w:themeColor="text1"/>
                <w:sz w:val="26"/>
                <w:szCs w:val="26"/>
                <w:lang w:bidi="lo-LA"/>
              </w:rPr>
              <w:t xml:space="preserve"> do bị mất thẻ căn cước hoặc thẻ căn cước bị hư hỏng không sử dụng được</w:t>
            </w:r>
            <w:r w:rsidRPr="00113769">
              <w:rPr>
                <w:color w:val="000000" w:themeColor="text1"/>
                <w:sz w:val="26"/>
                <w:szCs w:val="26"/>
                <w:lang w:bidi="lo-LA"/>
              </w:rPr>
              <w:t>.</w:t>
            </w:r>
          </w:p>
        </w:tc>
      </w:tr>
      <w:tr w:rsidR="00113769" w:rsidRPr="00113769" w14:paraId="2E9734AD" w14:textId="77777777" w:rsidTr="008E58D6">
        <w:trPr>
          <w:jc w:val="center"/>
        </w:trPr>
        <w:tc>
          <w:tcPr>
            <w:tcW w:w="505" w:type="pct"/>
            <w:vAlign w:val="center"/>
          </w:tcPr>
          <w:p w14:paraId="0EE6D16A" w14:textId="2F974D4E"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5.2</w:t>
            </w:r>
          </w:p>
        </w:tc>
        <w:tc>
          <w:tcPr>
            <w:tcW w:w="4495" w:type="pct"/>
            <w:vAlign w:val="center"/>
          </w:tcPr>
          <w:p w14:paraId="47FC7679" w14:textId="6A1EF0D9" w:rsidR="001B3F35" w:rsidRPr="00113769" w:rsidRDefault="001B3F35" w:rsidP="001B3F35">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6EB63B23" w14:textId="77777777" w:rsidTr="008E58D6">
        <w:trPr>
          <w:jc w:val="center"/>
        </w:trPr>
        <w:tc>
          <w:tcPr>
            <w:tcW w:w="505" w:type="pct"/>
            <w:vAlign w:val="center"/>
          </w:tcPr>
          <w:p w14:paraId="79CCA85C" w14:textId="53DFFB93"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6</w:t>
            </w:r>
          </w:p>
        </w:tc>
        <w:tc>
          <w:tcPr>
            <w:tcW w:w="4495" w:type="pct"/>
            <w:vAlign w:val="center"/>
          </w:tcPr>
          <w:p w14:paraId="3B63D79E" w14:textId="70D0C57D" w:rsidR="001B3F35" w:rsidRPr="00113769" w:rsidRDefault="001B3F35" w:rsidP="001B3F35">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01738229" w14:textId="77777777" w:rsidTr="008E58D6">
        <w:trPr>
          <w:jc w:val="center"/>
        </w:trPr>
        <w:tc>
          <w:tcPr>
            <w:tcW w:w="505" w:type="pct"/>
            <w:vAlign w:val="center"/>
          </w:tcPr>
          <w:p w14:paraId="6007B077" w14:textId="0A9394B4"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7</w:t>
            </w:r>
          </w:p>
        </w:tc>
        <w:tc>
          <w:tcPr>
            <w:tcW w:w="4495" w:type="pct"/>
            <w:vAlign w:val="center"/>
          </w:tcPr>
          <w:p w14:paraId="22099DB9" w14:textId="5A95628B" w:rsidR="001B3F35" w:rsidRPr="00113769" w:rsidRDefault="001B3F35" w:rsidP="001B3F35">
            <w:pPr>
              <w:pStyle w:val="QATable"/>
              <w:rPr>
                <w:color w:val="000000" w:themeColor="text1"/>
                <w:sz w:val="26"/>
                <w:szCs w:val="26"/>
              </w:rPr>
            </w:pPr>
            <w:r w:rsidRPr="00113769">
              <w:rPr>
                <w:color w:val="000000" w:themeColor="text1"/>
                <w:sz w:val="26"/>
                <w:szCs w:val="26"/>
                <w:lang w:bidi="lo-LA"/>
              </w:rPr>
              <w:t>Cán bộ xử lý hồ sơ kiểm tra, phân loại, lập danh sách hồ sơ đủ điều kiện và không đủ điều kiện cấp thẻ căn cước báo cáo, đề xuất Lãnh đạo phê duyệt. Chuyển sang bước 8.</w:t>
            </w:r>
          </w:p>
        </w:tc>
      </w:tr>
      <w:tr w:rsidR="00113769" w:rsidRPr="00113769" w14:paraId="67B98AA5" w14:textId="77777777" w:rsidTr="008E58D6">
        <w:trPr>
          <w:jc w:val="center"/>
        </w:trPr>
        <w:tc>
          <w:tcPr>
            <w:tcW w:w="505" w:type="pct"/>
            <w:vAlign w:val="center"/>
          </w:tcPr>
          <w:p w14:paraId="4754FF6A" w14:textId="334FE03B"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lastRenderedPageBreak/>
              <w:t>B8</w:t>
            </w:r>
          </w:p>
        </w:tc>
        <w:tc>
          <w:tcPr>
            <w:tcW w:w="4495" w:type="pct"/>
            <w:vAlign w:val="center"/>
          </w:tcPr>
          <w:p w14:paraId="22D758E8" w14:textId="475E57D1" w:rsidR="001B3F35" w:rsidRPr="00113769" w:rsidRDefault="001B3F35" w:rsidP="001B3F35">
            <w:pPr>
              <w:pStyle w:val="QATable"/>
              <w:rPr>
                <w:rFonts w:eastAsia="Calibri"/>
                <w:color w:val="000000" w:themeColor="text1"/>
                <w:sz w:val="26"/>
                <w:szCs w:val="26"/>
              </w:rPr>
            </w:pPr>
            <w:r w:rsidRPr="00113769">
              <w:rPr>
                <w:color w:val="000000" w:themeColor="text1"/>
                <w:sz w:val="26"/>
                <w:szCs w:val="26"/>
                <w:lang w:bidi="lo-LA"/>
              </w:rPr>
              <w:t>Lãnh đạo Trung tâm dữ liệu quốc gia về dân cư thực hiện xét duyệt hồ sơ cấp thẻ căn cước; phê duyệt danh sách hồ sơ đủ điều kiện và không đủ điều kiện cấp thẻ căn cước; Đối với hồ sơ không đủ điều kiện thì cho ý kiến và nêu rõ lý do. Chuyển sang bước 9.</w:t>
            </w:r>
          </w:p>
        </w:tc>
      </w:tr>
      <w:tr w:rsidR="00113769" w:rsidRPr="00113769" w14:paraId="03B97951" w14:textId="77777777" w:rsidTr="008E58D6">
        <w:trPr>
          <w:jc w:val="center"/>
        </w:trPr>
        <w:tc>
          <w:tcPr>
            <w:tcW w:w="505" w:type="pct"/>
            <w:vAlign w:val="center"/>
          </w:tcPr>
          <w:p w14:paraId="5408D3E7" w14:textId="4450F1CC"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9</w:t>
            </w:r>
          </w:p>
        </w:tc>
        <w:tc>
          <w:tcPr>
            <w:tcW w:w="4495" w:type="pct"/>
            <w:vAlign w:val="center"/>
          </w:tcPr>
          <w:p w14:paraId="71B61756" w14:textId="1EC5D752" w:rsidR="001B3F35" w:rsidRPr="00113769" w:rsidRDefault="001B3F35" w:rsidP="001B3F35">
            <w:pPr>
              <w:pStyle w:val="QATable"/>
              <w:rPr>
                <w:color w:val="000000" w:themeColor="text1"/>
                <w:sz w:val="26"/>
                <w:szCs w:val="26"/>
              </w:rPr>
            </w:pPr>
            <w:r w:rsidRPr="00113769">
              <w:rPr>
                <w:color w:val="000000" w:themeColor="text1"/>
                <w:sz w:val="26"/>
                <w:szCs w:val="26"/>
                <w:lang w:bidi="lo-LA"/>
              </w:rPr>
              <w:t>Thủ trưởng cơ quan quản lý căn cước Bộ Công an thực hiện xem xét, phê duyệt danh sách hồ sơ cấp thẻ căn cước. Chuyển sang bước 10.</w:t>
            </w:r>
          </w:p>
        </w:tc>
      </w:tr>
      <w:tr w:rsidR="00113769" w:rsidRPr="00113769" w14:paraId="3D4F89D2" w14:textId="77777777" w:rsidTr="008E58D6">
        <w:trPr>
          <w:jc w:val="center"/>
        </w:trPr>
        <w:tc>
          <w:tcPr>
            <w:tcW w:w="505" w:type="pct"/>
            <w:vAlign w:val="center"/>
          </w:tcPr>
          <w:p w14:paraId="7D6FC0F6" w14:textId="7F0DAD80"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10.1</w:t>
            </w:r>
          </w:p>
        </w:tc>
        <w:tc>
          <w:tcPr>
            <w:tcW w:w="4495" w:type="pct"/>
            <w:vAlign w:val="center"/>
          </w:tcPr>
          <w:p w14:paraId="434A9877" w14:textId="4C76071B" w:rsidR="001B3F35" w:rsidRPr="00113769" w:rsidRDefault="001B3F35" w:rsidP="001B3F35">
            <w:pPr>
              <w:pStyle w:val="QATable"/>
              <w:rPr>
                <w:color w:val="000000" w:themeColor="text1"/>
                <w:sz w:val="26"/>
                <w:szCs w:val="26"/>
              </w:rPr>
            </w:pPr>
            <w:r w:rsidRPr="00113769">
              <w:rPr>
                <w:color w:val="000000" w:themeColor="text1"/>
                <w:sz w:val="26"/>
                <w:szCs w:val="26"/>
                <w:lang w:bidi="lo-LA"/>
              </w:rPr>
              <w:t>Cán bộ phụ trách công tác in thẻ căn cước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Chuyển sang bước 11.</w:t>
            </w:r>
          </w:p>
        </w:tc>
      </w:tr>
      <w:tr w:rsidR="00113769" w:rsidRPr="00113769" w14:paraId="6DDE3258" w14:textId="77777777" w:rsidTr="008E58D6">
        <w:trPr>
          <w:jc w:val="center"/>
        </w:trPr>
        <w:tc>
          <w:tcPr>
            <w:tcW w:w="505" w:type="pct"/>
            <w:vAlign w:val="center"/>
          </w:tcPr>
          <w:p w14:paraId="2F671302" w14:textId="48CED5AD"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10.2</w:t>
            </w:r>
          </w:p>
        </w:tc>
        <w:tc>
          <w:tcPr>
            <w:tcW w:w="4495" w:type="pct"/>
            <w:vAlign w:val="center"/>
          </w:tcPr>
          <w:p w14:paraId="205105C6" w14:textId="57038324" w:rsidR="001B3F35" w:rsidRPr="00113769" w:rsidRDefault="001B3F35" w:rsidP="001B3F35">
            <w:pPr>
              <w:pStyle w:val="QATable"/>
              <w:rPr>
                <w:color w:val="000000" w:themeColor="text1"/>
                <w:sz w:val="26"/>
                <w:szCs w:val="26"/>
                <w:lang w:bidi="lo-LA"/>
              </w:rPr>
            </w:pPr>
            <w:r w:rsidRPr="00113769">
              <w:rPr>
                <w:color w:val="000000" w:themeColor="text1"/>
                <w:sz w:val="26"/>
                <w:szCs w:val="26"/>
                <w:lang w:bidi="lo-LA"/>
              </w:rPr>
              <w:t>Đối với hồ sơ không đủ điều kiện, đơn vị thu nhận hồ sơ cấp thẻ căn cước trả lời công dân bằng văn bản và kiểm tra, xác minh, xử lý vi phạm (nếu có). Kết thúc quy trình.</w:t>
            </w:r>
          </w:p>
        </w:tc>
      </w:tr>
      <w:tr w:rsidR="00113769" w:rsidRPr="00113769" w14:paraId="0A968104" w14:textId="77777777" w:rsidTr="008E58D6">
        <w:trPr>
          <w:jc w:val="center"/>
        </w:trPr>
        <w:tc>
          <w:tcPr>
            <w:tcW w:w="505" w:type="pct"/>
            <w:vAlign w:val="center"/>
          </w:tcPr>
          <w:p w14:paraId="003E3AB5" w14:textId="376C3663"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11</w:t>
            </w:r>
          </w:p>
        </w:tc>
        <w:tc>
          <w:tcPr>
            <w:tcW w:w="4495" w:type="pct"/>
            <w:vAlign w:val="center"/>
          </w:tcPr>
          <w:p w14:paraId="6E5ED20C" w14:textId="4C3B4D04" w:rsidR="001B3F35" w:rsidRPr="00113769" w:rsidRDefault="001B3F35" w:rsidP="001B3F35">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lang w:bidi="lo-LA"/>
              </w:rPr>
              <w:t>Chuyển sang bước 12.</w:t>
            </w:r>
          </w:p>
        </w:tc>
      </w:tr>
      <w:tr w:rsidR="00113769" w:rsidRPr="00113769" w14:paraId="434D8217" w14:textId="77777777" w:rsidTr="008E58D6">
        <w:trPr>
          <w:jc w:val="center"/>
        </w:trPr>
        <w:tc>
          <w:tcPr>
            <w:tcW w:w="505" w:type="pct"/>
            <w:vAlign w:val="center"/>
          </w:tcPr>
          <w:p w14:paraId="4AE03D69" w14:textId="37A5C289" w:rsidR="001B3F35" w:rsidRPr="00113769" w:rsidRDefault="001B3F35" w:rsidP="001B3F35">
            <w:pPr>
              <w:pStyle w:val="QATable"/>
              <w:rPr>
                <w:rFonts w:eastAsia="Calibri"/>
                <w:color w:val="000000" w:themeColor="text1"/>
                <w:sz w:val="26"/>
                <w:szCs w:val="26"/>
              </w:rPr>
            </w:pPr>
            <w:r w:rsidRPr="00113769">
              <w:rPr>
                <w:rFonts w:eastAsia="Calibri"/>
                <w:color w:val="000000" w:themeColor="text1"/>
                <w:sz w:val="26"/>
                <w:szCs w:val="26"/>
              </w:rPr>
              <w:t>B12</w:t>
            </w:r>
          </w:p>
        </w:tc>
        <w:tc>
          <w:tcPr>
            <w:tcW w:w="4495" w:type="pct"/>
            <w:vAlign w:val="center"/>
          </w:tcPr>
          <w:p w14:paraId="17A0BF83" w14:textId="0618CC88" w:rsidR="001B3F35" w:rsidRPr="00113769" w:rsidRDefault="001B3F35" w:rsidP="001B3F35">
            <w:pPr>
              <w:pStyle w:val="QATable"/>
              <w:rPr>
                <w:color w:val="000000" w:themeColor="text1"/>
                <w:sz w:val="26"/>
                <w:szCs w:val="26"/>
              </w:rPr>
            </w:pPr>
            <w:r w:rsidRPr="00113769">
              <w:rPr>
                <w:color w:val="000000" w:themeColor="text1"/>
                <w:spacing w:val="-6"/>
                <w:sz w:val="26"/>
                <w:szCs w:val="26"/>
                <w:lang w:val="vi-VN" w:bidi="lo-LA"/>
              </w:rPr>
              <w:t xml:space="preserve">Cán bộ thu nhận hồ sơ </w:t>
            </w:r>
            <w:r w:rsidRPr="00113769">
              <w:rPr>
                <w:color w:val="000000" w:themeColor="text1"/>
                <w:spacing w:val="-6"/>
                <w:sz w:val="26"/>
                <w:szCs w:val="26"/>
                <w:lang w:bidi="lo-LA"/>
              </w:rPr>
              <w:t>t</w:t>
            </w:r>
            <w:r w:rsidRPr="00113769">
              <w:rPr>
                <w:color w:val="000000" w:themeColor="text1"/>
                <w:spacing w:val="-6"/>
                <w:sz w:val="26"/>
                <w:szCs w:val="26"/>
                <w:lang w:val="vi-VN" w:bidi="lo-LA"/>
              </w:rPr>
              <w: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w:t>
            </w:r>
          </w:p>
        </w:tc>
      </w:tr>
    </w:tbl>
    <w:p w14:paraId="027220E8" w14:textId="561423DD" w:rsidR="008D73DD" w:rsidRPr="00113769" w:rsidRDefault="00391453" w:rsidP="001B3F35">
      <w:pPr>
        <w:pStyle w:val="Heading2"/>
        <w:ind w:firstLine="720"/>
        <w:rPr>
          <w:rFonts w:ascii="Times New Roman" w:hAnsi="Times New Roman" w:cs="Times New Roman"/>
          <w:b w:val="0"/>
          <w:color w:val="000000" w:themeColor="text1"/>
          <w:spacing w:val="-2"/>
          <w:sz w:val="28"/>
          <w:szCs w:val="28"/>
          <w:lang w:val="vi-VN"/>
        </w:rPr>
      </w:pPr>
      <w:r w:rsidRPr="00113769">
        <w:rPr>
          <w:rFonts w:ascii="Times New Roman" w:hAnsi="Times New Roman" w:cs="Times New Roman"/>
          <w:color w:val="000000" w:themeColor="text1"/>
          <w:spacing w:val="-4"/>
          <w:sz w:val="28"/>
          <w:szCs w:val="28"/>
          <w:lang w:val="vi-VN"/>
        </w:rPr>
        <w:t xml:space="preserve">5. </w:t>
      </w:r>
      <w:r w:rsidRPr="00113769">
        <w:rPr>
          <w:rFonts w:ascii="Times New Roman" w:hAnsi="Times New Roman" w:cs="Times New Roman"/>
          <w:color w:val="000000" w:themeColor="text1"/>
          <w:spacing w:val="-2"/>
          <w:sz w:val="28"/>
          <w:szCs w:val="28"/>
          <w:lang w:val="vi-VN"/>
        </w:rPr>
        <w:t>Khai thác thông tin của công dân trong Cơ sở dữ liệu quốc gia về dân cư</w:t>
      </w:r>
    </w:p>
    <w:p w14:paraId="34D26C54" w14:textId="4F36042D" w:rsidR="001A4D59" w:rsidRPr="00113769" w:rsidRDefault="001A4D59" w:rsidP="001A4D59">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w:t>
      </w:r>
      <w:r w:rsidR="00EB6BB7" w:rsidRPr="00113769">
        <w:rPr>
          <w:rFonts w:ascii="Times New Roman" w:hAnsi="Times New Roman" w:cs="Times New Roman"/>
          <w:color w:val="000000" w:themeColor="text1"/>
          <w:sz w:val="28"/>
          <w:szCs w:val="28"/>
          <w:lang w:val="vi-VN"/>
        </w:rPr>
        <w:t>1.010097</w:t>
      </w:r>
    </w:p>
    <w:p w14:paraId="07929847" w14:textId="77777777" w:rsidR="001A4D59" w:rsidRPr="00113769" w:rsidRDefault="001A4D59" w:rsidP="001A4D59">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1DE89364" w14:textId="2869201A" w:rsidR="001A4D59" w:rsidRPr="00113769" w:rsidRDefault="001A4D59" w:rsidP="001A4D59">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w:t>
      </w:r>
      <w:r w:rsidR="00A923BF" w:rsidRPr="00113769">
        <w:rPr>
          <w:rFonts w:ascii="Times New Roman" w:hAnsi="Times New Roman" w:cs="Times New Roman"/>
          <w:color w:val="000000" w:themeColor="text1"/>
          <w:spacing w:val="-4"/>
          <w:sz w:val="28"/>
          <w:szCs w:val="28"/>
          <w:lang w:val="vi-VN"/>
        </w:rPr>
        <w:t>3</w:t>
      </w:r>
      <w:r w:rsidRPr="00113769">
        <w:rPr>
          <w:rFonts w:ascii="Times New Roman" w:hAnsi="Times New Roman" w:cs="Times New Roman"/>
          <w:color w:val="000000" w:themeColor="text1"/>
          <w:spacing w:val="-4"/>
          <w:sz w:val="28"/>
          <w:szCs w:val="28"/>
          <w:lang w:val="vi-VN"/>
        </w:rPr>
        <w:t xml:space="preserve"> ngày làm việc) = </w:t>
      </w:r>
      <w:r w:rsidR="00A923BF" w:rsidRPr="00113769">
        <w:rPr>
          <w:rFonts w:ascii="Times New Roman" w:hAnsi="Times New Roman" w:cs="Times New Roman"/>
          <w:color w:val="000000" w:themeColor="text1"/>
          <w:spacing w:val="-4"/>
          <w:sz w:val="28"/>
          <w:szCs w:val="28"/>
          <w:lang w:val="vi-VN"/>
        </w:rPr>
        <w:t>24</w:t>
      </w:r>
      <w:r w:rsidRPr="00113769">
        <w:rPr>
          <w:rFonts w:ascii="Times New Roman" w:hAnsi="Times New Roman" w:cs="Times New Roman"/>
          <w:color w:val="000000" w:themeColor="text1"/>
          <w:spacing w:val="-4"/>
          <w:sz w:val="28"/>
          <w:szCs w:val="28"/>
          <w:lang w:val="vi-VN"/>
        </w:rPr>
        <w:t xml:space="preserve"> giờ.</w:t>
      </w:r>
    </w:p>
    <w:p w14:paraId="7E6B349F" w14:textId="0B107CFB" w:rsidR="001A4D59" w:rsidRPr="00113769" w:rsidRDefault="00C17DA1" w:rsidP="00C17DA1">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1A4D59" w:rsidRPr="00113769">
        <w:rPr>
          <w:rFonts w:ascii="Times New Roman" w:hAnsi="Times New Roman" w:cs="Times New Roman"/>
          <w:b/>
          <w:bCs/>
          <w:color w:val="000000" w:themeColor="text1"/>
          <w:spacing w:val="-4"/>
          <w:sz w:val="28"/>
          <w:szCs w:val="28"/>
        </w:rPr>
        <w:t>Quy trình nội bộ</w:t>
      </w:r>
      <w:r w:rsidRPr="00113769">
        <w:rPr>
          <w:rFonts w:ascii="Times New Roman" w:hAnsi="Times New Roman" w:cs="Times New Roman"/>
          <w:b/>
          <w:bCs/>
          <w:color w:val="000000" w:themeColor="text1"/>
          <w:spacing w:val="-4"/>
          <w:sz w:val="28"/>
          <w:szCs w:val="28"/>
        </w:rPr>
        <w:t>:</w:t>
      </w:r>
    </w:p>
    <w:tbl>
      <w:tblPr>
        <w:tblW w:w="1460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127"/>
        <w:gridCol w:w="8505"/>
        <w:gridCol w:w="1702"/>
      </w:tblGrid>
      <w:tr w:rsidR="00113769" w:rsidRPr="00113769" w14:paraId="5685C85E" w14:textId="77777777" w:rsidTr="0083244F">
        <w:tc>
          <w:tcPr>
            <w:tcW w:w="2268" w:type="dxa"/>
            <w:vAlign w:val="center"/>
          </w:tcPr>
          <w:p w14:paraId="71CEBB09" w14:textId="77777777" w:rsidR="001A4D59" w:rsidRPr="00113769" w:rsidRDefault="001A4D59"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127" w:type="dxa"/>
          </w:tcPr>
          <w:p w14:paraId="22EA2B1A" w14:textId="77777777" w:rsidR="001A4D59" w:rsidRPr="00113769" w:rsidRDefault="001A4D59"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8505" w:type="dxa"/>
            <w:vAlign w:val="center"/>
          </w:tcPr>
          <w:p w14:paraId="0C844E67" w14:textId="77777777" w:rsidR="001A4D59" w:rsidRPr="00113769" w:rsidRDefault="001A4D59"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4AC0839C" w14:textId="77777777" w:rsidR="001A4D59" w:rsidRPr="00113769" w:rsidRDefault="001A4D59"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FCBA77F" w14:textId="77777777" w:rsidTr="0083244F">
        <w:trPr>
          <w:trHeight w:val="736"/>
        </w:trPr>
        <w:tc>
          <w:tcPr>
            <w:tcW w:w="2268" w:type="dxa"/>
          </w:tcPr>
          <w:p w14:paraId="6564B00A"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127" w:type="dxa"/>
          </w:tcPr>
          <w:p w14:paraId="62C24D11" w14:textId="77777777"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8505" w:type="dxa"/>
          </w:tcPr>
          <w:p w14:paraId="1841FB9A" w14:textId="44E89D34" w:rsidR="001A4D59" w:rsidRPr="00113769" w:rsidRDefault="000850E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Bộ Công an (Trung tâm dữ liệu quốc gia về dân cư, Cục Cảnh sát Quản lý hành chính về trật tự xã hội, Bộ Công an) hoặc qua dịch vụ bưu chính</w:t>
            </w:r>
          </w:p>
        </w:tc>
        <w:tc>
          <w:tcPr>
            <w:tcW w:w="1701" w:type="dxa"/>
          </w:tcPr>
          <w:p w14:paraId="365E03FC" w14:textId="017D01A1"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62C5FB58" w14:textId="77777777" w:rsidTr="0083244F">
        <w:trPr>
          <w:trHeight w:val="948"/>
        </w:trPr>
        <w:tc>
          <w:tcPr>
            <w:tcW w:w="2268" w:type="dxa"/>
          </w:tcPr>
          <w:p w14:paraId="52E5A1E1"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4E802069"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p>
        </w:tc>
        <w:tc>
          <w:tcPr>
            <w:tcW w:w="2127" w:type="dxa"/>
          </w:tcPr>
          <w:p w14:paraId="246836A9" w14:textId="77777777" w:rsidR="001A4D59" w:rsidRPr="00113769" w:rsidRDefault="001A4D59"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8505" w:type="dxa"/>
          </w:tcPr>
          <w:p w14:paraId="0F2E031D" w14:textId="5E8BE050" w:rsidR="00CB42FE" w:rsidRPr="00113769" w:rsidRDefault="001A4D59" w:rsidP="00CB42FE">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w:t>
            </w:r>
            <w:r w:rsidR="00CB42FE" w:rsidRPr="00113769">
              <w:rPr>
                <w:rFonts w:ascii="Times New Roman" w:hAnsi="Times New Roman" w:cs="Times New Roman"/>
                <w:color w:val="000000" w:themeColor="text1"/>
                <w:sz w:val="26"/>
                <w:szCs w:val="26"/>
              </w:rPr>
              <w:t>Kiểm tra tính pháp lý và nội dung hồ sơ</w:t>
            </w:r>
            <w:r w:rsidR="005B3208" w:rsidRPr="00113769">
              <w:rPr>
                <w:rFonts w:ascii="Times New Roman" w:hAnsi="Times New Roman" w:cs="Times New Roman"/>
                <w:color w:val="000000" w:themeColor="text1"/>
                <w:sz w:val="26"/>
                <w:szCs w:val="26"/>
              </w:rPr>
              <w:t xml:space="preserve"> trình Lãnh đạo Trung tâm DLQG về Dân cư xét duyệt.</w:t>
            </w:r>
          </w:p>
          <w:p w14:paraId="733A196B" w14:textId="77777777" w:rsidR="00CB42FE" w:rsidRPr="00113769" w:rsidRDefault="00CB42FE" w:rsidP="00CB42FE">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4D05B50E" w14:textId="78787F01" w:rsidR="001A4D59" w:rsidRPr="00113769" w:rsidRDefault="00CB42FE" w:rsidP="00CB42FE">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w:t>
            </w:r>
            <w:r w:rsidR="00CA768D" w:rsidRPr="00113769">
              <w:rPr>
                <w:rFonts w:ascii="Times New Roman" w:hAnsi="Times New Roman" w:cs="Times New Roman"/>
                <w:color w:val="000000" w:themeColor="text1"/>
                <w:sz w:val="26"/>
                <w:szCs w:val="26"/>
              </w:rPr>
              <w:t>53</w:t>
            </w:r>
            <w:r w:rsidRPr="00113769">
              <w:rPr>
                <w:rFonts w:ascii="Times New Roman" w:hAnsi="Times New Roman" w:cs="Times New Roman"/>
                <w:color w:val="000000" w:themeColor="text1"/>
                <w:sz w:val="26"/>
                <w:szCs w:val="26"/>
              </w:rPr>
              <w:t>/202</w:t>
            </w:r>
            <w:r w:rsidR="00CA768D" w:rsidRPr="00113769">
              <w:rPr>
                <w:rFonts w:ascii="Times New Roman" w:hAnsi="Times New Roman" w:cs="Times New Roman"/>
                <w:color w:val="000000" w:themeColor="text1"/>
                <w:sz w:val="26"/>
                <w:szCs w:val="26"/>
              </w:rPr>
              <w:t>5</w:t>
            </w:r>
            <w:r w:rsidRPr="00113769">
              <w:rPr>
                <w:rFonts w:ascii="Times New Roman" w:hAnsi="Times New Roman" w:cs="Times New Roman"/>
                <w:color w:val="000000" w:themeColor="text1"/>
                <w:sz w:val="26"/>
                <w:szCs w:val="26"/>
              </w:rPr>
              <w:t xml:space="preserve">/TT-BCA ngày </w:t>
            </w:r>
            <w:r w:rsidR="00CA768D" w:rsidRPr="00113769">
              <w:rPr>
                <w:rFonts w:ascii="Times New Roman" w:hAnsi="Times New Roman" w:cs="Times New Roman"/>
                <w:color w:val="000000" w:themeColor="text1"/>
                <w:sz w:val="26"/>
                <w:szCs w:val="26"/>
              </w:rPr>
              <w:t>01</w:t>
            </w:r>
            <w:r w:rsidRPr="00113769">
              <w:rPr>
                <w:rFonts w:ascii="Times New Roman" w:hAnsi="Times New Roman" w:cs="Times New Roman"/>
                <w:color w:val="000000" w:themeColor="text1"/>
                <w:sz w:val="26"/>
                <w:szCs w:val="26"/>
              </w:rPr>
              <w:t>/</w:t>
            </w:r>
            <w:r w:rsidR="00CA768D" w:rsidRPr="00113769">
              <w:rPr>
                <w:rFonts w:ascii="Times New Roman" w:hAnsi="Times New Roman" w:cs="Times New Roman"/>
                <w:color w:val="000000" w:themeColor="text1"/>
                <w:sz w:val="26"/>
                <w:szCs w:val="26"/>
              </w:rPr>
              <w:t>7</w:t>
            </w:r>
            <w:r w:rsidRPr="00113769">
              <w:rPr>
                <w:rFonts w:ascii="Times New Roman" w:hAnsi="Times New Roman" w:cs="Times New Roman"/>
                <w:color w:val="000000" w:themeColor="text1"/>
                <w:sz w:val="26"/>
                <w:szCs w:val="26"/>
              </w:rPr>
              <w:t>/202</w:t>
            </w:r>
            <w:r w:rsidR="004614C4" w:rsidRPr="00113769">
              <w:rPr>
                <w:rFonts w:ascii="Times New Roman" w:hAnsi="Times New Roman" w:cs="Times New Roman"/>
                <w:color w:val="000000" w:themeColor="text1"/>
                <w:sz w:val="26"/>
                <w:szCs w:val="26"/>
              </w:rPr>
              <w:t>5</w:t>
            </w:r>
            <w:r w:rsidRPr="00113769">
              <w:rPr>
                <w:rFonts w:ascii="Times New Roman" w:hAnsi="Times New Roman" w:cs="Times New Roman"/>
                <w:color w:val="000000" w:themeColor="text1"/>
                <w:sz w:val="26"/>
                <w:szCs w:val="26"/>
              </w:rPr>
              <w:t>).</w:t>
            </w:r>
          </w:p>
        </w:tc>
        <w:tc>
          <w:tcPr>
            <w:tcW w:w="1701" w:type="dxa"/>
          </w:tcPr>
          <w:p w14:paraId="6EFFB4BF" w14:textId="20CD5C2B" w:rsidR="001A4D59" w:rsidRPr="00113769" w:rsidRDefault="00E45BC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2</w:t>
            </w:r>
            <w:r w:rsidR="001A4D59"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B02C3FB" w14:textId="77777777" w:rsidTr="0083244F">
        <w:tc>
          <w:tcPr>
            <w:tcW w:w="2268" w:type="dxa"/>
          </w:tcPr>
          <w:p w14:paraId="604857D4"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Xét duyệt hồ sơ</w:t>
            </w:r>
          </w:p>
        </w:tc>
        <w:tc>
          <w:tcPr>
            <w:tcW w:w="2127" w:type="dxa"/>
            <w:tcBorders>
              <w:bottom w:val="single" w:sz="4" w:space="0" w:color="auto"/>
            </w:tcBorders>
          </w:tcPr>
          <w:p w14:paraId="525E3954" w14:textId="77777777"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8505" w:type="dxa"/>
          </w:tcPr>
          <w:p w14:paraId="03CA3924" w14:textId="2CBF9F9C" w:rsidR="001A4D59" w:rsidRPr="008C6177" w:rsidRDefault="001A4D59"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1) Giám đốc Trung tâm dữ liệu quốc gia về dân cư thực hiện kiểm tra kết quả xử lý hồ sơ, hồ sơ đủ điều kiện và không đủ điều kiện</w:t>
            </w:r>
            <w:r w:rsidR="005B3208" w:rsidRPr="00113769">
              <w:rPr>
                <w:rFonts w:ascii="Times New Roman" w:hAnsi="Times New Roman" w:cs="Times New Roman"/>
                <w:color w:val="000000" w:themeColor="text1"/>
                <w:sz w:val="26"/>
                <w:szCs w:val="26"/>
              </w:rPr>
              <w:t xml:space="preserve"> khai thác thông tin của công dân trong Cơ sở dữ liệu quốc gia về dân cư</w:t>
            </w:r>
            <w:r w:rsidR="008C6177">
              <w:rPr>
                <w:rFonts w:ascii="Times New Roman" w:hAnsi="Times New Roman" w:cs="Times New Roman"/>
                <w:color w:val="000000" w:themeColor="text1"/>
                <w:sz w:val="26"/>
                <w:szCs w:val="26"/>
                <w:lang w:val="vi-VN"/>
              </w:rPr>
              <w:t>;</w:t>
            </w:r>
          </w:p>
          <w:p w14:paraId="7FFEC396" w14:textId="4E5B0108" w:rsidR="001A4D59" w:rsidRPr="008C6177" w:rsidRDefault="001A4D59" w:rsidP="008C6177">
            <w:pPr>
              <w:spacing w:before="80" w:after="80" w:line="240" w:lineRule="auto"/>
              <w:jc w:val="both"/>
              <w:rPr>
                <w:rFonts w:ascii="Times New Roman" w:hAnsi="Times New Roman" w:cs="Times New Roman"/>
                <w:color w:val="000000" w:themeColor="text1"/>
                <w:sz w:val="26"/>
                <w:szCs w:val="26"/>
                <w:lang w:val="vi-VN"/>
              </w:rPr>
            </w:pPr>
            <w:r w:rsidRPr="008C6177">
              <w:rPr>
                <w:rFonts w:ascii="Times New Roman" w:hAnsi="Times New Roman" w:cs="Times New Roman"/>
                <w:color w:val="000000" w:themeColor="text1"/>
                <w:sz w:val="26"/>
                <w:szCs w:val="26"/>
                <w:lang w:val="vi-VN"/>
              </w:rPr>
              <w:t xml:space="preserve">(2) Đối với hồ sơ không đủ điều kiện thì </w:t>
            </w:r>
            <w:r w:rsidR="008C6177">
              <w:rPr>
                <w:rFonts w:ascii="Times New Roman" w:hAnsi="Times New Roman" w:cs="Times New Roman"/>
                <w:color w:val="000000" w:themeColor="text1"/>
                <w:sz w:val="26"/>
                <w:szCs w:val="26"/>
                <w:lang w:val="vi-VN"/>
              </w:rPr>
              <w:t>từ chối</w:t>
            </w:r>
            <w:r w:rsidRPr="008C6177">
              <w:rPr>
                <w:rFonts w:ascii="Times New Roman" w:hAnsi="Times New Roman" w:cs="Times New Roman"/>
                <w:color w:val="000000" w:themeColor="text1"/>
                <w:sz w:val="26"/>
                <w:szCs w:val="26"/>
                <w:lang w:val="vi-VN"/>
              </w:rPr>
              <w:t xml:space="preserve"> và nêu rõ lý do</w:t>
            </w:r>
            <w:r w:rsidR="008C6177">
              <w:rPr>
                <w:rFonts w:ascii="Times New Roman" w:hAnsi="Times New Roman" w:cs="Times New Roman"/>
                <w:color w:val="000000" w:themeColor="text1"/>
                <w:sz w:val="26"/>
                <w:szCs w:val="26"/>
                <w:lang w:val="vi-VN"/>
              </w:rPr>
              <w:t>.</w:t>
            </w:r>
          </w:p>
        </w:tc>
        <w:tc>
          <w:tcPr>
            <w:tcW w:w="1701" w:type="dxa"/>
          </w:tcPr>
          <w:p w14:paraId="6BA24375" w14:textId="4BCA40E3"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101A29"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E4F7AAE" w14:textId="77777777" w:rsidTr="0083244F">
        <w:tc>
          <w:tcPr>
            <w:tcW w:w="2268" w:type="dxa"/>
          </w:tcPr>
          <w:p w14:paraId="4425645A" w14:textId="77777777"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127" w:type="dxa"/>
            <w:tcBorders>
              <w:bottom w:val="single" w:sz="4" w:space="0" w:color="auto"/>
            </w:tcBorders>
          </w:tcPr>
          <w:p w14:paraId="6987A74F" w14:textId="77777777"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8505" w:type="dxa"/>
          </w:tcPr>
          <w:p w14:paraId="1C29E5A7" w14:textId="7EBE5EBB" w:rsidR="00CA768D" w:rsidRPr="00113769" w:rsidRDefault="00CA768D" w:rsidP="00CA768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1A4D59" w:rsidRPr="00113769">
              <w:rPr>
                <w:rFonts w:ascii="Times New Roman" w:hAnsi="Times New Roman" w:cs="Times New Roman"/>
                <w:color w:val="000000" w:themeColor="text1"/>
                <w:sz w:val="26"/>
                <w:szCs w:val="26"/>
              </w:rPr>
              <w:t>Thủ trưởng cơ quan quản lý căn cước của Bộ Công an xem xét, phê duyệt</w:t>
            </w:r>
            <w:r w:rsidRPr="00113769">
              <w:rPr>
                <w:rFonts w:ascii="Times New Roman" w:hAnsi="Times New Roman" w:cs="Times New Roman"/>
                <w:color w:val="000000" w:themeColor="text1"/>
                <w:sz w:val="26"/>
                <w:szCs w:val="26"/>
              </w:rPr>
              <w:t xml:space="preserve">, ký Phiếu cung cấp thông tin trong Cơ sở dữ liệu quốc gia về dân cư, Cơ sở dữ liệu căn cước (mẫu DC03 ban hành kèm theo Thông tư số 17/2024/TT-BCA ngày 15/5/2024). </w:t>
            </w:r>
          </w:p>
          <w:p w14:paraId="3DA3CE24" w14:textId="252A28D3" w:rsidR="001A4D59" w:rsidRPr="00113769" w:rsidRDefault="00CA768D" w:rsidP="00D0271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001A4D59" w:rsidRPr="00113769">
              <w:rPr>
                <w:rFonts w:ascii="Times New Roman" w:hAnsi="Times New Roman" w:cs="Times New Roman"/>
                <w:color w:val="000000" w:themeColor="text1"/>
                <w:sz w:val="26"/>
                <w:szCs w:val="26"/>
              </w:rPr>
              <w:t xml:space="preserve"> Đối với hồ sơ không đủ điều kiện</w:t>
            </w:r>
            <w:r w:rsidRPr="00113769">
              <w:rPr>
                <w:rFonts w:ascii="Times New Roman" w:hAnsi="Times New Roman" w:cs="Times New Roman"/>
                <w:color w:val="000000" w:themeColor="text1"/>
                <w:sz w:val="26"/>
                <w:szCs w:val="26"/>
              </w:rPr>
              <w:t xml:space="preserve"> cung cấp, khai thác thông tin, </w:t>
            </w:r>
            <w:r w:rsidR="001A4D59" w:rsidRPr="00113769">
              <w:rPr>
                <w:rFonts w:ascii="Times New Roman" w:hAnsi="Times New Roman" w:cs="Times New Roman"/>
                <w:color w:val="000000" w:themeColor="text1"/>
                <w:sz w:val="26"/>
                <w:szCs w:val="26"/>
              </w:rPr>
              <w:t>cán bộ được phân công xử lý hồ sơ báo cáo Giám đốc Trung tâm dữ liệu quốc gia về dân cư đề xuất Thủ trưởng cơ quan quản lý căn cước của Bộ Công an xem xét,</w:t>
            </w:r>
            <w:r w:rsidRPr="00113769">
              <w:rPr>
                <w:rFonts w:ascii="Times New Roman" w:hAnsi="Times New Roman" w:cs="Times New Roman"/>
                <w:color w:val="000000" w:themeColor="text1"/>
                <w:sz w:val="26"/>
                <w:szCs w:val="26"/>
              </w:rPr>
              <w:t xml:space="preserve"> ký </w:t>
            </w:r>
            <w:r w:rsidR="00D0271A" w:rsidRPr="00113769">
              <w:rPr>
                <w:rFonts w:ascii="Times New Roman" w:hAnsi="Times New Roman" w:cs="Times New Roman"/>
                <w:color w:val="000000" w:themeColor="text1"/>
                <w:sz w:val="26"/>
                <w:szCs w:val="26"/>
              </w:rPr>
              <w:t xml:space="preserve">Thông báo về việc từ chối giải quyết thủ tục về căn cước (mẫu CC03 ban hành kèm theo Thông tư số 53/2025/TT-BCA ngày 01/7/2025) </w:t>
            </w:r>
            <w:r w:rsidR="001A4D59" w:rsidRPr="00113769">
              <w:rPr>
                <w:rFonts w:ascii="Times New Roman" w:hAnsi="Times New Roman" w:cs="Times New Roman"/>
                <w:color w:val="000000" w:themeColor="text1"/>
                <w:sz w:val="26"/>
                <w:szCs w:val="26"/>
              </w:rPr>
              <w:t>để trả lời</w:t>
            </w:r>
            <w:r w:rsidR="00E11030" w:rsidRPr="00113769">
              <w:rPr>
                <w:rFonts w:ascii="Times New Roman" w:hAnsi="Times New Roman" w:cs="Times New Roman"/>
                <w:color w:val="000000" w:themeColor="text1"/>
                <w:sz w:val="26"/>
                <w:szCs w:val="26"/>
              </w:rPr>
              <w:t xml:space="preserve"> tổ chức, cá nhân</w:t>
            </w:r>
            <w:r w:rsidR="001A4D59" w:rsidRPr="00113769">
              <w:rPr>
                <w:rFonts w:ascii="Times New Roman" w:hAnsi="Times New Roman" w:cs="Times New Roman"/>
                <w:color w:val="000000" w:themeColor="text1"/>
                <w:sz w:val="26"/>
                <w:szCs w:val="26"/>
              </w:rPr>
              <w:t xml:space="preserve"> bằng văn bản</w:t>
            </w:r>
            <w:r w:rsidR="00E11030" w:rsidRPr="00113769">
              <w:rPr>
                <w:rFonts w:ascii="Times New Roman" w:hAnsi="Times New Roman" w:cs="Times New Roman"/>
                <w:color w:val="000000" w:themeColor="text1"/>
                <w:sz w:val="26"/>
                <w:szCs w:val="26"/>
              </w:rPr>
              <w:t>.</w:t>
            </w:r>
          </w:p>
        </w:tc>
        <w:tc>
          <w:tcPr>
            <w:tcW w:w="1701" w:type="dxa"/>
          </w:tcPr>
          <w:p w14:paraId="50281F8E" w14:textId="01F8D0C5" w:rsidR="001A4D59" w:rsidRPr="00113769" w:rsidRDefault="00101A2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1A4D59"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6E054C5" w14:textId="77777777" w:rsidTr="0083244F">
        <w:trPr>
          <w:trHeight w:val="699"/>
        </w:trPr>
        <w:tc>
          <w:tcPr>
            <w:tcW w:w="2268" w:type="dxa"/>
          </w:tcPr>
          <w:p w14:paraId="3A2234DC" w14:textId="2D180B9C" w:rsidR="001A4D59" w:rsidRPr="00113769" w:rsidRDefault="001A4D5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w:t>
            </w:r>
            <w:r w:rsidR="00101A29" w:rsidRPr="00113769">
              <w:rPr>
                <w:rFonts w:ascii="Times New Roman" w:hAnsi="Times New Roman" w:cs="Times New Roman"/>
                <w:b/>
                <w:bCs/>
                <w:color w:val="000000" w:themeColor="text1"/>
                <w:sz w:val="26"/>
                <w:szCs w:val="26"/>
              </w:rPr>
              <w:t>Trả kết quả giải quyết</w:t>
            </w:r>
            <w:r w:rsidRPr="00113769">
              <w:rPr>
                <w:rFonts w:ascii="Times New Roman" w:hAnsi="Times New Roman" w:cs="Times New Roman"/>
                <w:b/>
                <w:bCs/>
                <w:color w:val="000000" w:themeColor="text1"/>
                <w:sz w:val="26"/>
                <w:szCs w:val="26"/>
              </w:rPr>
              <w:t xml:space="preserve"> </w:t>
            </w:r>
          </w:p>
        </w:tc>
        <w:tc>
          <w:tcPr>
            <w:tcW w:w="2127" w:type="dxa"/>
          </w:tcPr>
          <w:p w14:paraId="4D52B8FB" w14:textId="481818FF"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w:t>
            </w:r>
            <w:r w:rsidR="00101A29" w:rsidRPr="00113769">
              <w:rPr>
                <w:rFonts w:ascii="Times New Roman" w:hAnsi="Times New Roman" w:cs="Times New Roman"/>
                <w:color w:val="000000" w:themeColor="text1"/>
                <w:sz w:val="26"/>
                <w:szCs w:val="26"/>
              </w:rPr>
              <w:t>tiếp nhận hồ sơ</w:t>
            </w:r>
            <w:r w:rsidRPr="00113769">
              <w:rPr>
                <w:rFonts w:ascii="Times New Roman" w:hAnsi="Times New Roman" w:cs="Times New Roman"/>
                <w:color w:val="000000" w:themeColor="text1"/>
                <w:sz w:val="26"/>
                <w:szCs w:val="26"/>
              </w:rPr>
              <w:t>/Cơ quan quản lý căn cước Bộ Công an</w:t>
            </w:r>
          </w:p>
        </w:tc>
        <w:tc>
          <w:tcPr>
            <w:tcW w:w="8505" w:type="dxa"/>
          </w:tcPr>
          <w:p w14:paraId="0D470348" w14:textId="76E7CF2B" w:rsidR="001A4D59" w:rsidRPr="00113769" w:rsidRDefault="00B80464"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w:t>
            </w:r>
            <w:r w:rsidR="00544E2D" w:rsidRPr="00113769">
              <w:rPr>
                <w:rFonts w:ascii="Times New Roman" w:hAnsi="Times New Roman" w:cs="Times New Roman"/>
                <w:color w:val="000000" w:themeColor="text1"/>
                <w:sz w:val="26"/>
                <w:szCs w:val="26"/>
              </w:rPr>
              <w:t xml:space="preserve"> của tổ chức, cá nhân</w:t>
            </w:r>
            <w:r w:rsidRPr="00113769">
              <w:rPr>
                <w:rFonts w:ascii="Times New Roman" w:hAnsi="Times New Roman" w:cs="Times New Roman"/>
                <w:color w:val="000000" w:themeColor="text1"/>
                <w:sz w:val="26"/>
                <w:szCs w:val="26"/>
              </w:rPr>
              <w:t xml:space="preserve"> qua dịch vụ bưu chính</w:t>
            </w:r>
          </w:p>
        </w:tc>
        <w:tc>
          <w:tcPr>
            <w:tcW w:w="1701" w:type="dxa"/>
          </w:tcPr>
          <w:p w14:paraId="78559920" w14:textId="2B172490"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2E235AB" w14:textId="77777777" w:rsidTr="0083244F">
        <w:trPr>
          <w:trHeight w:val="359"/>
        </w:trPr>
        <w:tc>
          <w:tcPr>
            <w:tcW w:w="12900" w:type="dxa"/>
            <w:gridSpan w:val="3"/>
          </w:tcPr>
          <w:p w14:paraId="7B92D3C8" w14:textId="77777777" w:rsidR="001A4D59" w:rsidRPr="00113769" w:rsidRDefault="001A4D59"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4AD39AB0" w14:textId="114535A4" w:rsidR="001A4D59" w:rsidRPr="00113769" w:rsidRDefault="00F0054B"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w:t>
            </w:r>
            <w:r w:rsidR="001A4D59" w:rsidRPr="00113769">
              <w:rPr>
                <w:rFonts w:ascii="Times New Roman" w:eastAsia="Times New Roman" w:hAnsi="Times New Roman" w:cs="Times New Roman"/>
                <w:b/>
                <w:color w:val="000000" w:themeColor="text1"/>
                <w:sz w:val="26"/>
                <w:szCs w:val="26"/>
              </w:rPr>
              <w:t xml:space="preserve"> giờ</w:t>
            </w:r>
          </w:p>
        </w:tc>
      </w:tr>
      <w:tr w:rsidR="00113769" w:rsidRPr="00113769" w14:paraId="19E629DF" w14:textId="77777777" w:rsidTr="0083244F">
        <w:trPr>
          <w:trHeight w:val="359"/>
        </w:trPr>
        <w:tc>
          <w:tcPr>
            <w:tcW w:w="2268" w:type="dxa"/>
          </w:tcPr>
          <w:p w14:paraId="2B31B1E5" w14:textId="77777777" w:rsidR="001A4D59" w:rsidRPr="00113769" w:rsidRDefault="001A4D59"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334" w:type="dxa"/>
            <w:gridSpan w:val="3"/>
          </w:tcPr>
          <w:p w14:paraId="2C8270B0" w14:textId="77777777" w:rsidR="001A4D59" w:rsidRPr="00113769" w:rsidRDefault="001A4D59"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2329E941" w14:textId="77777777" w:rsidR="001A4D59" w:rsidRPr="00113769" w:rsidRDefault="001A4D59"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BC33EE2" w14:textId="5C760986" w:rsidR="00756D08" w:rsidRPr="00113769" w:rsidRDefault="00756D08" w:rsidP="002151BA">
      <w:pPr>
        <w:spacing w:after="120" w:line="400" w:lineRule="exact"/>
        <w:ind w:firstLine="720"/>
        <w:jc w:val="both"/>
        <w:rPr>
          <w:rFonts w:ascii="Times New Roman" w:hAnsi="Times New Roman" w:cs="Times New Roman"/>
          <w:b/>
          <w:color w:val="000000" w:themeColor="text1"/>
          <w:spacing w:val="-2"/>
          <w:sz w:val="28"/>
          <w:szCs w:val="28"/>
          <w:lang w:val="vi-VN"/>
        </w:rPr>
      </w:pPr>
      <w:r w:rsidRPr="00113769">
        <w:rPr>
          <w:rFonts w:ascii="Times New Roman" w:hAnsi="Times New Roman" w:cs="Times New Roman"/>
          <w:b/>
          <w:color w:val="000000" w:themeColor="text1"/>
          <w:spacing w:val="-2"/>
          <w:sz w:val="28"/>
          <w:szCs w:val="28"/>
          <w:lang w:val="vi-VN"/>
        </w:rPr>
        <w:t>Quy trình điện tử:</w:t>
      </w:r>
    </w:p>
    <w:p w14:paraId="69F5A877" w14:textId="65B8B945" w:rsidR="00756D08" w:rsidRPr="00113769" w:rsidRDefault="002460BC" w:rsidP="00040860">
      <w:pPr>
        <w:rPr>
          <w:rFonts w:ascii="Times New Roman" w:hAnsi="Times New Roman" w:cs="Times New Roman"/>
          <w:b/>
          <w:color w:val="000000" w:themeColor="text1"/>
        </w:rPr>
      </w:pPr>
      <w:r w:rsidRPr="00113769">
        <w:rPr>
          <w:rFonts w:ascii="Times New Roman" w:hAnsi="Times New Roman" w:cs="Times New Roman"/>
          <w:color w:val="000000" w:themeColor="text1"/>
        </w:rPr>
        <w:t xml:space="preserve"> </w:t>
      </w:r>
      <w:r w:rsidRPr="00113769">
        <w:rPr>
          <w:rFonts w:ascii="Times New Roman" w:hAnsi="Times New Roman" w:cs="Times New Roman"/>
          <w:b/>
          <w:color w:val="000000" w:themeColor="text1"/>
          <w:sz w:val="28"/>
        </w:rPr>
        <w:tab/>
      </w:r>
      <w:r w:rsidR="00326A82" w:rsidRPr="00113769">
        <w:rPr>
          <w:rFonts w:ascii="Times New Roman" w:hAnsi="Times New Roman" w:cs="Times New Roman"/>
          <w:b/>
          <w:color w:val="000000" w:themeColor="text1"/>
          <w:sz w:val="28"/>
        </w:rPr>
        <w:t xml:space="preserve">a) </w:t>
      </w:r>
      <w:r w:rsidR="00756D08" w:rsidRPr="00113769">
        <w:rPr>
          <w:rFonts w:ascii="Times New Roman" w:hAnsi="Times New Roman" w:cs="Times New Roman"/>
          <w:b/>
          <w:color w:val="000000" w:themeColor="text1"/>
          <w:sz w:val="28"/>
        </w:rPr>
        <w:t>Mô hình quy trình</w:t>
      </w:r>
    </w:p>
    <w:p w14:paraId="3F08B66F" w14:textId="14437630" w:rsidR="002151BA" w:rsidRPr="008C6177" w:rsidRDefault="00240B52" w:rsidP="008C6177">
      <w:pPr>
        <w:keepNext/>
        <w:spacing w:after="0"/>
        <w:jc w:val="center"/>
        <w:rPr>
          <w:rFonts w:ascii="Times New Roman" w:hAnsi="Times New Roman"/>
          <w:b/>
          <w:i/>
          <w:color w:val="000000" w:themeColor="text1"/>
          <w:sz w:val="26"/>
          <w:szCs w:val="26"/>
        </w:rPr>
      </w:pPr>
      <w:r w:rsidRPr="00113769">
        <w:rPr>
          <w:color w:val="000000" w:themeColor="text1"/>
        </w:rPr>
        <w:object w:dxaOrig="21672" w:dyaOrig="8467" w14:anchorId="4D345D01">
          <v:shape id="_x0000_i1029" type="#_x0000_t75" style="width:728.2pt;height:284.2pt" o:ole="">
            <v:imagedata r:id="rId17" o:title=""/>
          </v:shape>
          <o:OLEObject Type="Embed" ProgID="Visio.Drawing.15" ShapeID="_x0000_i1029" DrawAspect="Content" ObjectID="_1825589866" r:id="rId18"/>
        </w:object>
      </w:r>
      <w:r w:rsidR="00A95E56" w:rsidRPr="00113769">
        <w:rPr>
          <w:color w:val="000000" w:themeColor="text1"/>
        </w:rPr>
        <w:tab/>
      </w:r>
      <w:r w:rsidR="00A95E56" w:rsidRPr="00113769">
        <w:rPr>
          <w:color w:val="000000" w:themeColor="text1"/>
        </w:rPr>
        <w:tab/>
      </w:r>
      <w:r w:rsidR="00A95E56" w:rsidRPr="00113769">
        <w:rPr>
          <w:rFonts w:ascii="Times New Roman" w:hAnsi="Times New Roman"/>
          <w:bCs/>
          <w:i/>
          <w:color w:val="000000" w:themeColor="text1"/>
          <w:sz w:val="26"/>
          <w:szCs w:val="26"/>
        </w:rPr>
        <w:t>Quy trình khai thác thông tin của công dân trong Cơ sở dữ liệu quốc gia về dân cư tại Cơ quan quản lý căn cước của Bộ Công an</w:t>
      </w:r>
    </w:p>
    <w:p w14:paraId="2F37392D" w14:textId="05CDB0EA" w:rsidR="00756D08" w:rsidRPr="00113769" w:rsidRDefault="00326A82" w:rsidP="00040860">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b) </w:t>
      </w:r>
      <w:r w:rsidR="00756D08" w:rsidRPr="00113769">
        <w:rPr>
          <w:rFonts w:ascii="Times New Roman" w:hAnsi="Times New Roman" w:cs="Times New Roman"/>
          <w:b/>
          <w:color w:val="000000" w:themeColor="text1"/>
          <w:sz w:val="26"/>
        </w:rPr>
        <w:t>Mô tả quy trình</w:t>
      </w:r>
      <w:r w:rsidRPr="00113769">
        <w:rPr>
          <w:rFonts w:ascii="Times New Roman" w:hAnsi="Times New Roman" w:cs="Times New Roman"/>
          <w:b/>
          <w:color w:val="000000" w:themeColor="text1"/>
          <w:sz w:val="26"/>
        </w:rPr>
        <w:t>:</w:t>
      </w:r>
    </w:p>
    <w:tbl>
      <w:tblPr>
        <w:tblW w:w="486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2"/>
        <w:gridCol w:w="12973"/>
      </w:tblGrid>
      <w:tr w:rsidR="00113769" w:rsidRPr="00113769" w14:paraId="24974482" w14:textId="77777777" w:rsidTr="000C3885">
        <w:trPr>
          <w:tblHeader/>
          <w:jc w:val="center"/>
        </w:trPr>
        <w:tc>
          <w:tcPr>
            <w:tcW w:w="494" w:type="pct"/>
            <w:shd w:val="clear" w:color="auto" w:fill="F2F2F2"/>
            <w:vAlign w:val="center"/>
          </w:tcPr>
          <w:p w14:paraId="74993834" w14:textId="77777777" w:rsidR="000C3885" w:rsidRPr="00113769" w:rsidRDefault="000C3885"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6" w:type="pct"/>
            <w:shd w:val="clear" w:color="auto" w:fill="F2F2F2"/>
            <w:vAlign w:val="center"/>
          </w:tcPr>
          <w:p w14:paraId="350E2052" w14:textId="44A9C028" w:rsidR="000C3885" w:rsidRPr="00113769" w:rsidRDefault="000C3885"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620BBAA1" w14:textId="77777777" w:rsidTr="000C3885">
        <w:trPr>
          <w:jc w:val="center"/>
        </w:trPr>
        <w:tc>
          <w:tcPr>
            <w:tcW w:w="494" w:type="pct"/>
            <w:vAlign w:val="center"/>
          </w:tcPr>
          <w:p w14:paraId="5A2BE77F" w14:textId="1BDE120E"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1</w:t>
            </w:r>
          </w:p>
        </w:tc>
        <w:tc>
          <w:tcPr>
            <w:tcW w:w="4506" w:type="pct"/>
            <w:vAlign w:val="center"/>
          </w:tcPr>
          <w:p w14:paraId="615CDCC9" w14:textId="7D610C76" w:rsidR="000C3885" w:rsidRPr="00113769" w:rsidRDefault="00C13EFE" w:rsidP="00C13EFE">
            <w:pPr>
              <w:pStyle w:val="QATable"/>
              <w:rPr>
                <w:rFonts w:eastAsia="Calibri"/>
                <w:color w:val="000000" w:themeColor="text1"/>
                <w:sz w:val="26"/>
                <w:szCs w:val="26"/>
              </w:rPr>
            </w:pPr>
            <w:r w:rsidRPr="00113769">
              <w:rPr>
                <w:color w:val="000000" w:themeColor="text1"/>
                <w:sz w:val="26"/>
                <w:szCs w:val="26"/>
                <w:lang w:bidi="lo-LA"/>
              </w:rPr>
              <w:t>Cán bộ tiếp nhận hồ sơ t</w:t>
            </w:r>
            <w:r w:rsidR="000C3885" w:rsidRPr="00113769">
              <w:rPr>
                <w:color w:val="000000" w:themeColor="text1"/>
                <w:sz w:val="26"/>
                <w:szCs w:val="26"/>
                <w:lang w:bidi="lo-LA"/>
              </w:rPr>
              <w:t>iếp nhận yêu cầu khai thác thông tin của công dân trực tiếp hoặc qua dịch vụ bưu chính</w:t>
            </w:r>
            <w:r w:rsidRPr="00113769">
              <w:rPr>
                <w:color w:val="000000" w:themeColor="text1"/>
                <w:sz w:val="26"/>
                <w:szCs w:val="26"/>
                <w:lang w:bidi="lo-LA"/>
              </w:rPr>
              <w:t xml:space="preserve"> Chuyển sang bước 2.</w:t>
            </w:r>
          </w:p>
        </w:tc>
      </w:tr>
      <w:tr w:rsidR="00113769" w:rsidRPr="00113769" w14:paraId="3855F89E" w14:textId="77777777" w:rsidTr="000C3885">
        <w:trPr>
          <w:jc w:val="center"/>
        </w:trPr>
        <w:tc>
          <w:tcPr>
            <w:tcW w:w="494" w:type="pct"/>
            <w:vAlign w:val="center"/>
          </w:tcPr>
          <w:p w14:paraId="7703B024" w14:textId="2B9CE57E"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2</w:t>
            </w:r>
          </w:p>
        </w:tc>
        <w:tc>
          <w:tcPr>
            <w:tcW w:w="4506" w:type="pct"/>
            <w:vAlign w:val="center"/>
          </w:tcPr>
          <w:p w14:paraId="6389465E" w14:textId="5C046F25" w:rsidR="000C3885" w:rsidRPr="00113769" w:rsidRDefault="000C3885" w:rsidP="00B1282A">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w:t>
            </w:r>
            <w:r w:rsidR="00C13EFE" w:rsidRPr="00113769">
              <w:rPr>
                <w:color w:val="000000" w:themeColor="text1"/>
                <w:sz w:val="26"/>
                <w:szCs w:val="26"/>
                <w:lang w:bidi="lo-LA"/>
              </w:rPr>
              <w:t>. Chuyển sang bước 3.</w:t>
            </w:r>
          </w:p>
        </w:tc>
      </w:tr>
      <w:tr w:rsidR="00113769" w:rsidRPr="00113769" w14:paraId="1F8F146C" w14:textId="77777777" w:rsidTr="000C3885">
        <w:trPr>
          <w:jc w:val="center"/>
        </w:trPr>
        <w:tc>
          <w:tcPr>
            <w:tcW w:w="494" w:type="pct"/>
            <w:vAlign w:val="center"/>
          </w:tcPr>
          <w:p w14:paraId="552F8503" w14:textId="7C9D63CD"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3.1</w:t>
            </w:r>
          </w:p>
        </w:tc>
        <w:tc>
          <w:tcPr>
            <w:tcW w:w="4506" w:type="pct"/>
            <w:vAlign w:val="center"/>
          </w:tcPr>
          <w:p w14:paraId="1B0EA619" w14:textId="651AE5C8" w:rsidR="000C3885" w:rsidRPr="00113769" w:rsidRDefault="00A045F7" w:rsidP="00A045F7">
            <w:pPr>
              <w:pStyle w:val="QATable"/>
              <w:rPr>
                <w:rFonts w:eastAsia="Calibri"/>
                <w:color w:val="000000" w:themeColor="text1"/>
                <w:sz w:val="26"/>
                <w:szCs w:val="26"/>
              </w:rPr>
            </w:pPr>
            <w:r w:rsidRPr="00113769">
              <w:rPr>
                <w:color w:val="000000" w:themeColor="text1"/>
                <w:sz w:val="26"/>
                <w:szCs w:val="26"/>
                <w:lang w:bidi="lo-LA"/>
              </w:rPr>
              <w:t xml:space="preserve">Trường hợp hồ sơ không hợp lệ thì từ chối tiếp nhận và nêu rõ lý do </w:t>
            </w:r>
            <w:r w:rsidR="000C3885" w:rsidRPr="00113769">
              <w:rPr>
                <w:color w:val="000000" w:themeColor="text1"/>
                <w:sz w:val="26"/>
                <w:szCs w:val="26"/>
                <w:lang w:bidi="lo-LA"/>
              </w:rPr>
              <w:t>theo mẫu CC03</w:t>
            </w:r>
            <w:r w:rsidRPr="00113769">
              <w:rPr>
                <w:color w:val="000000" w:themeColor="text1"/>
                <w:sz w:val="26"/>
                <w:szCs w:val="26"/>
                <w:lang w:bidi="lo-LA"/>
              </w:rPr>
              <w:t>. Kết thúc quy trình.</w:t>
            </w:r>
          </w:p>
        </w:tc>
      </w:tr>
      <w:tr w:rsidR="00113769" w:rsidRPr="00113769" w14:paraId="4CDF6081" w14:textId="77777777" w:rsidTr="000C3885">
        <w:trPr>
          <w:jc w:val="center"/>
        </w:trPr>
        <w:tc>
          <w:tcPr>
            <w:tcW w:w="494" w:type="pct"/>
            <w:vAlign w:val="center"/>
          </w:tcPr>
          <w:p w14:paraId="4F0F28F5" w14:textId="539DB560"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3.2</w:t>
            </w:r>
          </w:p>
        </w:tc>
        <w:tc>
          <w:tcPr>
            <w:tcW w:w="4506" w:type="pct"/>
            <w:vAlign w:val="center"/>
          </w:tcPr>
          <w:p w14:paraId="13A321EA" w14:textId="20DDA3F4" w:rsidR="000C3885" w:rsidRPr="00113769" w:rsidRDefault="00A045F7" w:rsidP="00A045F7">
            <w:pPr>
              <w:pStyle w:val="QATable"/>
              <w:rPr>
                <w:rFonts w:eastAsia="Calibri"/>
                <w:color w:val="000000" w:themeColor="text1"/>
                <w:spacing w:val="-4"/>
                <w:sz w:val="26"/>
                <w:szCs w:val="26"/>
              </w:rPr>
            </w:pPr>
            <w:r w:rsidRPr="00113769">
              <w:rPr>
                <w:color w:val="000000" w:themeColor="text1"/>
                <w:spacing w:val="-4"/>
                <w:sz w:val="26"/>
                <w:szCs w:val="26"/>
                <w:lang w:bidi="lo-LA"/>
              </w:rPr>
              <w:t>Trường hợp hồ sơ không đầy đủ h</w:t>
            </w:r>
            <w:r w:rsidR="000C3885" w:rsidRPr="00113769">
              <w:rPr>
                <w:color w:val="000000" w:themeColor="text1"/>
                <w:spacing w:val="-4"/>
                <w:sz w:val="26"/>
                <w:szCs w:val="26"/>
                <w:lang w:bidi="lo-LA"/>
              </w:rPr>
              <w:t>ướng dẫn cơ quan, tổ chức, cá nhân bổ sung, hoàn thiện hồ sơ</w:t>
            </w:r>
            <w:r w:rsidRPr="00113769">
              <w:rPr>
                <w:color w:val="000000" w:themeColor="text1"/>
                <w:spacing w:val="-4"/>
                <w:sz w:val="26"/>
                <w:szCs w:val="26"/>
                <w:lang w:bidi="lo-LA"/>
              </w:rPr>
              <w:t>. Chuyển về bước 1.</w:t>
            </w:r>
          </w:p>
        </w:tc>
      </w:tr>
      <w:tr w:rsidR="00113769" w:rsidRPr="00113769" w14:paraId="00C1EF06" w14:textId="77777777" w:rsidTr="000C3885">
        <w:trPr>
          <w:jc w:val="center"/>
        </w:trPr>
        <w:tc>
          <w:tcPr>
            <w:tcW w:w="494" w:type="pct"/>
            <w:vAlign w:val="center"/>
          </w:tcPr>
          <w:p w14:paraId="30860A6F" w14:textId="3EC5BC4A"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3.3</w:t>
            </w:r>
          </w:p>
        </w:tc>
        <w:tc>
          <w:tcPr>
            <w:tcW w:w="4506" w:type="pct"/>
            <w:vAlign w:val="center"/>
          </w:tcPr>
          <w:p w14:paraId="214B0870" w14:textId="08305B19" w:rsidR="000C3885" w:rsidRPr="00113769" w:rsidRDefault="000C3885" w:rsidP="00B1282A">
            <w:pPr>
              <w:pStyle w:val="QATable"/>
              <w:rPr>
                <w:rFonts w:eastAsia="Calibri"/>
                <w:color w:val="000000" w:themeColor="text1"/>
                <w:sz w:val="26"/>
                <w:szCs w:val="26"/>
              </w:rPr>
            </w:pPr>
            <w:r w:rsidRPr="00113769">
              <w:rPr>
                <w:color w:val="000000" w:themeColor="text1"/>
                <w:sz w:val="26"/>
                <w:szCs w:val="26"/>
                <w:lang w:bidi="lo-LA"/>
              </w:rPr>
              <w:t>Thực hiện tiếp nhận hồ sơ vào hệ thống</w:t>
            </w:r>
            <w:r w:rsidR="00A045F7" w:rsidRPr="00113769">
              <w:rPr>
                <w:color w:val="000000" w:themeColor="text1"/>
                <w:sz w:val="26"/>
                <w:szCs w:val="26"/>
                <w:lang w:bidi="lo-LA"/>
              </w:rPr>
              <w:t>. Chuyển sang bước 4.</w:t>
            </w:r>
          </w:p>
        </w:tc>
      </w:tr>
      <w:tr w:rsidR="00113769" w:rsidRPr="00113769" w14:paraId="1484B572" w14:textId="77777777" w:rsidTr="000C3885">
        <w:trPr>
          <w:jc w:val="center"/>
        </w:trPr>
        <w:tc>
          <w:tcPr>
            <w:tcW w:w="494" w:type="pct"/>
            <w:vAlign w:val="center"/>
          </w:tcPr>
          <w:p w14:paraId="2AFB6D8E" w14:textId="77777777"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4</w:t>
            </w:r>
          </w:p>
        </w:tc>
        <w:tc>
          <w:tcPr>
            <w:tcW w:w="4506" w:type="pct"/>
            <w:vAlign w:val="center"/>
          </w:tcPr>
          <w:p w14:paraId="0AA6B928" w14:textId="755427D0" w:rsidR="000C3885" w:rsidRPr="00113769" w:rsidRDefault="000C3885" w:rsidP="00B1282A">
            <w:pPr>
              <w:pStyle w:val="QATable"/>
              <w:rPr>
                <w:color w:val="000000" w:themeColor="text1"/>
                <w:sz w:val="26"/>
                <w:szCs w:val="26"/>
              </w:rPr>
            </w:pPr>
            <w:r w:rsidRPr="00113769">
              <w:rPr>
                <w:color w:val="000000" w:themeColor="text1"/>
                <w:sz w:val="26"/>
                <w:szCs w:val="26"/>
                <w:lang w:bidi="lo-LA"/>
              </w:rPr>
              <w:t>In giấy hẹn trả kết quả theo mẫu CC02</w:t>
            </w:r>
            <w:r w:rsidR="00A045F7" w:rsidRPr="00113769">
              <w:rPr>
                <w:color w:val="000000" w:themeColor="text1"/>
                <w:sz w:val="26"/>
                <w:szCs w:val="26"/>
                <w:lang w:bidi="lo-LA"/>
              </w:rPr>
              <w:t>. Chuyển sang bước 5.</w:t>
            </w:r>
          </w:p>
        </w:tc>
      </w:tr>
      <w:tr w:rsidR="00113769" w:rsidRPr="00113769" w14:paraId="753AC947" w14:textId="77777777" w:rsidTr="000C3885">
        <w:trPr>
          <w:jc w:val="center"/>
        </w:trPr>
        <w:tc>
          <w:tcPr>
            <w:tcW w:w="494" w:type="pct"/>
            <w:vAlign w:val="center"/>
          </w:tcPr>
          <w:p w14:paraId="42318C36" w14:textId="4F6A9153"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lastRenderedPageBreak/>
              <w:t>B5</w:t>
            </w:r>
          </w:p>
        </w:tc>
        <w:tc>
          <w:tcPr>
            <w:tcW w:w="4506" w:type="pct"/>
            <w:vAlign w:val="center"/>
          </w:tcPr>
          <w:p w14:paraId="01DCDD7F" w14:textId="1CCA847C" w:rsidR="000C3885" w:rsidRPr="00113769" w:rsidRDefault="00D0776C" w:rsidP="00D0776C">
            <w:pPr>
              <w:pStyle w:val="QATable"/>
              <w:rPr>
                <w:color w:val="000000" w:themeColor="text1"/>
                <w:sz w:val="26"/>
                <w:szCs w:val="26"/>
              </w:rPr>
            </w:pPr>
            <w:r w:rsidRPr="00113769">
              <w:rPr>
                <w:color w:val="000000" w:themeColor="text1"/>
                <w:sz w:val="26"/>
                <w:szCs w:val="26"/>
                <w:lang w:bidi="lo-LA"/>
              </w:rPr>
              <w:t>Lãnh đạo Trung tâm dữ liệu quốc gia về dân cư t</w:t>
            </w:r>
            <w:r w:rsidR="000C3885" w:rsidRPr="00113769">
              <w:rPr>
                <w:color w:val="000000" w:themeColor="text1"/>
                <w:sz w:val="26"/>
                <w:szCs w:val="26"/>
                <w:lang w:bidi="lo-LA"/>
              </w:rPr>
              <w:t>hực hiện xét duyệt hồ sơ khai thác thông tin của công dân</w:t>
            </w:r>
            <w:r w:rsidRPr="00113769">
              <w:rPr>
                <w:color w:val="000000" w:themeColor="text1"/>
                <w:sz w:val="26"/>
                <w:szCs w:val="26"/>
                <w:lang w:bidi="lo-LA"/>
              </w:rPr>
              <w:t>. Chuyển sang bước 6.</w:t>
            </w:r>
          </w:p>
        </w:tc>
      </w:tr>
      <w:tr w:rsidR="00113769" w:rsidRPr="00113769" w14:paraId="1E8071E9" w14:textId="77777777" w:rsidTr="000C3885">
        <w:trPr>
          <w:jc w:val="center"/>
        </w:trPr>
        <w:tc>
          <w:tcPr>
            <w:tcW w:w="494" w:type="pct"/>
            <w:vAlign w:val="center"/>
          </w:tcPr>
          <w:p w14:paraId="6B489F7A" w14:textId="28DB3704"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6</w:t>
            </w:r>
          </w:p>
        </w:tc>
        <w:tc>
          <w:tcPr>
            <w:tcW w:w="4506" w:type="pct"/>
            <w:vAlign w:val="center"/>
          </w:tcPr>
          <w:p w14:paraId="5C1B00BB" w14:textId="674F7B24" w:rsidR="000C3885" w:rsidRPr="00113769" w:rsidRDefault="00D0776C" w:rsidP="00D0776C">
            <w:pPr>
              <w:pStyle w:val="QATable"/>
              <w:rPr>
                <w:color w:val="000000" w:themeColor="text1"/>
                <w:sz w:val="26"/>
                <w:szCs w:val="26"/>
              </w:rPr>
            </w:pPr>
            <w:r w:rsidRPr="00113769">
              <w:rPr>
                <w:color w:val="000000" w:themeColor="text1"/>
                <w:sz w:val="26"/>
                <w:szCs w:val="26"/>
                <w:lang w:bidi="lo-LA"/>
              </w:rPr>
              <w:t>Thủ trưởng cơ quan quản lý căn cước của Bộ Công an t</w:t>
            </w:r>
            <w:r w:rsidR="000C3885" w:rsidRPr="00113769">
              <w:rPr>
                <w:color w:val="000000" w:themeColor="text1"/>
                <w:sz w:val="26"/>
                <w:szCs w:val="26"/>
                <w:lang w:bidi="lo-LA"/>
              </w:rPr>
              <w:t>hực hiện xem xét, phê duyệt hồ sơ khai thác thông tin của công dân</w:t>
            </w:r>
            <w:r w:rsidRPr="00113769">
              <w:rPr>
                <w:color w:val="000000" w:themeColor="text1"/>
                <w:sz w:val="26"/>
                <w:szCs w:val="26"/>
                <w:lang w:bidi="lo-LA"/>
              </w:rPr>
              <w:t>. Chuyển sang bước 7.</w:t>
            </w:r>
          </w:p>
        </w:tc>
      </w:tr>
      <w:tr w:rsidR="00113769" w:rsidRPr="00113769" w14:paraId="7F2A7DCE" w14:textId="77777777" w:rsidTr="000C3885">
        <w:trPr>
          <w:jc w:val="center"/>
        </w:trPr>
        <w:tc>
          <w:tcPr>
            <w:tcW w:w="494" w:type="pct"/>
            <w:vAlign w:val="center"/>
          </w:tcPr>
          <w:p w14:paraId="409ECC2A" w14:textId="47596A0D"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7.1</w:t>
            </w:r>
          </w:p>
        </w:tc>
        <w:tc>
          <w:tcPr>
            <w:tcW w:w="4506" w:type="pct"/>
            <w:vAlign w:val="center"/>
          </w:tcPr>
          <w:p w14:paraId="270B3CE7" w14:textId="5ACF7BE9" w:rsidR="000C3885" w:rsidRPr="00113769" w:rsidRDefault="00BA7338" w:rsidP="00BA7338">
            <w:pPr>
              <w:autoSpaceDE w:val="0"/>
              <w:autoSpaceDN w:val="0"/>
              <w:adjustRightInd w:val="0"/>
              <w:spacing w:after="0" w:line="288" w:lineRule="auto"/>
              <w:jc w:val="both"/>
              <w:rPr>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cung cấp, khai thác thông tin, Thủ trưởng cơ quan quản lý căn cước của Bộ Công an k</w:t>
            </w:r>
            <w:r w:rsidR="000C3885"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rFonts w:ascii="Times New Roman" w:hAnsi="Times New Roman" w:cs="Times New Roman"/>
                <w:color w:val="000000" w:themeColor="text1"/>
                <w:sz w:val="26"/>
                <w:szCs w:val="26"/>
                <w:lang w:bidi="lo-LA"/>
              </w:rPr>
              <w:t>. Kết thúc quy trình.</w:t>
            </w:r>
          </w:p>
        </w:tc>
      </w:tr>
      <w:tr w:rsidR="00113769" w:rsidRPr="00113769" w14:paraId="4FD4070C" w14:textId="77777777" w:rsidTr="000C3885">
        <w:trPr>
          <w:jc w:val="center"/>
        </w:trPr>
        <w:tc>
          <w:tcPr>
            <w:tcW w:w="494" w:type="pct"/>
            <w:vAlign w:val="center"/>
          </w:tcPr>
          <w:p w14:paraId="2FE7F73D" w14:textId="69BF7C90"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7.2</w:t>
            </w:r>
          </w:p>
        </w:tc>
        <w:tc>
          <w:tcPr>
            <w:tcW w:w="4506" w:type="pct"/>
            <w:vAlign w:val="center"/>
          </w:tcPr>
          <w:p w14:paraId="7104A0F2" w14:textId="29501215" w:rsidR="000C3885" w:rsidRPr="00113769" w:rsidRDefault="00BA7338" w:rsidP="00BA7338">
            <w:pPr>
              <w:autoSpaceDE w:val="0"/>
              <w:autoSpaceDN w:val="0"/>
              <w:adjustRightInd w:val="0"/>
              <w:spacing w:after="0" w:line="288" w:lineRule="auto"/>
              <w:jc w:val="both"/>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Đối với hồ sơ đủ điều kiện, Thủ trưởng cơ quan quản lý căn cước của Bộ Công an k</w:t>
            </w:r>
            <w:r w:rsidR="000C3885" w:rsidRPr="00113769">
              <w:rPr>
                <w:rFonts w:ascii="Times New Roman" w:hAnsi="Times New Roman" w:cs="Times New Roman"/>
                <w:color w:val="000000" w:themeColor="text1"/>
                <w:sz w:val="26"/>
                <w:szCs w:val="26"/>
                <w:lang w:bidi="lo-LA"/>
              </w:rPr>
              <w:t>ý Phiếu cung cấp thông tin trong Cơ sở dữ liệu quốc gia về dân cư, Cơ sở dữ liệu căn cước (Mẫu DC03)</w:t>
            </w:r>
            <w:r w:rsidRPr="00113769">
              <w:rPr>
                <w:rFonts w:ascii="Times New Roman" w:hAnsi="Times New Roman" w:cs="Times New Roman"/>
                <w:color w:val="000000" w:themeColor="text1"/>
                <w:sz w:val="26"/>
                <w:szCs w:val="26"/>
                <w:lang w:bidi="lo-LA"/>
              </w:rPr>
              <w:t>. Chuyển sang bước 8.</w:t>
            </w:r>
          </w:p>
        </w:tc>
      </w:tr>
      <w:tr w:rsidR="00113769" w:rsidRPr="00113769" w14:paraId="12584C31" w14:textId="77777777" w:rsidTr="000C3885">
        <w:trPr>
          <w:jc w:val="center"/>
        </w:trPr>
        <w:tc>
          <w:tcPr>
            <w:tcW w:w="494" w:type="pct"/>
            <w:vAlign w:val="center"/>
          </w:tcPr>
          <w:p w14:paraId="7C8575EE" w14:textId="5798FCD8" w:rsidR="000C3885" w:rsidRPr="00113769" w:rsidRDefault="000C3885" w:rsidP="00B1282A">
            <w:pPr>
              <w:pStyle w:val="QATable"/>
              <w:rPr>
                <w:rFonts w:eastAsia="Calibri"/>
                <w:color w:val="000000" w:themeColor="text1"/>
                <w:sz w:val="26"/>
                <w:szCs w:val="26"/>
              </w:rPr>
            </w:pPr>
            <w:r w:rsidRPr="00113769">
              <w:rPr>
                <w:rFonts w:eastAsia="Calibri"/>
                <w:color w:val="000000" w:themeColor="text1"/>
                <w:sz w:val="26"/>
                <w:szCs w:val="26"/>
              </w:rPr>
              <w:t>B8</w:t>
            </w:r>
          </w:p>
        </w:tc>
        <w:tc>
          <w:tcPr>
            <w:tcW w:w="4506" w:type="pct"/>
            <w:vAlign w:val="center"/>
          </w:tcPr>
          <w:p w14:paraId="270A2585" w14:textId="2B92FFF1" w:rsidR="000C3885" w:rsidRPr="00113769" w:rsidRDefault="00152D0A" w:rsidP="00152D0A">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Cán bộ tiếp nhận hồ sơ t</w:t>
            </w:r>
            <w:r w:rsidR="000C3885" w:rsidRPr="00113769">
              <w:rPr>
                <w:rFonts w:ascii="Times New Roman" w:hAnsi="Times New Roman" w:cs="Times New Roman"/>
                <w:color w:val="000000" w:themeColor="text1"/>
                <w:sz w:val="26"/>
                <w:szCs w:val="26"/>
                <w:lang w:bidi="lo-LA"/>
              </w:rPr>
              <w:t>rả kết quả trực tiếp tại đơn vị tiếp nhận hồ sơ hoặc văn bản điện tử hoặc bản giấy đến địa chỉ theo yêu cầu của tổ chức, cá nhân qua dịch vụ bưu chính</w:t>
            </w:r>
            <w:r w:rsidRPr="00113769">
              <w:rPr>
                <w:rFonts w:ascii="Times New Roman" w:hAnsi="Times New Roman" w:cs="Times New Roman"/>
                <w:color w:val="000000" w:themeColor="text1"/>
                <w:sz w:val="26"/>
                <w:szCs w:val="26"/>
                <w:lang w:bidi="lo-LA"/>
              </w:rPr>
              <w:t>. Kết thúc quy trình.</w:t>
            </w:r>
          </w:p>
        </w:tc>
      </w:tr>
    </w:tbl>
    <w:p w14:paraId="521B6821" w14:textId="6D3B5B0C" w:rsidR="00991052" w:rsidRPr="00113769" w:rsidRDefault="00A419A0" w:rsidP="000C3885">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2"/>
          <w:sz w:val="28"/>
          <w:szCs w:val="28"/>
          <w:lang w:val="nl-NL"/>
        </w:rPr>
        <w:t>6. Khai thác thông tin của người gốc Việt Nam chưa xác định được quốc tịch trong Cơ sở dữ liệu quốc gia về dân cư</w:t>
      </w:r>
    </w:p>
    <w:p w14:paraId="39F75B48" w14:textId="4AF1F690" w:rsidR="00A419A0" w:rsidRPr="00113769" w:rsidRDefault="00A419A0" w:rsidP="00A419A0">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E635FB" w:rsidRPr="00113769">
        <w:rPr>
          <w:rFonts w:ascii="Times New Roman" w:hAnsi="Times New Roman" w:cs="Times New Roman"/>
          <w:color w:val="000000" w:themeColor="text1"/>
          <w:sz w:val="28"/>
          <w:szCs w:val="28"/>
          <w:lang w:val="vi-VN"/>
        </w:rPr>
        <w:t>2539</w:t>
      </w:r>
    </w:p>
    <w:p w14:paraId="6175B2D8" w14:textId="77777777" w:rsidR="00A419A0" w:rsidRPr="00113769" w:rsidRDefault="00A419A0" w:rsidP="00A419A0">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7B5AF290" w14:textId="77777777" w:rsidR="00A419A0" w:rsidRPr="00113769" w:rsidRDefault="00A419A0" w:rsidP="00A419A0">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3 ngày làm việc) = 24 giờ.</w:t>
      </w:r>
    </w:p>
    <w:p w14:paraId="6B18864E" w14:textId="52F9C156" w:rsidR="00A419A0" w:rsidRPr="00113769" w:rsidRDefault="00483779" w:rsidP="0048377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A419A0" w:rsidRPr="00113769">
        <w:rPr>
          <w:rFonts w:ascii="Times New Roman" w:hAnsi="Times New Roman" w:cs="Times New Roman"/>
          <w:b/>
          <w:bCs/>
          <w:color w:val="000000" w:themeColor="text1"/>
          <w:spacing w:val="-4"/>
          <w:sz w:val="28"/>
          <w:szCs w:val="28"/>
        </w:rPr>
        <w:t>Quy trình nội bộ</w:t>
      </w:r>
      <w:r w:rsidRPr="00113769">
        <w:rPr>
          <w:rFonts w:ascii="Times New Roman" w:hAnsi="Times New Roman" w:cs="Times New Roman"/>
          <w:b/>
          <w:bCs/>
          <w:color w:val="000000" w:themeColor="text1"/>
          <w:spacing w:val="-4"/>
          <w:sz w:val="28"/>
          <w:szCs w:val="28"/>
        </w:rPr>
        <w:t xml:space="preserve">: </w:t>
      </w:r>
    </w:p>
    <w:tbl>
      <w:tblPr>
        <w:tblW w:w="146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268"/>
        <w:gridCol w:w="8789"/>
        <w:gridCol w:w="1708"/>
      </w:tblGrid>
      <w:tr w:rsidR="00113769" w:rsidRPr="00113769" w14:paraId="75225B0C" w14:textId="77777777" w:rsidTr="004F1127">
        <w:tc>
          <w:tcPr>
            <w:tcW w:w="1843" w:type="dxa"/>
            <w:vAlign w:val="center"/>
          </w:tcPr>
          <w:p w14:paraId="26E55240" w14:textId="77777777" w:rsidR="00A419A0" w:rsidRPr="00113769" w:rsidRDefault="00A419A0"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268" w:type="dxa"/>
          </w:tcPr>
          <w:p w14:paraId="46913B17" w14:textId="77777777" w:rsidR="00A419A0" w:rsidRPr="00113769" w:rsidRDefault="00A419A0"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8789" w:type="dxa"/>
            <w:vAlign w:val="center"/>
          </w:tcPr>
          <w:p w14:paraId="4C94B307" w14:textId="77777777" w:rsidR="00A419A0" w:rsidRPr="00113769" w:rsidRDefault="00A419A0"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5" w:type="dxa"/>
            <w:vAlign w:val="center"/>
          </w:tcPr>
          <w:p w14:paraId="7FA4ECEE" w14:textId="77777777" w:rsidR="00A419A0" w:rsidRPr="00113769" w:rsidRDefault="00A419A0"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3087A618" w14:textId="77777777" w:rsidTr="004F1127">
        <w:trPr>
          <w:trHeight w:val="736"/>
        </w:trPr>
        <w:tc>
          <w:tcPr>
            <w:tcW w:w="1843" w:type="dxa"/>
          </w:tcPr>
          <w:p w14:paraId="420BCD7A"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268" w:type="dxa"/>
          </w:tcPr>
          <w:p w14:paraId="59D68D5F"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8789" w:type="dxa"/>
          </w:tcPr>
          <w:p w14:paraId="16FA5D5D"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Bộ Công an (Trung tâm dữ liệu quốc gia về dân cư, Cục Cảnh sát Quản lý hành chính về trật tự xã hội, Bộ Công an) hoặc qua dịch vụ bưu chính</w:t>
            </w:r>
          </w:p>
        </w:tc>
        <w:tc>
          <w:tcPr>
            <w:tcW w:w="1705" w:type="dxa"/>
          </w:tcPr>
          <w:p w14:paraId="1DDC8930" w14:textId="54B71CBE"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7F332044" w14:textId="77777777" w:rsidTr="004F1127">
        <w:trPr>
          <w:trHeight w:val="948"/>
        </w:trPr>
        <w:tc>
          <w:tcPr>
            <w:tcW w:w="1843" w:type="dxa"/>
          </w:tcPr>
          <w:p w14:paraId="5EFBAE46"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8599F2C"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p>
        </w:tc>
        <w:tc>
          <w:tcPr>
            <w:tcW w:w="2268" w:type="dxa"/>
          </w:tcPr>
          <w:p w14:paraId="213C62D5" w14:textId="77777777" w:rsidR="00A419A0" w:rsidRPr="00113769" w:rsidRDefault="00A419A0"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8789" w:type="dxa"/>
          </w:tcPr>
          <w:p w14:paraId="24A844FF"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Lãnh đạo Trung tâm DLQG về Dân cư xét duyệt.</w:t>
            </w:r>
          </w:p>
          <w:p w14:paraId="666BA647"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4AD6E21C"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hồ sơ không đầy đủ thì hướng dẫn cơ quan, tổ chức, cá nhân bổ sung, hoàn thiện hồ sơ; trường hợp hồ sơ không hợp lệ thì từ chối tiếp nhận và </w:t>
            </w:r>
            <w:r w:rsidRPr="00113769">
              <w:rPr>
                <w:rFonts w:ascii="Times New Roman" w:hAnsi="Times New Roman" w:cs="Times New Roman"/>
                <w:color w:val="000000" w:themeColor="text1"/>
                <w:sz w:val="26"/>
                <w:szCs w:val="26"/>
              </w:rPr>
              <w:lastRenderedPageBreak/>
              <w:t>nêu rõ lý do theo mẫu Thông báo về việc từ chối giải quyết thủ tục về căn cước (mẫu CC03 ban hành kèm theo Thông tư số 53/2025/TT-BCA ngày 01/7/2025).</w:t>
            </w:r>
          </w:p>
        </w:tc>
        <w:tc>
          <w:tcPr>
            <w:tcW w:w="1705" w:type="dxa"/>
          </w:tcPr>
          <w:p w14:paraId="30AD30BA" w14:textId="34436525"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3120D0A8" w14:textId="77777777" w:rsidTr="004F1127">
        <w:tc>
          <w:tcPr>
            <w:tcW w:w="1843" w:type="dxa"/>
          </w:tcPr>
          <w:p w14:paraId="6769C298"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Xét duyệt hồ sơ</w:t>
            </w:r>
          </w:p>
        </w:tc>
        <w:tc>
          <w:tcPr>
            <w:tcW w:w="2268" w:type="dxa"/>
            <w:tcBorders>
              <w:bottom w:val="single" w:sz="4" w:space="0" w:color="auto"/>
            </w:tcBorders>
          </w:tcPr>
          <w:p w14:paraId="5F5B1EA7"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8789" w:type="dxa"/>
          </w:tcPr>
          <w:p w14:paraId="45B3D9EA" w14:textId="315E2DBE"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hồ sơ đủ điều kiện và không đủ điều kiện khai thác thông tin của </w:t>
            </w:r>
            <w:r w:rsidR="00EB6614" w:rsidRPr="00113769">
              <w:rPr>
                <w:rFonts w:ascii="Times New Roman" w:hAnsi="Times New Roman" w:cs="Times New Roman"/>
                <w:color w:val="000000" w:themeColor="text1"/>
                <w:sz w:val="26"/>
                <w:szCs w:val="26"/>
              </w:rPr>
              <w:t>người gốc Việt Nam chưa xác định được quốc tịch</w:t>
            </w:r>
            <w:r w:rsidRPr="00113769">
              <w:rPr>
                <w:rFonts w:ascii="Times New Roman" w:hAnsi="Times New Roman" w:cs="Times New Roman"/>
                <w:color w:val="000000" w:themeColor="text1"/>
                <w:sz w:val="26"/>
                <w:szCs w:val="26"/>
              </w:rPr>
              <w:t xml:space="preserve"> trong Cơ sở dữ liệu quốc gia về dân cư</w:t>
            </w:r>
          </w:p>
          <w:p w14:paraId="1FBBB968" w14:textId="05447D89" w:rsidR="00A419A0" w:rsidRPr="00113769" w:rsidRDefault="00A419A0" w:rsidP="00A94CD2">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A94CD2">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p>
        </w:tc>
        <w:tc>
          <w:tcPr>
            <w:tcW w:w="1705" w:type="dxa"/>
          </w:tcPr>
          <w:p w14:paraId="7FC4849F" w14:textId="5162184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5F9F9430" w14:textId="77777777" w:rsidTr="004F1127">
        <w:tc>
          <w:tcPr>
            <w:tcW w:w="1843" w:type="dxa"/>
          </w:tcPr>
          <w:p w14:paraId="52F19179"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268" w:type="dxa"/>
            <w:tcBorders>
              <w:bottom w:val="single" w:sz="4" w:space="0" w:color="auto"/>
            </w:tcBorders>
          </w:tcPr>
          <w:p w14:paraId="1866C3FF"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8789" w:type="dxa"/>
          </w:tcPr>
          <w:p w14:paraId="3979DCD6"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ký Phiếu cung cấp thông tin trong Cơ sở dữ liệu quốc gia về dân cư, Cơ sở dữ liệu căn cước (mẫu DC03 ban hành kèm theo Thông tư số 17/2024/TT-BCA ngày 15/5/2024). </w:t>
            </w:r>
          </w:p>
          <w:p w14:paraId="1319D75C" w14:textId="77777777" w:rsidR="00A419A0" w:rsidRPr="00113769" w:rsidRDefault="00A419A0"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ung cấp, khai thác thông tin,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tổ chức, cá nhân bằng văn bản.</w:t>
            </w:r>
          </w:p>
        </w:tc>
        <w:tc>
          <w:tcPr>
            <w:tcW w:w="1705" w:type="dxa"/>
          </w:tcPr>
          <w:p w14:paraId="6167A130" w14:textId="273DAD71"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AE6D0DC" w14:textId="77777777" w:rsidTr="004F1127">
        <w:trPr>
          <w:trHeight w:val="1290"/>
        </w:trPr>
        <w:tc>
          <w:tcPr>
            <w:tcW w:w="1843" w:type="dxa"/>
          </w:tcPr>
          <w:p w14:paraId="0804E8E8" w14:textId="77777777" w:rsidR="00A419A0" w:rsidRPr="00113769" w:rsidRDefault="00A419A0"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2268" w:type="dxa"/>
          </w:tcPr>
          <w:p w14:paraId="3F67BC3C"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8789" w:type="dxa"/>
          </w:tcPr>
          <w:p w14:paraId="09AD2D3B" w14:textId="2BEC296D" w:rsidR="00A419A0" w:rsidRPr="00113769" w:rsidRDefault="00A419A0"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w:t>
            </w:r>
            <w:r w:rsidR="007D68F0" w:rsidRPr="00113769">
              <w:rPr>
                <w:rFonts w:ascii="Times New Roman" w:hAnsi="Times New Roman" w:cs="Times New Roman"/>
                <w:color w:val="000000" w:themeColor="text1"/>
                <w:sz w:val="26"/>
                <w:szCs w:val="26"/>
              </w:rPr>
              <w:t xml:space="preserve"> của tổ chức, cá nhân</w:t>
            </w:r>
            <w:r w:rsidRPr="00113769">
              <w:rPr>
                <w:rFonts w:ascii="Times New Roman" w:hAnsi="Times New Roman" w:cs="Times New Roman"/>
                <w:color w:val="000000" w:themeColor="text1"/>
                <w:sz w:val="26"/>
                <w:szCs w:val="26"/>
              </w:rPr>
              <w:t xml:space="preserve"> qua dịch vụ bưu chính</w:t>
            </w:r>
          </w:p>
        </w:tc>
        <w:tc>
          <w:tcPr>
            <w:tcW w:w="1705" w:type="dxa"/>
          </w:tcPr>
          <w:p w14:paraId="53ACE555" w14:textId="4924988A"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7BD1B02" w14:textId="77777777" w:rsidTr="004F1127">
        <w:trPr>
          <w:trHeight w:val="359"/>
        </w:trPr>
        <w:tc>
          <w:tcPr>
            <w:tcW w:w="12900" w:type="dxa"/>
            <w:gridSpan w:val="3"/>
          </w:tcPr>
          <w:p w14:paraId="73E75FBC" w14:textId="77777777" w:rsidR="00A419A0" w:rsidRPr="00113769" w:rsidRDefault="00A419A0"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5" w:type="dxa"/>
            <w:vAlign w:val="center"/>
          </w:tcPr>
          <w:p w14:paraId="0E50AB02"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3699977D" w14:textId="77777777" w:rsidTr="004F1127">
        <w:trPr>
          <w:trHeight w:val="359"/>
        </w:trPr>
        <w:tc>
          <w:tcPr>
            <w:tcW w:w="1843" w:type="dxa"/>
          </w:tcPr>
          <w:p w14:paraId="3CC1E6CE" w14:textId="77777777" w:rsidR="00A419A0" w:rsidRPr="00113769" w:rsidRDefault="00A419A0"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765" w:type="dxa"/>
            <w:gridSpan w:val="3"/>
          </w:tcPr>
          <w:p w14:paraId="75C046D2" w14:textId="77777777" w:rsidR="00A419A0" w:rsidRPr="00113769" w:rsidRDefault="00A419A0"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C69EC42" w14:textId="77777777" w:rsidR="00A419A0" w:rsidRPr="00113769" w:rsidRDefault="00A419A0"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B6DC12C" w14:textId="77777777" w:rsidR="00756D08" w:rsidRPr="00113769" w:rsidRDefault="00756D08" w:rsidP="00040860">
      <w:pPr>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 Quy trình điện tử:</w:t>
      </w:r>
    </w:p>
    <w:p w14:paraId="758FFB3D" w14:textId="1C989678" w:rsidR="00756D08" w:rsidRPr="00113769" w:rsidRDefault="00756D08" w:rsidP="00040860">
      <w:pPr>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 xml:space="preserve">a) </w:t>
      </w:r>
      <w:r w:rsidRPr="00113769">
        <w:rPr>
          <w:rFonts w:ascii="Times New Roman" w:hAnsi="Times New Roman" w:cs="Times New Roman"/>
          <w:b/>
          <w:color w:val="000000" w:themeColor="text1"/>
          <w:sz w:val="28"/>
          <w:szCs w:val="28"/>
        </w:rPr>
        <w:t>Mô hình quy trình</w:t>
      </w:r>
    </w:p>
    <w:p w14:paraId="17D68B32" w14:textId="750AB8C9" w:rsidR="00756D08" w:rsidRPr="00C93655" w:rsidRDefault="00240B52" w:rsidP="00BC7DD0">
      <w:pPr>
        <w:keepNext/>
        <w:spacing w:after="0"/>
        <w:jc w:val="center"/>
        <w:rPr>
          <w:rFonts w:ascii="Times New Roman" w:hAnsi="Times New Roman"/>
          <w:b/>
          <w:i/>
          <w:color w:val="000000" w:themeColor="text1"/>
          <w:sz w:val="26"/>
          <w:szCs w:val="26"/>
          <w:lang w:val="vi-VN"/>
        </w:rPr>
      </w:pPr>
      <w:r w:rsidRPr="00113769">
        <w:rPr>
          <w:color w:val="000000" w:themeColor="text1"/>
        </w:rPr>
        <w:object w:dxaOrig="21672" w:dyaOrig="8467" w14:anchorId="5907119A">
          <v:shape id="_x0000_i1030" type="#_x0000_t75" style="width:728.2pt;height:284.2pt" o:ole="">
            <v:imagedata r:id="rId19" o:title=""/>
          </v:shape>
          <o:OLEObject Type="Embed" ProgID="Visio.Drawing.15" ShapeID="_x0000_i1030" DrawAspect="Content" ObjectID="_1825589867" r:id="rId20"/>
        </w:object>
      </w:r>
      <w:r w:rsidRPr="00C93655">
        <w:rPr>
          <w:rFonts w:ascii="Times New Roman" w:hAnsi="Times New Roman"/>
          <w:bCs/>
          <w:i/>
          <w:color w:val="000000" w:themeColor="text1"/>
          <w:sz w:val="26"/>
          <w:szCs w:val="26"/>
          <w:lang w:val="vi-VN"/>
        </w:rPr>
        <w:t xml:space="preserve"> </w:t>
      </w:r>
      <w:r w:rsidR="00BC7DD0" w:rsidRPr="00C93655">
        <w:rPr>
          <w:rFonts w:ascii="Times New Roman" w:hAnsi="Times New Roman"/>
          <w:bCs/>
          <w:i/>
          <w:color w:val="000000" w:themeColor="text1"/>
          <w:sz w:val="26"/>
          <w:szCs w:val="26"/>
          <w:lang w:val="vi-VN"/>
        </w:rPr>
        <w:t>Quy trình khai thác thông tin của người gốc Việt Nam chưa xác định được quốc tịch trong Cơ sở dữ liệu quốc gia về dân cư tại Cơ quan quản lý căn cước của Bộ Công an</w:t>
      </w:r>
    </w:p>
    <w:p w14:paraId="1CA6AF12" w14:textId="38172EC7" w:rsidR="00756D08" w:rsidRPr="00113769" w:rsidRDefault="00756D08" w:rsidP="00040860">
      <w:pPr>
        <w:rPr>
          <w:rFonts w:ascii="Times New Roman" w:hAnsi="Times New Roman" w:cs="Times New Roman"/>
          <w:color w:val="000000" w:themeColor="text1"/>
        </w:rPr>
      </w:pPr>
      <w:r w:rsidRPr="00113769">
        <w:rPr>
          <w:rFonts w:ascii="Times New Roman" w:hAnsi="Times New Roman" w:cs="Times New Roman"/>
          <w:color w:val="000000" w:themeColor="text1"/>
          <w:lang w:val="vi-VN"/>
        </w:rPr>
        <w:t xml:space="preserve">b) </w:t>
      </w:r>
      <w:r w:rsidRPr="00113769">
        <w:rPr>
          <w:rFonts w:ascii="Times New Roman" w:hAnsi="Times New Roman" w:cs="Times New Roman"/>
          <w:color w:val="000000" w:themeColor="text1"/>
        </w:rPr>
        <w:t>Mô tả quy trình</w:t>
      </w:r>
    </w:p>
    <w:tbl>
      <w:tblPr>
        <w:tblW w:w="488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
        <w:gridCol w:w="13018"/>
      </w:tblGrid>
      <w:tr w:rsidR="00113769" w:rsidRPr="00113769" w14:paraId="50CAD5D7" w14:textId="77777777" w:rsidTr="004F1127">
        <w:trPr>
          <w:tblHeader/>
          <w:jc w:val="center"/>
        </w:trPr>
        <w:tc>
          <w:tcPr>
            <w:tcW w:w="494" w:type="pct"/>
            <w:shd w:val="clear" w:color="auto" w:fill="F2F2F2"/>
            <w:vAlign w:val="center"/>
          </w:tcPr>
          <w:p w14:paraId="4196F7F7" w14:textId="77777777" w:rsidR="004F1127" w:rsidRPr="00113769" w:rsidRDefault="004F1127"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6" w:type="pct"/>
            <w:shd w:val="clear" w:color="auto" w:fill="F2F2F2"/>
            <w:vAlign w:val="center"/>
          </w:tcPr>
          <w:p w14:paraId="57B3A1EF" w14:textId="61D72974" w:rsidR="004F1127" w:rsidRPr="00113769" w:rsidRDefault="004F1127"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60ED8B1C" w14:textId="77777777" w:rsidTr="004F1127">
        <w:trPr>
          <w:jc w:val="center"/>
        </w:trPr>
        <w:tc>
          <w:tcPr>
            <w:tcW w:w="494" w:type="pct"/>
            <w:vAlign w:val="center"/>
          </w:tcPr>
          <w:p w14:paraId="107A6FCD" w14:textId="6536521A"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1</w:t>
            </w:r>
          </w:p>
        </w:tc>
        <w:tc>
          <w:tcPr>
            <w:tcW w:w="4506" w:type="pct"/>
            <w:vAlign w:val="center"/>
          </w:tcPr>
          <w:p w14:paraId="441FC505" w14:textId="135CD3CA" w:rsidR="004F1127" w:rsidRPr="00113769" w:rsidRDefault="004F1127" w:rsidP="004F1127">
            <w:pPr>
              <w:pStyle w:val="QATable"/>
              <w:rPr>
                <w:rFonts w:eastAsia="Calibri"/>
                <w:color w:val="000000" w:themeColor="text1"/>
                <w:sz w:val="26"/>
                <w:szCs w:val="26"/>
              </w:rPr>
            </w:pPr>
            <w:r w:rsidRPr="00113769">
              <w:rPr>
                <w:color w:val="000000" w:themeColor="text1"/>
                <w:sz w:val="26"/>
                <w:szCs w:val="26"/>
                <w:lang w:bidi="lo-LA"/>
              </w:rPr>
              <w:t>Cán bộ tiếp nhận hồ sơ tiếp nhận yêu cầu khai thác thông tin của người gốc Việt Nam chưa xác định được quốc tịch trực tiếp hoặc qua dịch vụ bưu chính Chuyển sang bước 2.</w:t>
            </w:r>
          </w:p>
        </w:tc>
      </w:tr>
      <w:tr w:rsidR="00113769" w:rsidRPr="00113769" w14:paraId="1938A16E" w14:textId="77777777" w:rsidTr="004F1127">
        <w:trPr>
          <w:jc w:val="center"/>
        </w:trPr>
        <w:tc>
          <w:tcPr>
            <w:tcW w:w="494" w:type="pct"/>
            <w:vAlign w:val="center"/>
          </w:tcPr>
          <w:p w14:paraId="13FE98E0" w14:textId="195EF41A"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2</w:t>
            </w:r>
          </w:p>
        </w:tc>
        <w:tc>
          <w:tcPr>
            <w:tcW w:w="4506" w:type="pct"/>
            <w:vAlign w:val="center"/>
          </w:tcPr>
          <w:p w14:paraId="293B8BD7" w14:textId="496386E4" w:rsidR="004F1127" w:rsidRPr="00113769" w:rsidRDefault="004F1127" w:rsidP="004F1127">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 Chuyển sang bước 3.</w:t>
            </w:r>
          </w:p>
        </w:tc>
      </w:tr>
      <w:tr w:rsidR="00113769" w:rsidRPr="00113769" w14:paraId="5D75E20F" w14:textId="77777777" w:rsidTr="004F1127">
        <w:trPr>
          <w:jc w:val="center"/>
        </w:trPr>
        <w:tc>
          <w:tcPr>
            <w:tcW w:w="494" w:type="pct"/>
            <w:vAlign w:val="center"/>
          </w:tcPr>
          <w:p w14:paraId="2C95C3BE" w14:textId="5B233718"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3.1</w:t>
            </w:r>
          </w:p>
        </w:tc>
        <w:tc>
          <w:tcPr>
            <w:tcW w:w="4506" w:type="pct"/>
            <w:vAlign w:val="center"/>
          </w:tcPr>
          <w:p w14:paraId="08830E25" w14:textId="0932B84E" w:rsidR="004F1127" w:rsidRPr="00113769" w:rsidRDefault="004F1127" w:rsidP="004F1127">
            <w:pPr>
              <w:pStyle w:val="QATable"/>
              <w:rPr>
                <w:rFonts w:eastAsia="Calibri"/>
                <w:color w:val="000000" w:themeColor="text1"/>
                <w:sz w:val="26"/>
                <w:szCs w:val="26"/>
              </w:rPr>
            </w:pPr>
            <w:r w:rsidRPr="00113769">
              <w:rPr>
                <w:color w:val="000000" w:themeColor="text1"/>
                <w:sz w:val="26"/>
                <w:szCs w:val="26"/>
                <w:lang w:bidi="lo-LA"/>
              </w:rPr>
              <w:t>Trường hợp hồ sơ không hợp lệ thì từ chối tiếp nhận và nêu rõ lý do theo mẫu CC03. Kết thúc quy trình.</w:t>
            </w:r>
          </w:p>
        </w:tc>
      </w:tr>
      <w:tr w:rsidR="00113769" w:rsidRPr="00113769" w14:paraId="58471202" w14:textId="77777777" w:rsidTr="004F1127">
        <w:trPr>
          <w:jc w:val="center"/>
        </w:trPr>
        <w:tc>
          <w:tcPr>
            <w:tcW w:w="494" w:type="pct"/>
            <w:vAlign w:val="center"/>
          </w:tcPr>
          <w:p w14:paraId="0E6E4F17" w14:textId="2DFFB005"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3.2</w:t>
            </w:r>
          </w:p>
        </w:tc>
        <w:tc>
          <w:tcPr>
            <w:tcW w:w="4506" w:type="pct"/>
            <w:vAlign w:val="center"/>
          </w:tcPr>
          <w:p w14:paraId="38DCDF93" w14:textId="04E5C66B" w:rsidR="004F1127" w:rsidRPr="00113769" w:rsidRDefault="004F1127" w:rsidP="004F1127">
            <w:pPr>
              <w:pStyle w:val="QATable"/>
              <w:rPr>
                <w:rFonts w:eastAsia="Calibri"/>
                <w:color w:val="000000" w:themeColor="text1"/>
                <w:sz w:val="26"/>
                <w:szCs w:val="26"/>
              </w:rPr>
            </w:pPr>
            <w:r w:rsidRPr="00113769">
              <w:rPr>
                <w:color w:val="000000" w:themeColor="text1"/>
                <w:spacing w:val="-4"/>
                <w:sz w:val="26"/>
                <w:szCs w:val="26"/>
                <w:lang w:bidi="lo-LA"/>
              </w:rPr>
              <w:t>Trường hợp hồ sơ không đầy đủ hướng dẫn cơ quan, tổ chức, cá nhân bổ sung, hoàn thiện hồ sơ. Chuyển về bước 1.</w:t>
            </w:r>
          </w:p>
        </w:tc>
      </w:tr>
      <w:tr w:rsidR="00113769" w:rsidRPr="00113769" w14:paraId="1A8FB3C1" w14:textId="77777777" w:rsidTr="004F1127">
        <w:trPr>
          <w:jc w:val="center"/>
        </w:trPr>
        <w:tc>
          <w:tcPr>
            <w:tcW w:w="494" w:type="pct"/>
            <w:vAlign w:val="center"/>
          </w:tcPr>
          <w:p w14:paraId="398ABECD" w14:textId="46E0A74D"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3.3</w:t>
            </w:r>
          </w:p>
        </w:tc>
        <w:tc>
          <w:tcPr>
            <w:tcW w:w="4506" w:type="pct"/>
            <w:vAlign w:val="center"/>
          </w:tcPr>
          <w:p w14:paraId="1AC6A3C7" w14:textId="6EEEDFA8" w:rsidR="004F1127" w:rsidRPr="00113769" w:rsidRDefault="004F1127" w:rsidP="004F1127">
            <w:pPr>
              <w:pStyle w:val="QATable"/>
              <w:rPr>
                <w:rFonts w:eastAsia="Calibri"/>
                <w:color w:val="000000" w:themeColor="text1"/>
                <w:sz w:val="26"/>
                <w:szCs w:val="26"/>
              </w:rPr>
            </w:pPr>
            <w:r w:rsidRPr="00113769">
              <w:rPr>
                <w:color w:val="000000" w:themeColor="text1"/>
                <w:sz w:val="26"/>
                <w:szCs w:val="26"/>
                <w:lang w:bidi="lo-LA"/>
              </w:rPr>
              <w:t>Thực hiện tiếp nhận hồ sơ vào hệ thống. Chuyển sang bước 4.</w:t>
            </w:r>
          </w:p>
        </w:tc>
      </w:tr>
      <w:tr w:rsidR="00113769" w:rsidRPr="00113769" w14:paraId="0361A7BE" w14:textId="77777777" w:rsidTr="004F1127">
        <w:trPr>
          <w:jc w:val="center"/>
        </w:trPr>
        <w:tc>
          <w:tcPr>
            <w:tcW w:w="494" w:type="pct"/>
            <w:vAlign w:val="center"/>
          </w:tcPr>
          <w:p w14:paraId="15EFBFB1" w14:textId="77777777"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4</w:t>
            </w:r>
          </w:p>
        </w:tc>
        <w:tc>
          <w:tcPr>
            <w:tcW w:w="4506" w:type="pct"/>
            <w:vAlign w:val="center"/>
          </w:tcPr>
          <w:p w14:paraId="2999B534" w14:textId="745CE760" w:rsidR="004F1127" w:rsidRPr="00113769" w:rsidRDefault="004F1127" w:rsidP="004F1127">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113769" w:rsidRPr="00113769" w14:paraId="04118C9C" w14:textId="77777777" w:rsidTr="004F1127">
        <w:trPr>
          <w:jc w:val="center"/>
        </w:trPr>
        <w:tc>
          <w:tcPr>
            <w:tcW w:w="494" w:type="pct"/>
            <w:vAlign w:val="center"/>
          </w:tcPr>
          <w:p w14:paraId="546CC78A" w14:textId="6B5812CC"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lastRenderedPageBreak/>
              <w:t>B5</w:t>
            </w:r>
          </w:p>
        </w:tc>
        <w:tc>
          <w:tcPr>
            <w:tcW w:w="4506" w:type="pct"/>
            <w:vAlign w:val="center"/>
          </w:tcPr>
          <w:p w14:paraId="6C2FD6B7" w14:textId="2FE0BE62" w:rsidR="004F1127" w:rsidRPr="00113769" w:rsidRDefault="004F1127" w:rsidP="004F1127">
            <w:pPr>
              <w:pStyle w:val="QATable"/>
              <w:rPr>
                <w:color w:val="000000" w:themeColor="text1"/>
                <w:sz w:val="26"/>
                <w:szCs w:val="26"/>
              </w:rPr>
            </w:pPr>
            <w:r w:rsidRPr="00113769">
              <w:rPr>
                <w:color w:val="000000" w:themeColor="text1"/>
                <w:sz w:val="26"/>
                <w:szCs w:val="26"/>
                <w:lang w:bidi="lo-LA"/>
              </w:rPr>
              <w:t>Lãnh đạo Trung tâm dữ liệu quốc gia về dân cư thực hiện xét duyệt hồ sơ khai thác thông tin của người gốc Việt Nam chưa xác định được quốc tịch. Chuyển sang bước 6.</w:t>
            </w:r>
          </w:p>
        </w:tc>
      </w:tr>
      <w:tr w:rsidR="00113769" w:rsidRPr="00113769" w14:paraId="06B8B333" w14:textId="77777777" w:rsidTr="004F1127">
        <w:trPr>
          <w:jc w:val="center"/>
        </w:trPr>
        <w:tc>
          <w:tcPr>
            <w:tcW w:w="494" w:type="pct"/>
            <w:vAlign w:val="center"/>
          </w:tcPr>
          <w:p w14:paraId="304BE270" w14:textId="1D42CA80"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6</w:t>
            </w:r>
          </w:p>
        </w:tc>
        <w:tc>
          <w:tcPr>
            <w:tcW w:w="4506" w:type="pct"/>
            <w:vAlign w:val="center"/>
          </w:tcPr>
          <w:p w14:paraId="6A3AAB24" w14:textId="2F82FD5F" w:rsidR="004F1127" w:rsidRPr="00113769" w:rsidRDefault="004F1127" w:rsidP="004F1127">
            <w:pPr>
              <w:pStyle w:val="QATable"/>
              <w:rPr>
                <w:color w:val="000000" w:themeColor="text1"/>
                <w:sz w:val="26"/>
                <w:szCs w:val="26"/>
              </w:rPr>
            </w:pPr>
            <w:r w:rsidRPr="00113769">
              <w:rPr>
                <w:color w:val="000000" w:themeColor="text1"/>
                <w:sz w:val="26"/>
                <w:szCs w:val="26"/>
                <w:lang w:bidi="lo-LA"/>
              </w:rPr>
              <w:t>Thủ trưởng cơ quan quản lý căn cước của Bộ Công an thực hiện xem xét, phê duyệt hồ sơ khai thác thông tin của người gốc Việt Nam chưa xác định được quốc tịch. Chuyển sang bước 7.</w:t>
            </w:r>
          </w:p>
        </w:tc>
      </w:tr>
      <w:tr w:rsidR="00113769" w:rsidRPr="00113769" w14:paraId="7858D002" w14:textId="77777777" w:rsidTr="004F1127">
        <w:trPr>
          <w:jc w:val="center"/>
        </w:trPr>
        <w:tc>
          <w:tcPr>
            <w:tcW w:w="494" w:type="pct"/>
            <w:vAlign w:val="center"/>
          </w:tcPr>
          <w:p w14:paraId="76BF5C4D" w14:textId="28C451F2"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7.1</w:t>
            </w:r>
          </w:p>
        </w:tc>
        <w:tc>
          <w:tcPr>
            <w:tcW w:w="4506" w:type="pct"/>
            <w:vAlign w:val="center"/>
          </w:tcPr>
          <w:p w14:paraId="2644FFB1" w14:textId="26E408E8" w:rsidR="004F1127" w:rsidRPr="00113769" w:rsidRDefault="004F1127" w:rsidP="004F1127">
            <w:pPr>
              <w:autoSpaceDE w:val="0"/>
              <w:autoSpaceDN w:val="0"/>
              <w:adjustRightInd w:val="0"/>
              <w:spacing w:after="0" w:line="288" w:lineRule="auto"/>
              <w:rPr>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cung cấp, khai thác thông tin, Thủ trưởng cơ quan quản lý căn cước của Bộ Công an ký Thông báo về việc từ chối giải quyết thủ tục về căn cước (Mẫu CC03). Kết thúc quy trình.</w:t>
            </w:r>
          </w:p>
        </w:tc>
      </w:tr>
      <w:tr w:rsidR="00113769" w:rsidRPr="00113769" w14:paraId="684FD061" w14:textId="77777777" w:rsidTr="004F1127">
        <w:trPr>
          <w:jc w:val="center"/>
        </w:trPr>
        <w:tc>
          <w:tcPr>
            <w:tcW w:w="494" w:type="pct"/>
            <w:vAlign w:val="center"/>
          </w:tcPr>
          <w:p w14:paraId="2BB410BF" w14:textId="6211587E"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7.2</w:t>
            </w:r>
          </w:p>
        </w:tc>
        <w:tc>
          <w:tcPr>
            <w:tcW w:w="4506" w:type="pct"/>
            <w:vAlign w:val="center"/>
          </w:tcPr>
          <w:p w14:paraId="35F32D48" w14:textId="64ECE5A7" w:rsidR="004F1127" w:rsidRPr="00113769" w:rsidRDefault="004F1127" w:rsidP="004F1127">
            <w:pPr>
              <w:autoSpaceDE w:val="0"/>
              <w:autoSpaceDN w:val="0"/>
              <w:adjustRightInd w:val="0"/>
              <w:spacing w:after="0" w:line="288" w:lineRule="auto"/>
              <w:rPr>
                <w:color w:val="000000" w:themeColor="text1"/>
                <w:sz w:val="26"/>
                <w:szCs w:val="26"/>
                <w:lang w:bidi="lo-LA"/>
              </w:rPr>
            </w:pPr>
            <w:r w:rsidRPr="00113769">
              <w:rPr>
                <w:rFonts w:ascii="Times New Roman" w:hAnsi="Times New Roman" w:cs="Times New Roman"/>
                <w:color w:val="000000" w:themeColor="text1"/>
                <w:sz w:val="26"/>
                <w:szCs w:val="26"/>
                <w:lang w:bidi="lo-LA"/>
              </w:rPr>
              <w:t>Đối với hồ sơ đủ điều kiện, Thủ trưởng cơ quan quản lý căn cước của Bộ Công an ký Phiếu cung cấp thông tin trong Cơ sở dữ liệu quốc gia về dân cư, Cơ sở dữ liệu căn cước (Mẫu DC03). Chuyển sang bước 8.</w:t>
            </w:r>
          </w:p>
        </w:tc>
      </w:tr>
      <w:tr w:rsidR="00113769" w:rsidRPr="00113769" w14:paraId="5D4588BD" w14:textId="77777777" w:rsidTr="004F1127">
        <w:trPr>
          <w:jc w:val="center"/>
        </w:trPr>
        <w:tc>
          <w:tcPr>
            <w:tcW w:w="494" w:type="pct"/>
            <w:vAlign w:val="center"/>
          </w:tcPr>
          <w:p w14:paraId="081DA4A3" w14:textId="182A6221" w:rsidR="004F1127" w:rsidRPr="00113769" w:rsidRDefault="004F1127" w:rsidP="004F1127">
            <w:pPr>
              <w:pStyle w:val="QATable"/>
              <w:rPr>
                <w:rFonts w:eastAsia="Calibri"/>
                <w:color w:val="000000" w:themeColor="text1"/>
                <w:sz w:val="26"/>
                <w:szCs w:val="26"/>
              </w:rPr>
            </w:pPr>
            <w:r w:rsidRPr="00113769">
              <w:rPr>
                <w:rFonts w:eastAsia="Calibri"/>
                <w:color w:val="000000" w:themeColor="text1"/>
                <w:sz w:val="26"/>
                <w:szCs w:val="26"/>
              </w:rPr>
              <w:t>B8</w:t>
            </w:r>
          </w:p>
        </w:tc>
        <w:tc>
          <w:tcPr>
            <w:tcW w:w="4506" w:type="pct"/>
            <w:vAlign w:val="center"/>
          </w:tcPr>
          <w:p w14:paraId="7441A9E6" w14:textId="1627CEE9" w:rsidR="004F1127" w:rsidRPr="00113769" w:rsidRDefault="004F1127" w:rsidP="004F1127">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Cán bộ tiếp nhận hồ sơ trả kết quả trực tiếp tại đơn vị tiếp nhận hồ sơ hoặc văn bản điện tử hoặc bản giấy đến địa chỉ theo yêu cầu của tổ chức, cá nhân qua dịch vụ bưu chính. Kết thúc quy trình.</w:t>
            </w:r>
          </w:p>
        </w:tc>
      </w:tr>
    </w:tbl>
    <w:p w14:paraId="3B96EEC7" w14:textId="66DC146D" w:rsidR="001409B2" w:rsidRPr="00113769" w:rsidRDefault="001409B2" w:rsidP="004F1127">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4"/>
          <w:sz w:val="28"/>
          <w:szCs w:val="28"/>
          <w:lang w:val="vi-VN"/>
        </w:rPr>
        <w:t xml:space="preserve">7. </w:t>
      </w:r>
      <w:r w:rsidR="0079620E" w:rsidRPr="00113769">
        <w:rPr>
          <w:rFonts w:ascii="Times New Roman" w:hAnsi="Times New Roman" w:cs="Times New Roman"/>
          <w:color w:val="000000" w:themeColor="text1"/>
          <w:spacing w:val="-4"/>
          <w:sz w:val="28"/>
          <w:szCs w:val="28"/>
          <w:lang w:val="vi-VN"/>
        </w:rPr>
        <w:t>Thu thập, cập nhật thông tin sinh trắc học về ADN vào Cơ sở dữ liệu về căn cước</w:t>
      </w:r>
    </w:p>
    <w:p w14:paraId="4B06ADED" w14:textId="17332956" w:rsidR="0079620E" w:rsidRPr="00113769" w:rsidRDefault="0079620E" w:rsidP="0079620E">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w:t>
      </w:r>
      <w:r w:rsidR="00E635FB" w:rsidRPr="00113769">
        <w:rPr>
          <w:rFonts w:ascii="Times New Roman" w:hAnsi="Times New Roman" w:cs="Times New Roman"/>
          <w:color w:val="000000" w:themeColor="text1"/>
          <w:sz w:val="28"/>
          <w:szCs w:val="28"/>
          <w:lang w:val="vi-VN"/>
        </w:rPr>
        <w:t>12540</w:t>
      </w:r>
    </w:p>
    <w:p w14:paraId="5A4B33CA" w14:textId="77777777" w:rsidR="0079620E" w:rsidRPr="00113769" w:rsidRDefault="0079620E" w:rsidP="0079620E">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120EAC4B" w14:textId="2B7508DF" w:rsidR="0079620E" w:rsidRPr="00113769" w:rsidRDefault="0079620E" w:rsidP="0079620E">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w:t>
      </w:r>
      <w:r w:rsidR="00883A65" w:rsidRPr="00113769">
        <w:rPr>
          <w:rFonts w:ascii="Times New Roman" w:hAnsi="Times New Roman" w:cs="Times New Roman"/>
          <w:color w:val="000000" w:themeColor="text1"/>
          <w:spacing w:val="-4"/>
          <w:sz w:val="28"/>
          <w:szCs w:val="28"/>
          <w:lang w:val="vi-VN"/>
        </w:rPr>
        <w:t>7</w:t>
      </w:r>
      <w:r w:rsidRPr="00113769">
        <w:rPr>
          <w:rFonts w:ascii="Times New Roman" w:hAnsi="Times New Roman" w:cs="Times New Roman"/>
          <w:color w:val="000000" w:themeColor="text1"/>
          <w:spacing w:val="-4"/>
          <w:sz w:val="28"/>
          <w:szCs w:val="28"/>
          <w:lang w:val="vi-VN"/>
        </w:rPr>
        <w:t xml:space="preserve"> ngày làm việc) = </w:t>
      </w:r>
      <w:r w:rsidR="00257DC3" w:rsidRPr="00113769">
        <w:rPr>
          <w:rFonts w:ascii="Times New Roman" w:hAnsi="Times New Roman" w:cs="Times New Roman"/>
          <w:color w:val="000000" w:themeColor="text1"/>
          <w:spacing w:val="-4"/>
          <w:sz w:val="28"/>
          <w:szCs w:val="28"/>
          <w:lang w:val="vi-VN"/>
        </w:rPr>
        <w:t>56</w:t>
      </w:r>
      <w:r w:rsidRPr="00113769">
        <w:rPr>
          <w:rFonts w:ascii="Times New Roman" w:hAnsi="Times New Roman" w:cs="Times New Roman"/>
          <w:color w:val="000000" w:themeColor="text1"/>
          <w:spacing w:val="-4"/>
          <w:sz w:val="28"/>
          <w:szCs w:val="28"/>
          <w:lang w:val="vi-VN"/>
        </w:rPr>
        <w:t xml:space="preserve"> giờ.</w:t>
      </w:r>
    </w:p>
    <w:p w14:paraId="57F47FE7" w14:textId="7E0D12DC" w:rsidR="0079620E" w:rsidRPr="00113769" w:rsidRDefault="00C95EEA" w:rsidP="00C95EEA">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79620E" w:rsidRPr="00113769">
        <w:rPr>
          <w:rFonts w:ascii="Times New Roman" w:hAnsi="Times New Roman" w:cs="Times New Roman"/>
          <w:b/>
          <w:bCs/>
          <w:color w:val="000000" w:themeColor="text1"/>
          <w:spacing w:val="-4"/>
          <w:sz w:val="28"/>
          <w:szCs w:val="28"/>
        </w:rPr>
        <w:t>Quy trình nội bộ</w:t>
      </w:r>
    </w:p>
    <w:tbl>
      <w:tblPr>
        <w:tblW w:w="14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984"/>
        <w:gridCol w:w="8931"/>
        <w:gridCol w:w="1701"/>
        <w:gridCol w:w="6"/>
      </w:tblGrid>
      <w:tr w:rsidR="00113769" w:rsidRPr="00113769" w14:paraId="0F7D6054" w14:textId="77777777" w:rsidTr="007B0E71">
        <w:trPr>
          <w:gridAfter w:val="1"/>
          <w:wAfter w:w="6" w:type="dxa"/>
        </w:trPr>
        <w:tc>
          <w:tcPr>
            <w:tcW w:w="1985" w:type="dxa"/>
            <w:vAlign w:val="center"/>
          </w:tcPr>
          <w:p w14:paraId="59DBA5C5" w14:textId="77777777" w:rsidR="0079620E" w:rsidRPr="00113769" w:rsidRDefault="0079620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984" w:type="dxa"/>
          </w:tcPr>
          <w:p w14:paraId="5A736323" w14:textId="77777777" w:rsidR="0079620E" w:rsidRPr="00113769" w:rsidRDefault="0079620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8931" w:type="dxa"/>
            <w:vAlign w:val="center"/>
          </w:tcPr>
          <w:p w14:paraId="17AF1720" w14:textId="77777777" w:rsidR="0079620E" w:rsidRPr="00113769" w:rsidRDefault="0079620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701" w:type="dxa"/>
            <w:vAlign w:val="center"/>
          </w:tcPr>
          <w:p w14:paraId="3316DF32" w14:textId="77777777" w:rsidR="0079620E" w:rsidRPr="00113769" w:rsidRDefault="0079620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3487F49" w14:textId="77777777" w:rsidTr="007B0E71">
        <w:trPr>
          <w:gridAfter w:val="1"/>
          <w:wAfter w:w="6" w:type="dxa"/>
          <w:trHeight w:val="736"/>
        </w:trPr>
        <w:tc>
          <w:tcPr>
            <w:tcW w:w="1985" w:type="dxa"/>
          </w:tcPr>
          <w:p w14:paraId="57E51DDA"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984" w:type="dxa"/>
          </w:tcPr>
          <w:p w14:paraId="0BB71BE6"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8931" w:type="dxa"/>
          </w:tcPr>
          <w:p w14:paraId="0AB60905" w14:textId="2F90A61F" w:rsidR="0079620E" w:rsidRPr="00113769" w:rsidRDefault="0079620E" w:rsidP="00A94CD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cơ quan quản lý căn cước của Bộ Công an (Trung tâm dữ liệu quốc gia về dân cư, Cục Cảnh sát Quản lý hành chính về trật tự xã hội, Bộ Công an) hoặc qua </w:t>
            </w:r>
            <w:r w:rsidR="00984167" w:rsidRPr="00113769">
              <w:rPr>
                <w:rFonts w:ascii="Times New Roman" w:hAnsi="Times New Roman" w:cs="Times New Roman"/>
                <w:color w:val="000000" w:themeColor="text1"/>
                <w:sz w:val="26"/>
                <w:szCs w:val="26"/>
              </w:rPr>
              <w:t>ứng dụng định danh quốc gia</w:t>
            </w:r>
          </w:p>
        </w:tc>
        <w:tc>
          <w:tcPr>
            <w:tcW w:w="1701" w:type="dxa"/>
          </w:tcPr>
          <w:p w14:paraId="0484BCB8" w14:textId="490A5464" w:rsidR="0079620E" w:rsidRPr="00113769" w:rsidRDefault="00D82598"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79620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F7E15C3" w14:textId="77777777" w:rsidTr="007B0E71">
        <w:trPr>
          <w:gridAfter w:val="1"/>
          <w:wAfter w:w="6" w:type="dxa"/>
          <w:trHeight w:val="948"/>
        </w:trPr>
        <w:tc>
          <w:tcPr>
            <w:tcW w:w="1985" w:type="dxa"/>
          </w:tcPr>
          <w:p w14:paraId="3F48064F"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4926E907"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p>
        </w:tc>
        <w:tc>
          <w:tcPr>
            <w:tcW w:w="1984" w:type="dxa"/>
          </w:tcPr>
          <w:p w14:paraId="74C693B2" w14:textId="77777777" w:rsidR="0079620E" w:rsidRPr="00113769" w:rsidRDefault="0079620E"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8931" w:type="dxa"/>
          </w:tcPr>
          <w:p w14:paraId="011D11EC" w14:textId="63DC16EB" w:rsidR="0079620E" w:rsidRPr="00113769" w:rsidRDefault="0079620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tính pháp lý và nội dung hồ sơ trình Lãnh đạo Trung tâm DLQG về Dân cư xét duyệt.</w:t>
            </w:r>
          </w:p>
          <w:p w14:paraId="79256FA0" w14:textId="0D0F2806" w:rsidR="00984167" w:rsidRPr="00113769" w:rsidRDefault="00537259" w:rsidP="0098416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984167" w:rsidRPr="00113769">
              <w:rPr>
                <w:rFonts w:ascii="Times New Roman" w:hAnsi="Times New Roman" w:cs="Times New Roman"/>
                <w:color w:val="000000" w:themeColor="text1"/>
                <w:sz w:val="26"/>
                <w:szCs w:val="26"/>
              </w:rPr>
              <w:t xml:space="preserve"> Trường hợp thông tin sinh trắc học về ADN của công dân đã có trong hệ thống thông tin của cơ quan, tổ chức quy định tại khoản 5 Điều 13 Nghị định số 70/2024/NĐ-CP ngày 25/6/2024, cơ quan quản lý căn cước của Bộ Công an có </w:t>
            </w:r>
            <w:r w:rsidR="00984167" w:rsidRPr="00113769">
              <w:rPr>
                <w:rFonts w:ascii="Times New Roman" w:hAnsi="Times New Roman" w:cs="Times New Roman"/>
                <w:color w:val="000000" w:themeColor="text1"/>
                <w:sz w:val="26"/>
                <w:szCs w:val="26"/>
              </w:rPr>
              <w:lastRenderedPageBreak/>
              <w:t>trách nhiệm phối hợp kiểm tra, đối sánh và xác thực đảm bảo tính chính xác của thông tin trước khi thu thập, cập nhật vào Cơ sở dữ liệu căn cước.</w:t>
            </w:r>
          </w:p>
          <w:p w14:paraId="2C3834E7" w14:textId="2D65D383" w:rsidR="00984167" w:rsidRPr="00113769" w:rsidRDefault="00537259" w:rsidP="0098416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w:t>
            </w:r>
            <w:r w:rsidR="00984167" w:rsidRPr="00113769">
              <w:rPr>
                <w:rFonts w:ascii="Times New Roman" w:hAnsi="Times New Roman" w:cs="Times New Roman"/>
                <w:color w:val="000000" w:themeColor="text1"/>
                <w:sz w:val="26"/>
                <w:szCs w:val="26"/>
              </w:rPr>
              <w:t xml:space="preserve"> Trường hợp thông tin sinh trắc học về ADN của công dân chưa có trong hệ thống thông tin của cơ quan, tổ chức quy định tại khoản 5 Điều 13 Nghị định số 70/2024/NĐ-CP ngày 25/6/2024 thì cơ quan quản lý căn cước của Bộ Công an thông báo cho công dân bằng văn bản, nêu rõ lý do và hướng dẫn công dân thực hiện thu thập, cập nhật thông tin sinh trắc học về ADN vào hệ thống thông tin của cơ quan, tổ chức tại khoản 5 Điều 13 Nghị định số 70/2024/NĐ-CP.</w:t>
            </w:r>
          </w:p>
          <w:p w14:paraId="62DAEA6A" w14:textId="77777777" w:rsidR="00537259" w:rsidRPr="00113769" w:rsidRDefault="00537259" w:rsidP="0098416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984167" w:rsidRPr="00113769">
              <w:rPr>
                <w:rFonts w:ascii="Times New Roman" w:hAnsi="Times New Roman" w:cs="Times New Roman"/>
                <w:color w:val="000000" w:themeColor="text1"/>
                <w:sz w:val="26"/>
                <w:szCs w:val="26"/>
              </w:rPr>
              <w:t xml:space="preserve"> Trường hợp hồ sơ không đầy đủ thì hướng dẫn công dân bổ sung, hoàn thiện hồ sơ;</w:t>
            </w:r>
          </w:p>
          <w:p w14:paraId="22D22AE5" w14:textId="5589FB93" w:rsidR="0079620E" w:rsidRPr="00113769" w:rsidRDefault="00537259" w:rsidP="0098416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Đối với hồ sơ không đủ điều kiện Thu thập, cập nhật thông tin sinh trắc học về ADN vào Cơ sở dữ liệu về căn cước,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tổ chức, cá nhân bằng văn bản.</w:t>
            </w:r>
          </w:p>
        </w:tc>
        <w:tc>
          <w:tcPr>
            <w:tcW w:w="1701" w:type="dxa"/>
          </w:tcPr>
          <w:p w14:paraId="73C45F04" w14:textId="39258B8A" w:rsidR="0079620E" w:rsidRPr="00113769" w:rsidRDefault="00D82598"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36A58959" w14:textId="77777777" w:rsidTr="007B0E71">
        <w:trPr>
          <w:gridAfter w:val="1"/>
          <w:wAfter w:w="6" w:type="dxa"/>
        </w:trPr>
        <w:tc>
          <w:tcPr>
            <w:tcW w:w="1985" w:type="dxa"/>
          </w:tcPr>
          <w:p w14:paraId="3315B6AD"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Xét duyệt hồ sơ</w:t>
            </w:r>
          </w:p>
        </w:tc>
        <w:tc>
          <w:tcPr>
            <w:tcW w:w="1984" w:type="dxa"/>
            <w:tcBorders>
              <w:bottom w:val="single" w:sz="4" w:space="0" w:color="auto"/>
            </w:tcBorders>
          </w:tcPr>
          <w:p w14:paraId="630DE6B5"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8931" w:type="dxa"/>
          </w:tcPr>
          <w:p w14:paraId="0B3B926F" w14:textId="6AB27DE6" w:rsidR="00C97511" w:rsidRPr="00A94CD2" w:rsidRDefault="0079620E"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hồ sơ đủ điều kiện và không đủ điều kiện </w:t>
            </w:r>
            <w:r w:rsidR="00C97511" w:rsidRPr="00113769">
              <w:rPr>
                <w:rFonts w:ascii="Times New Roman" w:hAnsi="Times New Roman" w:cs="Times New Roman"/>
                <w:color w:val="000000" w:themeColor="text1"/>
                <w:sz w:val="26"/>
                <w:szCs w:val="26"/>
              </w:rPr>
              <w:t>Thu thập, cập nhật thông tin sinh trắc học về ADN vào Cơ sở dữ liệu về căn cước</w:t>
            </w:r>
            <w:r w:rsidR="00A94CD2">
              <w:rPr>
                <w:rFonts w:ascii="Times New Roman" w:hAnsi="Times New Roman" w:cs="Times New Roman"/>
                <w:color w:val="000000" w:themeColor="text1"/>
                <w:sz w:val="26"/>
                <w:szCs w:val="26"/>
                <w:lang w:val="vi-VN"/>
              </w:rPr>
              <w:t>;</w:t>
            </w:r>
          </w:p>
          <w:p w14:paraId="0E50361D" w14:textId="5C94C75B" w:rsidR="0079620E" w:rsidRPr="00A94CD2" w:rsidRDefault="0079620E" w:rsidP="00A94CD2">
            <w:pPr>
              <w:spacing w:before="80" w:after="80" w:line="240" w:lineRule="auto"/>
              <w:jc w:val="both"/>
              <w:rPr>
                <w:rFonts w:ascii="Times New Roman" w:hAnsi="Times New Roman" w:cs="Times New Roman"/>
                <w:color w:val="000000" w:themeColor="text1"/>
                <w:sz w:val="26"/>
                <w:szCs w:val="26"/>
                <w:lang w:val="vi-VN"/>
              </w:rPr>
            </w:pPr>
            <w:r w:rsidRPr="00A94CD2">
              <w:rPr>
                <w:rFonts w:ascii="Times New Roman" w:hAnsi="Times New Roman" w:cs="Times New Roman"/>
                <w:color w:val="000000" w:themeColor="text1"/>
                <w:sz w:val="26"/>
                <w:szCs w:val="26"/>
                <w:lang w:val="vi-VN"/>
              </w:rPr>
              <w:t xml:space="preserve">(2) Đối với hồ sơ không đủ điều kiện thì </w:t>
            </w:r>
            <w:r w:rsidR="00A94CD2">
              <w:rPr>
                <w:rFonts w:ascii="Times New Roman" w:hAnsi="Times New Roman" w:cs="Times New Roman"/>
                <w:color w:val="000000" w:themeColor="text1"/>
                <w:sz w:val="26"/>
                <w:szCs w:val="26"/>
                <w:lang w:val="vi-VN"/>
              </w:rPr>
              <w:t xml:space="preserve">từ chối </w:t>
            </w:r>
            <w:r w:rsidRPr="00A94CD2">
              <w:rPr>
                <w:rFonts w:ascii="Times New Roman" w:hAnsi="Times New Roman" w:cs="Times New Roman"/>
                <w:color w:val="000000" w:themeColor="text1"/>
                <w:sz w:val="26"/>
                <w:szCs w:val="26"/>
                <w:lang w:val="vi-VN"/>
              </w:rPr>
              <w:t>và nêu rõ lý do</w:t>
            </w:r>
            <w:r w:rsidR="00A94CD2">
              <w:rPr>
                <w:rFonts w:ascii="Times New Roman" w:hAnsi="Times New Roman" w:cs="Times New Roman"/>
                <w:color w:val="000000" w:themeColor="text1"/>
                <w:sz w:val="26"/>
                <w:szCs w:val="26"/>
                <w:lang w:val="vi-VN"/>
              </w:rPr>
              <w:t>.</w:t>
            </w:r>
          </w:p>
        </w:tc>
        <w:tc>
          <w:tcPr>
            <w:tcW w:w="1701" w:type="dxa"/>
          </w:tcPr>
          <w:p w14:paraId="3638A883" w14:textId="386FB391" w:rsidR="0079620E" w:rsidRPr="00113769" w:rsidRDefault="00D82598"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79620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8538A30" w14:textId="77777777" w:rsidTr="007B0E71">
        <w:trPr>
          <w:gridAfter w:val="1"/>
          <w:wAfter w:w="6" w:type="dxa"/>
        </w:trPr>
        <w:tc>
          <w:tcPr>
            <w:tcW w:w="1985" w:type="dxa"/>
          </w:tcPr>
          <w:p w14:paraId="0792FA6B"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1984" w:type="dxa"/>
            <w:tcBorders>
              <w:bottom w:val="single" w:sz="4" w:space="0" w:color="auto"/>
            </w:tcBorders>
          </w:tcPr>
          <w:p w14:paraId="2C9DA19B"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8931" w:type="dxa"/>
          </w:tcPr>
          <w:p w14:paraId="364D7CC5" w14:textId="52B0E6FE" w:rsidR="0079620E" w:rsidRPr="00113769" w:rsidRDefault="0079620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w:t>
            </w:r>
            <w:r w:rsidR="00CD7B69" w:rsidRPr="00113769">
              <w:rPr>
                <w:rFonts w:ascii="Times New Roman" w:hAnsi="Times New Roman" w:cs="Times New Roman"/>
                <w:color w:val="000000" w:themeColor="text1"/>
                <w:sz w:val="26"/>
                <w:szCs w:val="26"/>
              </w:rPr>
              <w:t xml:space="preserve"> yêu cầu Thu thập, cập nhật thông tin sinh trắc học về ADN vào Cơ sở dữ liệu về căn cước. </w:t>
            </w:r>
          </w:p>
          <w:p w14:paraId="55B853A7" w14:textId="46AD6D7E" w:rsidR="0079620E" w:rsidRPr="00113769" w:rsidRDefault="0079620E" w:rsidP="0071232C">
            <w:pPr>
              <w:spacing w:after="0" w:line="240" w:lineRule="auto"/>
              <w:jc w:val="both"/>
              <w:rPr>
                <w:rFonts w:ascii="Times New Roman" w:hAnsi="Times New Roman" w:cs="Times New Roman"/>
                <w:color w:val="000000" w:themeColor="text1"/>
                <w:sz w:val="26"/>
                <w:szCs w:val="26"/>
              </w:rPr>
            </w:pPr>
          </w:p>
        </w:tc>
        <w:tc>
          <w:tcPr>
            <w:tcW w:w="1701" w:type="dxa"/>
          </w:tcPr>
          <w:p w14:paraId="1B6E0F74" w14:textId="69300EE7" w:rsidR="0079620E" w:rsidRPr="00113769" w:rsidRDefault="00D82598"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79620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4CFD42F" w14:textId="77777777" w:rsidTr="007B0E71">
        <w:trPr>
          <w:gridAfter w:val="1"/>
          <w:wAfter w:w="6" w:type="dxa"/>
          <w:trHeight w:val="1290"/>
        </w:trPr>
        <w:tc>
          <w:tcPr>
            <w:tcW w:w="1985" w:type="dxa"/>
          </w:tcPr>
          <w:p w14:paraId="67E9445A" w14:textId="77777777" w:rsidR="0079620E" w:rsidRPr="00113769" w:rsidRDefault="0079620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1984" w:type="dxa"/>
          </w:tcPr>
          <w:p w14:paraId="7AF026A1"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8931" w:type="dxa"/>
          </w:tcPr>
          <w:p w14:paraId="6A06EAF1" w14:textId="38638E78" w:rsidR="0079620E" w:rsidRPr="00113769" w:rsidRDefault="00257DC3"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ADN vào Cơ sở dữ liệu về căn cước.</w:t>
            </w:r>
          </w:p>
        </w:tc>
        <w:tc>
          <w:tcPr>
            <w:tcW w:w="1701" w:type="dxa"/>
          </w:tcPr>
          <w:p w14:paraId="26701484" w14:textId="0EA6A92A"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257DC3"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D06B0EB" w14:textId="77777777" w:rsidTr="007B0E71">
        <w:trPr>
          <w:gridAfter w:val="1"/>
          <w:wAfter w:w="6" w:type="dxa"/>
          <w:trHeight w:val="359"/>
        </w:trPr>
        <w:tc>
          <w:tcPr>
            <w:tcW w:w="12900" w:type="dxa"/>
            <w:gridSpan w:val="3"/>
          </w:tcPr>
          <w:p w14:paraId="240BECD0" w14:textId="77777777" w:rsidR="0079620E" w:rsidRPr="00113769" w:rsidRDefault="0079620E"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701" w:type="dxa"/>
            <w:vAlign w:val="center"/>
          </w:tcPr>
          <w:p w14:paraId="7888A3F4" w14:textId="0DD47C3C" w:rsidR="0079620E" w:rsidRPr="00113769" w:rsidRDefault="00257DC3"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w:t>
            </w:r>
            <w:r w:rsidR="00D82598" w:rsidRPr="00113769">
              <w:rPr>
                <w:rFonts w:ascii="Times New Roman" w:eastAsia="Times New Roman" w:hAnsi="Times New Roman" w:cs="Times New Roman"/>
                <w:b/>
                <w:color w:val="000000" w:themeColor="text1"/>
                <w:sz w:val="26"/>
                <w:szCs w:val="26"/>
              </w:rPr>
              <w:t>6</w:t>
            </w:r>
            <w:r w:rsidR="0079620E" w:rsidRPr="00113769">
              <w:rPr>
                <w:rFonts w:ascii="Times New Roman" w:eastAsia="Times New Roman" w:hAnsi="Times New Roman" w:cs="Times New Roman"/>
                <w:b/>
                <w:color w:val="000000" w:themeColor="text1"/>
                <w:sz w:val="26"/>
                <w:szCs w:val="26"/>
              </w:rPr>
              <w:t xml:space="preserve"> giờ</w:t>
            </w:r>
          </w:p>
        </w:tc>
      </w:tr>
      <w:tr w:rsidR="00113769" w:rsidRPr="00113769" w14:paraId="5B503F55" w14:textId="77777777" w:rsidTr="007B0E71">
        <w:trPr>
          <w:trHeight w:val="359"/>
        </w:trPr>
        <w:tc>
          <w:tcPr>
            <w:tcW w:w="1985" w:type="dxa"/>
          </w:tcPr>
          <w:p w14:paraId="74BDE2C9" w14:textId="77777777" w:rsidR="0079620E" w:rsidRPr="00113769" w:rsidRDefault="0079620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622" w:type="dxa"/>
            <w:gridSpan w:val="4"/>
          </w:tcPr>
          <w:p w14:paraId="33B23ACC" w14:textId="77777777" w:rsidR="0079620E" w:rsidRPr="00113769" w:rsidRDefault="0079620E"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57866EA9" w14:textId="77777777" w:rsidR="0079620E" w:rsidRPr="00113769" w:rsidRDefault="0079620E"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989A865" w14:textId="4CA8061B" w:rsidR="00756D08" w:rsidRPr="00113769" w:rsidRDefault="00756D08" w:rsidP="007B0E71">
      <w:pPr>
        <w:spacing w:after="120" w:line="400" w:lineRule="exact"/>
        <w:ind w:firstLine="720"/>
        <w:jc w:val="both"/>
        <w:rPr>
          <w:rFonts w:ascii="Times New Roman" w:hAnsi="Times New Roman" w:cs="Times New Roman"/>
          <w:b/>
          <w:bCs/>
          <w:color w:val="000000" w:themeColor="text1"/>
          <w:spacing w:val="-4"/>
          <w:sz w:val="26"/>
          <w:szCs w:val="26"/>
          <w:lang w:val="vi-VN"/>
        </w:rPr>
      </w:pPr>
      <w:r w:rsidRPr="00113769">
        <w:rPr>
          <w:rFonts w:ascii="Times New Roman" w:hAnsi="Times New Roman" w:cs="Times New Roman"/>
          <w:b/>
          <w:bCs/>
          <w:color w:val="000000" w:themeColor="text1"/>
          <w:spacing w:val="-4"/>
          <w:sz w:val="26"/>
          <w:szCs w:val="26"/>
          <w:lang w:val="vi-VN"/>
        </w:rPr>
        <w:lastRenderedPageBreak/>
        <w:t>- Quy trình điện tử:</w:t>
      </w:r>
    </w:p>
    <w:p w14:paraId="645035E6" w14:textId="496EE847" w:rsidR="005B028C" w:rsidRPr="00113769" w:rsidRDefault="005B028C" w:rsidP="007B0E71">
      <w:pPr>
        <w:ind w:firstLine="720"/>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lang w:val="vi-VN"/>
        </w:rPr>
        <w:t>a)</w:t>
      </w:r>
      <w:r w:rsidR="00A26CC0" w:rsidRPr="00113769">
        <w:rPr>
          <w:rFonts w:ascii="Times New Roman" w:hAnsi="Times New Roman" w:cs="Times New Roman"/>
          <w:b/>
          <w:color w:val="000000" w:themeColor="text1"/>
          <w:sz w:val="26"/>
          <w:szCs w:val="26"/>
        </w:rPr>
        <w:t xml:space="preserve"> </w:t>
      </w:r>
      <w:r w:rsidRPr="00113769">
        <w:rPr>
          <w:rFonts w:ascii="Times New Roman" w:hAnsi="Times New Roman" w:cs="Times New Roman"/>
          <w:b/>
          <w:color w:val="000000" w:themeColor="text1"/>
          <w:sz w:val="26"/>
          <w:szCs w:val="26"/>
        </w:rPr>
        <w:t>Mô hình quy trình</w:t>
      </w:r>
    </w:p>
    <w:p w14:paraId="19B1DEFE" w14:textId="62C99997" w:rsidR="00F62A4C" w:rsidRPr="00113769" w:rsidRDefault="002954CB" w:rsidP="002954CB">
      <w:pPr>
        <w:jc w:val="center"/>
        <w:rPr>
          <w:rFonts w:ascii="Times New Roman" w:hAnsi="Times New Roman" w:cs="Times New Roman"/>
          <w:color w:val="000000" w:themeColor="text1"/>
        </w:rPr>
      </w:pPr>
      <w:r w:rsidRPr="00113769">
        <w:rPr>
          <w:color w:val="000000" w:themeColor="text1"/>
        </w:rPr>
        <w:object w:dxaOrig="20874" w:dyaOrig="8467" w14:anchorId="25D6EB5A">
          <v:shape id="_x0000_i1031" type="#_x0000_t75" style="width:766.9pt;height:310.9pt" o:ole="">
            <v:imagedata r:id="rId21" o:title=""/>
          </v:shape>
          <o:OLEObject Type="Embed" ProgID="Visio.Drawing.15" ShapeID="_x0000_i1031" DrawAspect="Content" ObjectID="_1825589868" r:id="rId22"/>
        </w:object>
      </w:r>
      <w:r w:rsidR="00F62A4C" w:rsidRPr="00113769">
        <w:rPr>
          <w:rFonts w:ascii="Times New Roman" w:hAnsi="Times New Roman" w:cs="Times New Roman"/>
          <w:i/>
          <w:iCs/>
          <w:color w:val="000000" w:themeColor="text1"/>
          <w:sz w:val="28"/>
          <w:szCs w:val="28"/>
        </w:rPr>
        <w:t>Quy trình thu thập, cập nhật thông tin sinh trắc học ADN vào Cơ sở dữ liệu về căn cước tại Cơ quan quản lý căn cước của Bộ Công an</w:t>
      </w:r>
    </w:p>
    <w:p w14:paraId="2953F348" w14:textId="0D3E99EE" w:rsidR="005B028C" w:rsidRPr="00113769" w:rsidRDefault="005B028C" w:rsidP="00040860">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lang w:val="vi-VN"/>
        </w:rPr>
        <w:t xml:space="preserve">b) </w:t>
      </w:r>
      <w:r w:rsidRPr="00113769">
        <w:rPr>
          <w:rFonts w:ascii="Times New Roman" w:hAnsi="Times New Roman" w:cs="Times New Roman"/>
          <w:b/>
          <w:color w:val="000000" w:themeColor="text1"/>
          <w:sz w:val="26"/>
        </w:rPr>
        <w:t>Mô tả quy trình</w:t>
      </w:r>
    </w:p>
    <w:tbl>
      <w:tblPr>
        <w:tblW w:w="490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062"/>
      </w:tblGrid>
      <w:tr w:rsidR="00113769" w:rsidRPr="00113769" w14:paraId="6DD35C5E" w14:textId="77777777" w:rsidTr="00CB5E8F">
        <w:trPr>
          <w:tblHeader/>
          <w:jc w:val="center"/>
        </w:trPr>
        <w:tc>
          <w:tcPr>
            <w:tcW w:w="500" w:type="pct"/>
            <w:shd w:val="clear" w:color="auto" w:fill="F2F2F2"/>
            <w:vAlign w:val="center"/>
          </w:tcPr>
          <w:p w14:paraId="14A8DFD5" w14:textId="77777777" w:rsidR="00CB5E8F" w:rsidRPr="00113769" w:rsidRDefault="00CB5E8F"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0" w:type="pct"/>
            <w:shd w:val="clear" w:color="auto" w:fill="F2F2F2"/>
            <w:vAlign w:val="center"/>
          </w:tcPr>
          <w:p w14:paraId="2D9FBD94" w14:textId="1F8A3DB8" w:rsidR="00CB5E8F" w:rsidRPr="00113769" w:rsidRDefault="00CB5E8F"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5EBB9753" w14:textId="77777777" w:rsidTr="00CB5E8F">
        <w:trPr>
          <w:jc w:val="center"/>
        </w:trPr>
        <w:tc>
          <w:tcPr>
            <w:tcW w:w="500" w:type="pct"/>
            <w:vAlign w:val="center"/>
          </w:tcPr>
          <w:p w14:paraId="608B67E6" w14:textId="5F915285"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1</w:t>
            </w:r>
          </w:p>
        </w:tc>
        <w:tc>
          <w:tcPr>
            <w:tcW w:w="4500" w:type="pct"/>
            <w:vAlign w:val="center"/>
          </w:tcPr>
          <w:p w14:paraId="5F1DD62B" w14:textId="2F41E357" w:rsidR="00CB5E8F" w:rsidRPr="00113769" w:rsidRDefault="00E40E95" w:rsidP="00E40E95">
            <w:pPr>
              <w:pStyle w:val="QATable"/>
              <w:rPr>
                <w:rFonts w:eastAsia="Calibri"/>
                <w:color w:val="000000" w:themeColor="text1"/>
                <w:sz w:val="26"/>
                <w:szCs w:val="26"/>
              </w:rPr>
            </w:pPr>
            <w:r w:rsidRPr="00113769">
              <w:rPr>
                <w:color w:val="000000" w:themeColor="text1"/>
                <w:sz w:val="26"/>
                <w:szCs w:val="26"/>
                <w:lang w:bidi="lo-LA"/>
              </w:rPr>
              <w:t>Cán bộ tiếp nhận hồ sơ t</w:t>
            </w:r>
            <w:r w:rsidR="00CB5E8F" w:rsidRPr="00113769">
              <w:rPr>
                <w:color w:val="000000" w:themeColor="text1"/>
                <w:sz w:val="26"/>
                <w:szCs w:val="26"/>
                <w:lang w:bidi="lo-LA"/>
              </w:rPr>
              <w:t>iếp nhận hồ sơ trực tiếp hoặc qua ứng dụng định danh quốc gia</w:t>
            </w:r>
            <w:r w:rsidRPr="00113769">
              <w:rPr>
                <w:color w:val="000000" w:themeColor="text1"/>
                <w:sz w:val="26"/>
                <w:szCs w:val="26"/>
                <w:lang w:bidi="lo-LA"/>
              </w:rPr>
              <w:t>. Chuyển sang bước 2.</w:t>
            </w:r>
          </w:p>
        </w:tc>
      </w:tr>
      <w:tr w:rsidR="00113769" w:rsidRPr="00113769" w14:paraId="4DA54265" w14:textId="77777777" w:rsidTr="00CB5E8F">
        <w:trPr>
          <w:jc w:val="center"/>
        </w:trPr>
        <w:tc>
          <w:tcPr>
            <w:tcW w:w="500" w:type="pct"/>
            <w:vAlign w:val="center"/>
          </w:tcPr>
          <w:p w14:paraId="5DA92716" w14:textId="62B4772E"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2</w:t>
            </w:r>
          </w:p>
        </w:tc>
        <w:tc>
          <w:tcPr>
            <w:tcW w:w="4500" w:type="pct"/>
            <w:vAlign w:val="center"/>
          </w:tcPr>
          <w:p w14:paraId="3D4D7253" w14:textId="501BAB6F" w:rsidR="00CB5E8F" w:rsidRPr="00113769" w:rsidRDefault="00CB5E8F" w:rsidP="00B1282A">
            <w:pPr>
              <w:pStyle w:val="QATable"/>
              <w:rPr>
                <w:color w:val="000000" w:themeColor="text1"/>
                <w:sz w:val="26"/>
                <w:szCs w:val="26"/>
                <w:lang w:bidi="lo-LA"/>
              </w:rPr>
            </w:pPr>
            <w:r w:rsidRPr="00113769">
              <w:rPr>
                <w:color w:val="000000" w:themeColor="text1"/>
                <w:sz w:val="26"/>
                <w:szCs w:val="26"/>
                <w:lang w:bidi="lo-LA"/>
              </w:rPr>
              <w:t>Kiểm tra tính pháp lý và nội dung hồ sơ trình Lãnh đạo Trung tâm DLQG về Dân cư xét duyệt</w:t>
            </w:r>
            <w:r w:rsidR="00E40E95" w:rsidRPr="00113769">
              <w:rPr>
                <w:color w:val="000000" w:themeColor="text1"/>
                <w:sz w:val="26"/>
                <w:szCs w:val="26"/>
                <w:lang w:bidi="lo-LA"/>
              </w:rPr>
              <w:t xml:space="preserve">. </w:t>
            </w:r>
            <w:r w:rsidR="00E40E95" w:rsidRPr="00113769">
              <w:rPr>
                <w:color w:val="000000" w:themeColor="text1"/>
                <w:spacing w:val="-2"/>
              </w:rPr>
              <w:t>Chuyển sang bước 3.</w:t>
            </w:r>
          </w:p>
        </w:tc>
      </w:tr>
      <w:tr w:rsidR="00113769" w:rsidRPr="00113769" w14:paraId="27209203" w14:textId="77777777" w:rsidTr="00CB5E8F">
        <w:trPr>
          <w:jc w:val="center"/>
        </w:trPr>
        <w:tc>
          <w:tcPr>
            <w:tcW w:w="500" w:type="pct"/>
            <w:vAlign w:val="center"/>
          </w:tcPr>
          <w:p w14:paraId="57F10D88" w14:textId="706771A7"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lastRenderedPageBreak/>
              <w:t>B3.1</w:t>
            </w:r>
          </w:p>
        </w:tc>
        <w:tc>
          <w:tcPr>
            <w:tcW w:w="4500" w:type="pct"/>
            <w:vAlign w:val="center"/>
          </w:tcPr>
          <w:p w14:paraId="55A10960" w14:textId="5DADB4AF" w:rsidR="00CB5E8F" w:rsidRPr="00113769" w:rsidRDefault="00CB5E8F" w:rsidP="00B1282A">
            <w:pPr>
              <w:pStyle w:val="QATable"/>
              <w:rPr>
                <w:color w:val="000000" w:themeColor="text1"/>
                <w:sz w:val="26"/>
                <w:szCs w:val="26"/>
                <w:lang w:bidi="lo-LA"/>
              </w:rPr>
            </w:pPr>
            <w:r w:rsidRPr="00113769">
              <w:rPr>
                <w:color w:val="000000" w:themeColor="text1"/>
                <w:sz w:val="26"/>
                <w:szCs w:val="26"/>
                <w:lang w:bidi="lo-LA"/>
              </w:rPr>
              <w:t>Từ chối tiếp nhận và nêu rõ lý do theo mẫu CC03</w:t>
            </w:r>
            <w:r w:rsidR="00E40E95" w:rsidRPr="00113769">
              <w:rPr>
                <w:color w:val="000000" w:themeColor="text1"/>
                <w:sz w:val="26"/>
                <w:szCs w:val="26"/>
                <w:lang w:bidi="lo-LA"/>
              </w:rPr>
              <w:t>. Kết thúc quy trình.</w:t>
            </w:r>
          </w:p>
        </w:tc>
      </w:tr>
      <w:tr w:rsidR="00113769" w:rsidRPr="00113769" w14:paraId="7795AB2E" w14:textId="77777777" w:rsidTr="00CB5E8F">
        <w:trPr>
          <w:jc w:val="center"/>
        </w:trPr>
        <w:tc>
          <w:tcPr>
            <w:tcW w:w="500" w:type="pct"/>
            <w:vAlign w:val="center"/>
          </w:tcPr>
          <w:p w14:paraId="278E4D31" w14:textId="243BE7B9"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3.2</w:t>
            </w:r>
          </w:p>
        </w:tc>
        <w:tc>
          <w:tcPr>
            <w:tcW w:w="4500" w:type="pct"/>
            <w:vAlign w:val="center"/>
          </w:tcPr>
          <w:p w14:paraId="19340AF3" w14:textId="46EBBEB4" w:rsidR="00CB5E8F" w:rsidRPr="00113769" w:rsidRDefault="00CB5E8F" w:rsidP="00B1282A">
            <w:pPr>
              <w:pStyle w:val="QATable"/>
              <w:rPr>
                <w:color w:val="000000" w:themeColor="text1"/>
                <w:sz w:val="26"/>
                <w:szCs w:val="26"/>
                <w:lang w:bidi="lo-LA"/>
              </w:rPr>
            </w:pPr>
            <w:r w:rsidRPr="00113769">
              <w:rPr>
                <w:color w:val="000000" w:themeColor="text1"/>
                <w:sz w:val="26"/>
                <w:szCs w:val="26"/>
                <w:lang w:bidi="lo-LA"/>
              </w:rPr>
              <w:t>Hướng dẫn công dân bổ sung, hoàn thiện hồ sơ hoặc thông báo cho công dân bằng văn bản, nêu rõ lý do và hướng dẫn công dân thực hiện thu thập, cập nhật thông tin sinh trắc học về ADN vào hệ thống thông tin của cơ quan, tổ chức</w:t>
            </w:r>
            <w:r w:rsidR="00E40E95" w:rsidRPr="00113769">
              <w:rPr>
                <w:color w:val="000000" w:themeColor="text1"/>
                <w:sz w:val="26"/>
                <w:szCs w:val="26"/>
                <w:lang w:bidi="lo-LA"/>
              </w:rPr>
              <w:t xml:space="preserve">. Chuyển về bước 1. </w:t>
            </w:r>
          </w:p>
        </w:tc>
      </w:tr>
      <w:tr w:rsidR="00113769" w:rsidRPr="00113769" w14:paraId="5411EE8B" w14:textId="77777777" w:rsidTr="00CB5E8F">
        <w:trPr>
          <w:jc w:val="center"/>
        </w:trPr>
        <w:tc>
          <w:tcPr>
            <w:tcW w:w="500" w:type="pct"/>
            <w:vAlign w:val="center"/>
          </w:tcPr>
          <w:p w14:paraId="43D4FD52" w14:textId="244BE62D"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3.3</w:t>
            </w:r>
          </w:p>
        </w:tc>
        <w:tc>
          <w:tcPr>
            <w:tcW w:w="4500" w:type="pct"/>
            <w:vAlign w:val="center"/>
          </w:tcPr>
          <w:p w14:paraId="5D070522" w14:textId="41277FB1" w:rsidR="00CB5E8F" w:rsidRPr="00113769" w:rsidRDefault="00CB5E8F" w:rsidP="00B1282A">
            <w:pPr>
              <w:pStyle w:val="QATable"/>
              <w:rPr>
                <w:rFonts w:eastAsia="Calibri"/>
                <w:color w:val="000000" w:themeColor="text1"/>
                <w:sz w:val="26"/>
                <w:szCs w:val="26"/>
              </w:rPr>
            </w:pPr>
            <w:r w:rsidRPr="00113769">
              <w:rPr>
                <w:color w:val="000000" w:themeColor="text1"/>
                <w:sz w:val="26"/>
                <w:szCs w:val="26"/>
                <w:lang w:bidi="lo-LA"/>
              </w:rPr>
              <w:t>Thực hiện tiếp nhận hồ sơ vào hệ thống</w:t>
            </w:r>
            <w:r w:rsidR="00E40E95" w:rsidRPr="00113769">
              <w:rPr>
                <w:color w:val="000000" w:themeColor="text1"/>
                <w:sz w:val="26"/>
                <w:szCs w:val="26"/>
                <w:lang w:bidi="lo-LA"/>
              </w:rPr>
              <w:t>. Chuyển sang bước 4.</w:t>
            </w:r>
          </w:p>
        </w:tc>
      </w:tr>
      <w:tr w:rsidR="00113769" w:rsidRPr="00113769" w14:paraId="09370CCE" w14:textId="77777777" w:rsidTr="00CB5E8F">
        <w:trPr>
          <w:jc w:val="center"/>
        </w:trPr>
        <w:tc>
          <w:tcPr>
            <w:tcW w:w="500" w:type="pct"/>
            <w:vAlign w:val="center"/>
          </w:tcPr>
          <w:p w14:paraId="4EF9241C" w14:textId="6405C621"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4</w:t>
            </w:r>
          </w:p>
        </w:tc>
        <w:tc>
          <w:tcPr>
            <w:tcW w:w="4500" w:type="pct"/>
            <w:vAlign w:val="center"/>
          </w:tcPr>
          <w:p w14:paraId="46EB294D" w14:textId="56EBBEA6" w:rsidR="00CB5E8F" w:rsidRPr="00113769" w:rsidRDefault="00CB5E8F" w:rsidP="00B1282A">
            <w:pPr>
              <w:pStyle w:val="QATable"/>
              <w:rPr>
                <w:color w:val="000000" w:themeColor="text1"/>
                <w:sz w:val="26"/>
                <w:szCs w:val="26"/>
                <w:lang w:bidi="lo-LA"/>
              </w:rPr>
            </w:pPr>
            <w:r w:rsidRPr="00113769">
              <w:rPr>
                <w:color w:val="000000" w:themeColor="text1"/>
                <w:sz w:val="26"/>
                <w:szCs w:val="26"/>
                <w:lang w:bidi="lo-LA"/>
              </w:rPr>
              <w:t>Kiểm tra, đối sánh và xác thực thông tin ADN đảm bảo tính chính xác của thông tin trước khi thu thập, cập nhật vào Cơ sở dữ liệu căn cước</w:t>
            </w:r>
            <w:r w:rsidR="00E40E95" w:rsidRPr="00113769">
              <w:rPr>
                <w:color w:val="000000" w:themeColor="text1"/>
                <w:sz w:val="26"/>
                <w:szCs w:val="26"/>
                <w:lang w:bidi="lo-LA"/>
              </w:rPr>
              <w:t>. Chuyển sang bước 5.</w:t>
            </w:r>
          </w:p>
        </w:tc>
      </w:tr>
      <w:tr w:rsidR="00113769" w:rsidRPr="00113769" w14:paraId="35F6BD3E" w14:textId="77777777" w:rsidTr="00CB5E8F">
        <w:trPr>
          <w:jc w:val="center"/>
        </w:trPr>
        <w:tc>
          <w:tcPr>
            <w:tcW w:w="500" w:type="pct"/>
            <w:vAlign w:val="center"/>
          </w:tcPr>
          <w:p w14:paraId="1FF2F7E8" w14:textId="7BAECA42"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5</w:t>
            </w:r>
          </w:p>
        </w:tc>
        <w:tc>
          <w:tcPr>
            <w:tcW w:w="4500" w:type="pct"/>
            <w:vAlign w:val="center"/>
          </w:tcPr>
          <w:p w14:paraId="471D342E" w14:textId="298371D4" w:rsidR="00CB5E8F" w:rsidRPr="00113769" w:rsidRDefault="00842816" w:rsidP="00842816">
            <w:pPr>
              <w:pStyle w:val="QATable"/>
              <w:rPr>
                <w:rFonts w:eastAsia="Calibri"/>
                <w:color w:val="000000" w:themeColor="text1"/>
                <w:sz w:val="26"/>
                <w:szCs w:val="26"/>
              </w:rPr>
            </w:pPr>
            <w:r w:rsidRPr="00113769">
              <w:rPr>
                <w:color w:val="000000" w:themeColor="text1"/>
                <w:sz w:val="26"/>
                <w:szCs w:val="26"/>
                <w:lang w:bidi="lo-LA"/>
              </w:rPr>
              <w:t>Giám đốc Trung tâm dữ liệu quốc gia về dân cư t</w:t>
            </w:r>
            <w:r w:rsidR="00CB5E8F" w:rsidRPr="00113769">
              <w:rPr>
                <w:color w:val="000000" w:themeColor="text1"/>
                <w:sz w:val="26"/>
                <w:szCs w:val="26"/>
                <w:lang w:bidi="lo-LA"/>
              </w:rPr>
              <w:t>hực hiện xét duyệt hồ sơ</w:t>
            </w:r>
            <w:r w:rsidRPr="00113769">
              <w:rPr>
                <w:color w:val="000000" w:themeColor="text1"/>
                <w:sz w:val="26"/>
                <w:szCs w:val="26"/>
                <w:lang w:bidi="lo-LA"/>
              </w:rPr>
              <w:t>. Chuyển sang bước 6.</w:t>
            </w:r>
          </w:p>
        </w:tc>
      </w:tr>
      <w:tr w:rsidR="00113769" w:rsidRPr="00113769" w14:paraId="3C926EAB" w14:textId="77777777" w:rsidTr="00CB5E8F">
        <w:trPr>
          <w:jc w:val="center"/>
        </w:trPr>
        <w:tc>
          <w:tcPr>
            <w:tcW w:w="500" w:type="pct"/>
            <w:vAlign w:val="center"/>
          </w:tcPr>
          <w:p w14:paraId="55C6C917" w14:textId="703C26FC"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6</w:t>
            </w:r>
          </w:p>
        </w:tc>
        <w:tc>
          <w:tcPr>
            <w:tcW w:w="4500" w:type="pct"/>
            <w:vAlign w:val="center"/>
          </w:tcPr>
          <w:p w14:paraId="461D61D4" w14:textId="5BD292FA" w:rsidR="00CB5E8F" w:rsidRPr="00113769" w:rsidRDefault="00842816" w:rsidP="00842816">
            <w:pPr>
              <w:pStyle w:val="QATable"/>
              <w:rPr>
                <w:color w:val="000000" w:themeColor="text1"/>
                <w:sz w:val="26"/>
                <w:szCs w:val="26"/>
                <w:lang w:bidi="lo-LA"/>
              </w:rPr>
            </w:pPr>
            <w:r w:rsidRPr="00113769">
              <w:rPr>
                <w:color w:val="000000" w:themeColor="text1"/>
                <w:sz w:val="26"/>
                <w:szCs w:val="26"/>
                <w:lang w:bidi="lo-LA"/>
              </w:rPr>
              <w:t>Thủ trưởng cơ quan quản lý căn cước của Bộ Công an t</w:t>
            </w:r>
            <w:r w:rsidR="00CB5E8F" w:rsidRPr="00113769">
              <w:rPr>
                <w:color w:val="000000" w:themeColor="text1"/>
                <w:sz w:val="26"/>
                <w:szCs w:val="26"/>
                <w:lang w:bidi="lo-LA"/>
              </w:rPr>
              <w:t>hực hiện xem xét, phê duyệt yêu cầu Thu thập, cập nhật thông tin sinh trắc học về ADN vào Cơ sở dữ liệu về căn cước</w:t>
            </w:r>
            <w:r w:rsidRPr="00113769">
              <w:rPr>
                <w:color w:val="000000" w:themeColor="text1"/>
                <w:sz w:val="26"/>
                <w:szCs w:val="26"/>
                <w:lang w:bidi="lo-LA"/>
              </w:rPr>
              <w:t>. Chuyển sang bước 7.</w:t>
            </w:r>
          </w:p>
        </w:tc>
      </w:tr>
      <w:tr w:rsidR="00113769" w:rsidRPr="00113769" w14:paraId="6AFABBC8" w14:textId="77777777" w:rsidTr="00CB5E8F">
        <w:trPr>
          <w:jc w:val="center"/>
        </w:trPr>
        <w:tc>
          <w:tcPr>
            <w:tcW w:w="500" w:type="pct"/>
            <w:vAlign w:val="center"/>
          </w:tcPr>
          <w:p w14:paraId="58AC5A4E" w14:textId="28ABBD44"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7.1</w:t>
            </w:r>
          </w:p>
        </w:tc>
        <w:tc>
          <w:tcPr>
            <w:tcW w:w="4500" w:type="pct"/>
            <w:vAlign w:val="center"/>
          </w:tcPr>
          <w:p w14:paraId="6711476A" w14:textId="77FD0A45" w:rsidR="00CB5E8F" w:rsidRPr="00113769" w:rsidRDefault="00842816" w:rsidP="00842816">
            <w:pPr>
              <w:autoSpaceDE w:val="0"/>
              <w:autoSpaceDN w:val="0"/>
              <w:adjustRightInd w:val="0"/>
              <w:spacing w:after="0" w:line="288" w:lineRule="auto"/>
              <w:rPr>
                <w:rFonts w:eastAsia="Calibri"/>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Thu thập, cập nhật thông tin sinh trắc học về ADN vào Cơ sở dữ liệu về căn cước, Thủ trưởng cơ quan quản lý căn cước của Bộ Công k</w:t>
            </w:r>
            <w:r w:rsidR="00CB5E8F"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color w:val="000000" w:themeColor="text1"/>
              </w:rPr>
              <w:t xml:space="preserve"> </w:t>
            </w:r>
            <w:r w:rsidRPr="00113769">
              <w:rPr>
                <w:rFonts w:ascii="Times New Roman" w:hAnsi="Times New Roman" w:cs="Times New Roman"/>
                <w:color w:val="000000" w:themeColor="text1"/>
                <w:sz w:val="26"/>
                <w:szCs w:val="26"/>
                <w:lang w:bidi="lo-LA"/>
              </w:rPr>
              <w:t>. Kết thúc quy trình.</w:t>
            </w:r>
          </w:p>
        </w:tc>
      </w:tr>
      <w:tr w:rsidR="00113769" w:rsidRPr="00113769" w14:paraId="2BA8F17E" w14:textId="77777777" w:rsidTr="00CB5E8F">
        <w:trPr>
          <w:jc w:val="center"/>
        </w:trPr>
        <w:tc>
          <w:tcPr>
            <w:tcW w:w="500" w:type="pct"/>
            <w:vAlign w:val="center"/>
          </w:tcPr>
          <w:p w14:paraId="3002EAB5" w14:textId="0413F372" w:rsidR="00CB5E8F" w:rsidRPr="00113769" w:rsidRDefault="00CB5E8F" w:rsidP="00B1282A">
            <w:pPr>
              <w:pStyle w:val="QATable"/>
              <w:rPr>
                <w:rFonts w:eastAsia="Calibri"/>
                <w:color w:val="000000" w:themeColor="text1"/>
                <w:sz w:val="26"/>
                <w:szCs w:val="26"/>
              </w:rPr>
            </w:pPr>
            <w:r w:rsidRPr="00113769">
              <w:rPr>
                <w:rFonts w:eastAsia="Calibri"/>
                <w:color w:val="000000" w:themeColor="text1"/>
                <w:sz w:val="26"/>
                <w:szCs w:val="26"/>
              </w:rPr>
              <w:t>B7.2</w:t>
            </w:r>
          </w:p>
        </w:tc>
        <w:tc>
          <w:tcPr>
            <w:tcW w:w="4500" w:type="pct"/>
            <w:vAlign w:val="center"/>
          </w:tcPr>
          <w:p w14:paraId="7AF2EFC0" w14:textId="450F4A71" w:rsidR="00CB5E8F" w:rsidRPr="00113769" w:rsidRDefault="00CB5E8F" w:rsidP="00B1282A">
            <w:pPr>
              <w:pStyle w:val="QATable"/>
              <w:rPr>
                <w:rFonts w:eastAsia="Calibri"/>
                <w:color w:val="000000" w:themeColor="text1"/>
                <w:sz w:val="26"/>
                <w:szCs w:val="26"/>
              </w:rPr>
            </w:pPr>
            <w:r w:rsidRPr="00113769">
              <w:rPr>
                <w:color w:val="000000" w:themeColor="text1"/>
                <w:sz w:val="26"/>
                <w:szCs w:val="26"/>
                <w:lang w:bidi="lo-LA"/>
              </w:rPr>
              <w:t>Thông báo cho công dân kết quả thu thập, cập nhật thông tin sinh trắc học về ADN vào Cơ sở dữ liệu về căn cước</w:t>
            </w:r>
            <w:r w:rsidR="00842816" w:rsidRPr="00113769">
              <w:rPr>
                <w:color w:val="000000" w:themeColor="text1"/>
                <w:sz w:val="26"/>
                <w:szCs w:val="26"/>
                <w:lang w:bidi="lo-LA"/>
              </w:rPr>
              <w:t>. Kết thúc quy trình.</w:t>
            </w:r>
          </w:p>
        </w:tc>
      </w:tr>
    </w:tbl>
    <w:p w14:paraId="282F92A5" w14:textId="7C3B7590" w:rsidR="00C23204" w:rsidRPr="00113769" w:rsidRDefault="00C23204" w:rsidP="00D1097A">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4"/>
          <w:sz w:val="28"/>
          <w:szCs w:val="28"/>
          <w:lang w:val="vi-VN"/>
        </w:rPr>
        <w:t xml:space="preserve">8. </w:t>
      </w:r>
      <w:r w:rsidR="00161F5E" w:rsidRPr="00113769">
        <w:rPr>
          <w:rFonts w:ascii="Times New Roman" w:hAnsi="Times New Roman" w:cs="Times New Roman"/>
          <w:color w:val="000000" w:themeColor="text1"/>
          <w:spacing w:val="-4"/>
          <w:sz w:val="28"/>
          <w:szCs w:val="28"/>
          <w:lang w:val="vi-VN"/>
        </w:rPr>
        <w:t>Thu thập, cập nhật thông tin sinh trắc học về giọng nói vào Cơ sở dữ liệu về căn cước</w:t>
      </w:r>
    </w:p>
    <w:p w14:paraId="38BBDA48" w14:textId="52843AE3" w:rsidR="00161F5E" w:rsidRPr="00113769" w:rsidRDefault="00161F5E" w:rsidP="00161F5E">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E635FB" w:rsidRPr="00113769">
        <w:rPr>
          <w:rFonts w:ascii="Times New Roman" w:hAnsi="Times New Roman" w:cs="Times New Roman"/>
          <w:color w:val="000000" w:themeColor="text1"/>
          <w:sz w:val="28"/>
          <w:szCs w:val="28"/>
          <w:lang w:val="vi-VN"/>
        </w:rPr>
        <w:t>2541</w:t>
      </w:r>
    </w:p>
    <w:p w14:paraId="19B1CA29" w14:textId="77777777" w:rsidR="00161F5E" w:rsidRPr="00113769" w:rsidRDefault="00161F5E" w:rsidP="00161F5E">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54A53DBE" w14:textId="52C64812" w:rsidR="00161F5E" w:rsidRPr="00113769" w:rsidRDefault="00161F5E" w:rsidP="00161F5E">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w:t>
      </w:r>
      <w:r w:rsidR="00883A65" w:rsidRPr="00113769">
        <w:rPr>
          <w:rFonts w:ascii="Times New Roman" w:hAnsi="Times New Roman" w:cs="Times New Roman"/>
          <w:color w:val="000000" w:themeColor="text1"/>
          <w:spacing w:val="-4"/>
          <w:sz w:val="28"/>
          <w:szCs w:val="28"/>
          <w:lang w:val="vi-VN"/>
        </w:rPr>
        <w:t>7</w:t>
      </w:r>
      <w:r w:rsidRPr="00113769">
        <w:rPr>
          <w:rFonts w:ascii="Times New Roman" w:hAnsi="Times New Roman" w:cs="Times New Roman"/>
          <w:color w:val="000000" w:themeColor="text1"/>
          <w:spacing w:val="-4"/>
          <w:sz w:val="28"/>
          <w:szCs w:val="28"/>
          <w:lang w:val="vi-VN"/>
        </w:rPr>
        <w:t xml:space="preserve"> ngày làm việc) = 56 giờ.</w:t>
      </w:r>
    </w:p>
    <w:p w14:paraId="623E7A5D" w14:textId="767CE0AC" w:rsidR="00161F5E" w:rsidRPr="00113769" w:rsidRDefault="00D65F21" w:rsidP="00F84D5F">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161F5E" w:rsidRPr="00113769">
        <w:rPr>
          <w:rFonts w:ascii="Times New Roman" w:hAnsi="Times New Roman" w:cs="Times New Roman"/>
          <w:b/>
          <w:bCs/>
          <w:color w:val="000000" w:themeColor="text1"/>
          <w:spacing w:val="-4"/>
          <w:sz w:val="28"/>
          <w:szCs w:val="28"/>
        </w:rPr>
        <w:t>Quy trình nội bộ</w:t>
      </w:r>
      <w:r w:rsidR="00F84D5F" w:rsidRPr="00113769">
        <w:rPr>
          <w:rFonts w:ascii="Times New Roman" w:hAnsi="Times New Roman" w:cs="Times New Roman"/>
          <w:b/>
          <w:bCs/>
          <w:color w:val="000000" w:themeColor="text1"/>
          <w:spacing w:val="-4"/>
          <w:sz w:val="28"/>
          <w:szCs w:val="28"/>
        </w:rPr>
        <w:t>:</w:t>
      </w:r>
    </w:p>
    <w:tbl>
      <w:tblPr>
        <w:tblW w:w="146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126"/>
        <w:gridCol w:w="9072"/>
        <w:gridCol w:w="1422"/>
      </w:tblGrid>
      <w:tr w:rsidR="00113769" w:rsidRPr="00113769" w14:paraId="5963B279" w14:textId="77777777" w:rsidTr="00D1097A">
        <w:tc>
          <w:tcPr>
            <w:tcW w:w="1985" w:type="dxa"/>
            <w:vAlign w:val="center"/>
          </w:tcPr>
          <w:p w14:paraId="11E9218C" w14:textId="77777777" w:rsidR="00161F5E" w:rsidRPr="00113769" w:rsidRDefault="00161F5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126" w:type="dxa"/>
          </w:tcPr>
          <w:p w14:paraId="37B8B095" w14:textId="77777777" w:rsidR="00161F5E" w:rsidRPr="00113769" w:rsidRDefault="00161F5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072" w:type="dxa"/>
            <w:vAlign w:val="center"/>
          </w:tcPr>
          <w:p w14:paraId="435B0ADD" w14:textId="77777777" w:rsidR="00161F5E" w:rsidRPr="00113769" w:rsidRDefault="00161F5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418" w:type="dxa"/>
            <w:vAlign w:val="center"/>
          </w:tcPr>
          <w:p w14:paraId="16BC85BF" w14:textId="77777777" w:rsidR="00161F5E" w:rsidRPr="00113769" w:rsidRDefault="00161F5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E0BEB5B" w14:textId="77777777" w:rsidTr="00D1097A">
        <w:trPr>
          <w:trHeight w:val="736"/>
        </w:trPr>
        <w:tc>
          <w:tcPr>
            <w:tcW w:w="1985" w:type="dxa"/>
          </w:tcPr>
          <w:p w14:paraId="60C2ADBD"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126" w:type="dxa"/>
          </w:tcPr>
          <w:p w14:paraId="27900713"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072" w:type="dxa"/>
          </w:tcPr>
          <w:p w14:paraId="5B6C2E74" w14:textId="77777777" w:rsidR="00161F5E" w:rsidRPr="00113769" w:rsidRDefault="00161F5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Bộ Công an (Trung tâm dữ liệu quốc gia về dân cư, Cục Cảnh sát Quản lý hành chính về trật tự xã hội, Bộ Công an) hoặc qua qua ứng dụng định danh quốc gia</w:t>
            </w:r>
          </w:p>
        </w:tc>
        <w:tc>
          <w:tcPr>
            <w:tcW w:w="1418" w:type="dxa"/>
          </w:tcPr>
          <w:p w14:paraId="603F0E13" w14:textId="644381E6"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161F5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36AAABC" w14:textId="77777777" w:rsidTr="00D1097A">
        <w:trPr>
          <w:trHeight w:val="948"/>
        </w:trPr>
        <w:tc>
          <w:tcPr>
            <w:tcW w:w="1985" w:type="dxa"/>
          </w:tcPr>
          <w:p w14:paraId="5A50F6F2"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6F1E898A"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p>
        </w:tc>
        <w:tc>
          <w:tcPr>
            <w:tcW w:w="2126" w:type="dxa"/>
          </w:tcPr>
          <w:p w14:paraId="018F54FE" w14:textId="77777777" w:rsidR="00161F5E" w:rsidRPr="00113769" w:rsidRDefault="00161F5E"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072" w:type="dxa"/>
          </w:tcPr>
          <w:p w14:paraId="72BC5070" w14:textId="77777777" w:rsidR="00161F5E" w:rsidRPr="00113769" w:rsidRDefault="00161F5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tính pháp lý và nội dung hồ sơ trình Lãnh đạo Trung tâm DLQG về Dân cư xét duyệt.</w:t>
            </w:r>
          </w:p>
          <w:p w14:paraId="51B9A556" w14:textId="261E91EC" w:rsidR="00161F5E" w:rsidRPr="008871D1" w:rsidRDefault="00161F5E" w:rsidP="00161F5E">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1) Trường hợp thông tin sinh trắc học về giọng nói của công dân đã có trong hệ thống thông tin của cơ quan, tổ chức quy định tại khoản 5 Điều 13 Nghị định số 70/2024/NĐ-CP ngày 25/6/2024 thì cán bộ tiếp nhận có trách nhiệm phối hợp kiểm tra, đối sánh và xác thực đảm bảo tính chính xác của thông tin trước khi thu thập, cập nhật vào Cơ sở dữ liệu căn cướ</w:t>
            </w:r>
            <w:r w:rsidR="008871D1">
              <w:rPr>
                <w:rFonts w:ascii="Times New Roman" w:hAnsi="Times New Roman" w:cs="Times New Roman"/>
                <w:color w:val="000000" w:themeColor="text1"/>
                <w:sz w:val="26"/>
                <w:szCs w:val="26"/>
              </w:rPr>
              <w:t>c</w:t>
            </w:r>
            <w:r w:rsidR="008871D1">
              <w:rPr>
                <w:rFonts w:ascii="Times New Roman" w:hAnsi="Times New Roman" w:cs="Times New Roman"/>
                <w:color w:val="000000" w:themeColor="text1"/>
                <w:sz w:val="26"/>
                <w:szCs w:val="26"/>
                <w:lang w:val="vi-VN"/>
              </w:rPr>
              <w:t>;</w:t>
            </w:r>
          </w:p>
          <w:p w14:paraId="34CC4043" w14:textId="1FC680CB" w:rsidR="00161F5E" w:rsidRPr="008871D1" w:rsidRDefault="001A4872" w:rsidP="00161F5E">
            <w:pPr>
              <w:spacing w:after="0" w:line="240" w:lineRule="auto"/>
              <w:jc w:val="both"/>
              <w:rPr>
                <w:rFonts w:ascii="Times New Roman" w:hAnsi="Times New Roman" w:cs="Times New Roman"/>
                <w:color w:val="000000" w:themeColor="text1"/>
                <w:sz w:val="26"/>
                <w:szCs w:val="26"/>
                <w:lang w:val="vi-VN"/>
              </w:rPr>
            </w:pPr>
            <w:r w:rsidRPr="008871D1">
              <w:rPr>
                <w:rFonts w:ascii="Times New Roman" w:hAnsi="Times New Roman" w:cs="Times New Roman"/>
                <w:color w:val="000000" w:themeColor="text1"/>
                <w:sz w:val="26"/>
                <w:szCs w:val="26"/>
                <w:lang w:val="vi-VN"/>
              </w:rPr>
              <w:t>(2)</w:t>
            </w:r>
            <w:r w:rsidR="00161F5E" w:rsidRPr="008871D1">
              <w:rPr>
                <w:rFonts w:ascii="Times New Roman" w:hAnsi="Times New Roman" w:cs="Times New Roman"/>
                <w:color w:val="000000" w:themeColor="text1"/>
                <w:sz w:val="26"/>
                <w:szCs w:val="26"/>
                <w:lang w:val="vi-VN"/>
              </w:rPr>
              <w:t xml:space="preserve"> Trường hợp thông tin giọng nói của công dân chưa có trong hệ thống thông tin của cơ quan, tổ chức quy định tại khoản 5 Điều 13 Nghị định số 70/2024/NĐ-CP ngày 25/6/2024 thì </w:t>
            </w:r>
            <w:r w:rsidRPr="008871D1">
              <w:rPr>
                <w:rFonts w:ascii="Times New Roman" w:hAnsi="Times New Roman" w:cs="Times New Roman"/>
                <w:color w:val="000000" w:themeColor="text1"/>
                <w:sz w:val="26"/>
                <w:szCs w:val="26"/>
                <w:lang w:val="vi-VN"/>
              </w:rPr>
              <w:t xml:space="preserve">cán bộ tiếp nhận </w:t>
            </w:r>
            <w:r w:rsidR="00161F5E" w:rsidRPr="008871D1">
              <w:rPr>
                <w:rFonts w:ascii="Times New Roman" w:hAnsi="Times New Roman" w:cs="Times New Roman"/>
                <w:color w:val="000000" w:themeColor="text1"/>
                <w:sz w:val="26"/>
                <w:szCs w:val="26"/>
                <w:lang w:val="vi-VN"/>
              </w:rPr>
              <w:t>trực tiếp thu thập thông tin sinh trắc học về giọng nói để cập nhật vào Cơ sở dữ liệu căn cướ</w:t>
            </w:r>
            <w:r w:rsidR="008871D1">
              <w:rPr>
                <w:rFonts w:ascii="Times New Roman" w:hAnsi="Times New Roman" w:cs="Times New Roman"/>
                <w:color w:val="000000" w:themeColor="text1"/>
                <w:sz w:val="26"/>
                <w:szCs w:val="26"/>
                <w:lang w:val="vi-VN"/>
              </w:rPr>
              <w:t>c;</w:t>
            </w:r>
          </w:p>
          <w:p w14:paraId="4F77A5F4" w14:textId="04E73440" w:rsidR="00161F5E" w:rsidRPr="00334DD6" w:rsidRDefault="00161F5E" w:rsidP="00161F5E">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3) Trường hợp hồ sơ không đầy đủ thì hướng dẫn công dân bổ sung, hoàn thiện hồ sơ;</w:t>
            </w:r>
          </w:p>
          <w:p w14:paraId="3C266C6A" w14:textId="0405F425" w:rsidR="00161F5E" w:rsidRPr="00334DD6" w:rsidRDefault="00161F5E"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 xml:space="preserve">(4) Đối với hồ sơ không đủ điều kiện Thu thập, cập nhật thông tin sinh trắc học về </w:t>
            </w:r>
            <w:r w:rsidR="001D207B" w:rsidRPr="00334DD6">
              <w:rPr>
                <w:rFonts w:ascii="Times New Roman" w:hAnsi="Times New Roman" w:cs="Times New Roman"/>
                <w:color w:val="000000" w:themeColor="text1"/>
                <w:sz w:val="26"/>
                <w:szCs w:val="26"/>
                <w:lang w:val="vi-VN"/>
              </w:rPr>
              <w:t>giọng nói</w:t>
            </w:r>
            <w:r w:rsidRPr="00334DD6">
              <w:rPr>
                <w:rFonts w:ascii="Times New Roman" w:hAnsi="Times New Roman" w:cs="Times New Roman"/>
                <w:color w:val="000000" w:themeColor="text1"/>
                <w:sz w:val="26"/>
                <w:szCs w:val="26"/>
                <w:lang w:val="vi-VN"/>
              </w:rPr>
              <w:t xml:space="preserve"> vào Cơ sở dữ liệu về căn cước,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w:t>
            </w:r>
            <w:r w:rsidR="00C31093" w:rsidRPr="00334DD6">
              <w:rPr>
                <w:rFonts w:ascii="Times New Roman" w:hAnsi="Times New Roman" w:cs="Times New Roman"/>
                <w:color w:val="000000" w:themeColor="text1"/>
                <w:sz w:val="26"/>
                <w:szCs w:val="26"/>
                <w:lang w:val="vi-VN"/>
              </w:rPr>
              <w:t>công dân</w:t>
            </w:r>
            <w:r w:rsidRPr="00334DD6">
              <w:rPr>
                <w:rFonts w:ascii="Times New Roman" w:hAnsi="Times New Roman" w:cs="Times New Roman"/>
                <w:color w:val="000000" w:themeColor="text1"/>
                <w:sz w:val="26"/>
                <w:szCs w:val="26"/>
                <w:lang w:val="vi-VN"/>
              </w:rPr>
              <w:t xml:space="preserve"> bằng văn bản.</w:t>
            </w:r>
          </w:p>
        </w:tc>
        <w:tc>
          <w:tcPr>
            <w:tcW w:w="1418" w:type="dxa"/>
          </w:tcPr>
          <w:p w14:paraId="2919F221" w14:textId="53C2B9FF"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161F5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41FF317" w14:textId="77777777" w:rsidTr="00D1097A">
        <w:tc>
          <w:tcPr>
            <w:tcW w:w="1985" w:type="dxa"/>
          </w:tcPr>
          <w:p w14:paraId="0E24EAD5"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126" w:type="dxa"/>
            <w:tcBorders>
              <w:bottom w:val="single" w:sz="4" w:space="0" w:color="auto"/>
            </w:tcBorders>
          </w:tcPr>
          <w:p w14:paraId="39519C82"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072" w:type="dxa"/>
          </w:tcPr>
          <w:p w14:paraId="0AEE0ABC" w14:textId="1D47BD92" w:rsidR="00161F5E" w:rsidRPr="008871D1" w:rsidRDefault="00161F5E"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hồ sơ đủ điều kiện và không đủ điều kiện Thu thập, cập nhật thông tin sinh trắc học về </w:t>
            </w:r>
            <w:r w:rsidR="00561B1C" w:rsidRPr="00113769">
              <w:rPr>
                <w:rFonts w:ascii="Times New Roman" w:hAnsi="Times New Roman" w:cs="Times New Roman"/>
                <w:color w:val="000000" w:themeColor="text1"/>
                <w:sz w:val="26"/>
                <w:szCs w:val="26"/>
              </w:rPr>
              <w:t>giọng nói</w:t>
            </w:r>
            <w:r w:rsidRPr="00113769">
              <w:rPr>
                <w:rFonts w:ascii="Times New Roman" w:hAnsi="Times New Roman" w:cs="Times New Roman"/>
                <w:color w:val="000000" w:themeColor="text1"/>
                <w:sz w:val="26"/>
                <w:szCs w:val="26"/>
              </w:rPr>
              <w:t xml:space="preserve"> vào Cơ sở dữ liệu về căn cước</w:t>
            </w:r>
            <w:r w:rsidR="008871D1">
              <w:rPr>
                <w:rFonts w:ascii="Times New Roman" w:hAnsi="Times New Roman" w:cs="Times New Roman"/>
                <w:color w:val="000000" w:themeColor="text1"/>
                <w:sz w:val="26"/>
                <w:szCs w:val="26"/>
                <w:lang w:val="vi-VN"/>
              </w:rPr>
              <w:t>;</w:t>
            </w:r>
          </w:p>
          <w:p w14:paraId="691E8A2A" w14:textId="7CADC1D5" w:rsidR="00161F5E" w:rsidRPr="008871D1" w:rsidRDefault="00161F5E" w:rsidP="008871D1">
            <w:pPr>
              <w:spacing w:before="80" w:after="80" w:line="240" w:lineRule="auto"/>
              <w:jc w:val="both"/>
              <w:rPr>
                <w:rFonts w:ascii="Times New Roman" w:hAnsi="Times New Roman" w:cs="Times New Roman"/>
                <w:color w:val="000000" w:themeColor="text1"/>
                <w:sz w:val="26"/>
                <w:szCs w:val="26"/>
                <w:lang w:val="vi-VN"/>
              </w:rPr>
            </w:pPr>
            <w:r w:rsidRPr="008871D1">
              <w:rPr>
                <w:rFonts w:ascii="Times New Roman" w:hAnsi="Times New Roman" w:cs="Times New Roman"/>
                <w:color w:val="000000" w:themeColor="text1"/>
                <w:sz w:val="26"/>
                <w:szCs w:val="26"/>
                <w:lang w:val="vi-VN"/>
              </w:rPr>
              <w:t xml:space="preserve">(2) Đối với hồ sơ không đủ điều kiện thì </w:t>
            </w:r>
            <w:r w:rsidR="008871D1">
              <w:rPr>
                <w:rFonts w:ascii="Times New Roman" w:hAnsi="Times New Roman" w:cs="Times New Roman"/>
                <w:color w:val="000000" w:themeColor="text1"/>
                <w:sz w:val="26"/>
                <w:szCs w:val="26"/>
                <w:lang w:val="vi-VN"/>
              </w:rPr>
              <w:t>từ chối</w:t>
            </w:r>
            <w:r w:rsidRPr="008871D1">
              <w:rPr>
                <w:rFonts w:ascii="Times New Roman" w:hAnsi="Times New Roman" w:cs="Times New Roman"/>
                <w:color w:val="000000" w:themeColor="text1"/>
                <w:sz w:val="26"/>
                <w:szCs w:val="26"/>
                <w:lang w:val="vi-VN"/>
              </w:rPr>
              <w:t xml:space="preserve"> và nêu rõ lý do</w:t>
            </w:r>
            <w:r w:rsidR="008871D1">
              <w:rPr>
                <w:rFonts w:ascii="Times New Roman" w:hAnsi="Times New Roman" w:cs="Times New Roman"/>
                <w:color w:val="000000" w:themeColor="text1"/>
                <w:sz w:val="26"/>
                <w:szCs w:val="26"/>
                <w:lang w:val="vi-VN"/>
              </w:rPr>
              <w:t>.</w:t>
            </w:r>
          </w:p>
        </w:tc>
        <w:tc>
          <w:tcPr>
            <w:tcW w:w="1418" w:type="dxa"/>
          </w:tcPr>
          <w:p w14:paraId="53A74C1E" w14:textId="1D703769"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302410">
              <w:rPr>
                <w:rFonts w:ascii="Times New Roman" w:hAnsi="Times New Roman" w:cs="Times New Roman"/>
                <w:color w:val="000000" w:themeColor="text1"/>
                <w:sz w:val="26"/>
                <w:szCs w:val="26"/>
              </w:rPr>
              <w:t>giờ</w:t>
            </w:r>
          </w:p>
        </w:tc>
      </w:tr>
      <w:tr w:rsidR="00113769" w:rsidRPr="00113769" w14:paraId="0833FB4F" w14:textId="77777777" w:rsidTr="00D1097A">
        <w:tc>
          <w:tcPr>
            <w:tcW w:w="1985" w:type="dxa"/>
          </w:tcPr>
          <w:p w14:paraId="68BD8B2D"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126" w:type="dxa"/>
            <w:tcBorders>
              <w:bottom w:val="single" w:sz="4" w:space="0" w:color="auto"/>
            </w:tcBorders>
          </w:tcPr>
          <w:p w14:paraId="4A9124AC"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072" w:type="dxa"/>
          </w:tcPr>
          <w:p w14:paraId="3D38C6D5" w14:textId="1FB7CE13" w:rsidR="00161F5E" w:rsidRPr="00113769" w:rsidRDefault="00161F5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yêu cầu Thu thập, cập nhật thông tin sinh trắc học về </w:t>
            </w:r>
            <w:r w:rsidR="00025823" w:rsidRPr="00113769">
              <w:rPr>
                <w:rFonts w:ascii="Times New Roman" w:hAnsi="Times New Roman" w:cs="Times New Roman"/>
                <w:color w:val="000000" w:themeColor="text1"/>
                <w:sz w:val="26"/>
                <w:szCs w:val="26"/>
              </w:rPr>
              <w:t>giọng nói</w:t>
            </w:r>
            <w:r w:rsidRPr="00113769">
              <w:rPr>
                <w:rFonts w:ascii="Times New Roman" w:hAnsi="Times New Roman" w:cs="Times New Roman"/>
                <w:color w:val="000000" w:themeColor="text1"/>
                <w:sz w:val="26"/>
                <w:szCs w:val="26"/>
              </w:rPr>
              <w:t xml:space="preserve"> vào Cơ sở dữ liệu về căn cước. </w:t>
            </w:r>
          </w:p>
          <w:p w14:paraId="4630A5E1" w14:textId="77777777" w:rsidR="00161F5E" w:rsidRPr="00113769" w:rsidRDefault="00161F5E" w:rsidP="0071232C">
            <w:pPr>
              <w:spacing w:after="0" w:line="240" w:lineRule="auto"/>
              <w:jc w:val="both"/>
              <w:rPr>
                <w:rFonts w:ascii="Times New Roman" w:hAnsi="Times New Roman" w:cs="Times New Roman"/>
                <w:color w:val="000000" w:themeColor="text1"/>
                <w:sz w:val="26"/>
                <w:szCs w:val="26"/>
              </w:rPr>
            </w:pPr>
          </w:p>
        </w:tc>
        <w:tc>
          <w:tcPr>
            <w:tcW w:w="1418" w:type="dxa"/>
          </w:tcPr>
          <w:p w14:paraId="53589409" w14:textId="2D699343"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161F5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656ECB1" w14:textId="77777777" w:rsidTr="00D1097A">
        <w:trPr>
          <w:trHeight w:val="1290"/>
        </w:trPr>
        <w:tc>
          <w:tcPr>
            <w:tcW w:w="1985" w:type="dxa"/>
          </w:tcPr>
          <w:p w14:paraId="4D3CB79A" w14:textId="77777777" w:rsidR="00161F5E" w:rsidRPr="00113769" w:rsidRDefault="00161F5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2126" w:type="dxa"/>
          </w:tcPr>
          <w:p w14:paraId="2D5C67BD"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9072" w:type="dxa"/>
          </w:tcPr>
          <w:p w14:paraId="4D047A80" w14:textId="1677BEA9" w:rsidR="00161F5E" w:rsidRPr="00113769" w:rsidRDefault="00161F5E"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 xml:space="preserve">Thông báo cho công dân kết quả thu thập, cập nhật thông tin sinh trắc học về </w:t>
            </w:r>
            <w:r w:rsidR="00F40AD2" w:rsidRPr="00113769">
              <w:rPr>
                <w:rFonts w:ascii="Times New Roman" w:eastAsia="Times New Roman" w:hAnsi="Times New Roman" w:cs="Times New Roman"/>
                <w:color w:val="000000" w:themeColor="text1"/>
                <w:sz w:val="26"/>
                <w:szCs w:val="26"/>
              </w:rPr>
              <w:t>giọng nói</w:t>
            </w:r>
            <w:r w:rsidRPr="00113769">
              <w:rPr>
                <w:rFonts w:ascii="Times New Roman" w:eastAsia="Times New Roman" w:hAnsi="Times New Roman" w:cs="Times New Roman"/>
                <w:color w:val="000000" w:themeColor="text1"/>
                <w:sz w:val="26"/>
                <w:szCs w:val="26"/>
              </w:rPr>
              <w:t xml:space="preserve"> vào Cơ sở dữ liệu về căn cước.</w:t>
            </w:r>
          </w:p>
        </w:tc>
        <w:tc>
          <w:tcPr>
            <w:tcW w:w="1418" w:type="dxa"/>
          </w:tcPr>
          <w:p w14:paraId="3FDC6D39" w14:textId="1A412815"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104711B7" w14:textId="77777777" w:rsidTr="00D1097A">
        <w:trPr>
          <w:trHeight w:val="359"/>
        </w:trPr>
        <w:tc>
          <w:tcPr>
            <w:tcW w:w="13183" w:type="dxa"/>
            <w:gridSpan w:val="3"/>
          </w:tcPr>
          <w:p w14:paraId="4FC2F2A1" w14:textId="77777777" w:rsidR="00161F5E" w:rsidRPr="00113769" w:rsidRDefault="00161F5E"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418" w:type="dxa"/>
            <w:vAlign w:val="center"/>
          </w:tcPr>
          <w:p w14:paraId="04E2EA67" w14:textId="03128785" w:rsidR="00161F5E" w:rsidRPr="00113769" w:rsidRDefault="00E810B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161F5E" w:rsidRPr="00113769">
              <w:rPr>
                <w:rFonts w:ascii="Times New Roman" w:eastAsia="Times New Roman" w:hAnsi="Times New Roman" w:cs="Times New Roman"/>
                <w:b/>
                <w:color w:val="000000" w:themeColor="text1"/>
                <w:sz w:val="26"/>
                <w:szCs w:val="26"/>
              </w:rPr>
              <w:t xml:space="preserve"> giờ</w:t>
            </w:r>
          </w:p>
        </w:tc>
      </w:tr>
      <w:tr w:rsidR="00113769" w:rsidRPr="00113769" w14:paraId="708A3230" w14:textId="77777777" w:rsidTr="00D1097A">
        <w:trPr>
          <w:trHeight w:val="359"/>
        </w:trPr>
        <w:tc>
          <w:tcPr>
            <w:tcW w:w="1985" w:type="dxa"/>
          </w:tcPr>
          <w:p w14:paraId="117F57F9" w14:textId="77777777" w:rsidR="00161F5E" w:rsidRPr="00113769" w:rsidRDefault="00161F5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620" w:type="dxa"/>
            <w:gridSpan w:val="3"/>
          </w:tcPr>
          <w:p w14:paraId="5D5EB1AA" w14:textId="77777777" w:rsidR="00161F5E" w:rsidRPr="00113769" w:rsidRDefault="00161F5E"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xml:space="preserve">- Các bước và trình tự công việc có thể thay đổi cho phù hợp với cơ cấu tổ chức và phân công nhiệm vụ cụ thể tại mỗi </w:t>
            </w:r>
            <w:r w:rsidRPr="00113769">
              <w:rPr>
                <w:rFonts w:ascii="Times New Roman" w:eastAsia="Times New Roman" w:hAnsi="Times New Roman" w:cs="Times New Roman"/>
                <w:i/>
                <w:iCs/>
                <w:color w:val="000000" w:themeColor="text1"/>
                <w:sz w:val="26"/>
                <w:szCs w:val="26"/>
                <w:lang w:val="en-GB"/>
              </w:rPr>
              <w:lastRenderedPageBreak/>
              <w:t>đơn vị;</w:t>
            </w:r>
          </w:p>
          <w:p w14:paraId="14D2A82B" w14:textId="77777777" w:rsidR="00161F5E" w:rsidRPr="00113769" w:rsidRDefault="00161F5E"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7D9A1BB9" w14:textId="77777777" w:rsidR="00CF5B18" w:rsidRPr="00113769" w:rsidRDefault="00CF5B18" w:rsidP="00D1097A">
      <w:pPr>
        <w:spacing w:before="120" w:after="120"/>
        <w:rPr>
          <w:rFonts w:ascii="Times New Roman" w:hAnsi="Times New Roman" w:cs="Times New Roman"/>
          <w:b/>
          <w:color w:val="000000" w:themeColor="text1"/>
          <w:sz w:val="26"/>
          <w:szCs w:val="26"/>
          <w:lang w:val="vi-VN"/>
        </w:rPr>
      </w:pPr>
      <w:r w:rsidRPr="00113769">
        <w:rPr>
          <w:rFonts w:ascii="Times New Roman" w:hAnsi="Times New Roman" w:cs="Times New Roman"/>
          <w:b/>
          <w:color w:val="000000" w:themeColor="text1"/>
          <w:sz w:val="26"/>
          <w:szCs w:val="26"/>
          <w:lang w:val="vi-VN"/>
        </w:rPr>
        <w:lastRenderedPageBreak/>
        <w:t>Quy trình điện tử:</w:t>
      </w:r>
    </w:p>
    <w:p w14:paraId="632D79B7" w14:textId="6E266781" w:rsidR="00CF5B18" w:rsidRPr="00113769" w:rsidRDefault="00CF5B18" w:rsidP="00D1097A">
      <w:pPr>
        <w:spacing w:before="120" w:after="120"/>
        <w:rPr>
          <w:rFonts w:ascii="Times New Roman" w:hAnsi="Times New Roman" w:cs="Times New Roman"/>
          <w:b/>
          <w:color w:val="000000" w:themeColor="text1"/>
          <w:sz w:val="26"/>
          <w:szCs w:val="26"/>
          <w:lang w:val="vi-VN"/>
        </w:rPr>
      </w:pPr>
      <w:r w:rsidRPr="00113769">
        <w:rPr>
          <w:rFonts w:ascii="Times New Roman" w:hAnsi="Times New Roman" w:cs="Times New Roman"/>
          <w:b/>
          <w:color w:val="000000" w:themeColor="text1"/>
          <w:sz w:val="26"/>
          <w:szCs w:val="26"/>
          <w:lang w:val="vi-VN"/>
        </w:rPr>
        <w:t xml:space="preserve">a) </w:t>
      </w:r>
      <w:r w:rsidRPr="00113769">
        <w:rPr>
          <w:rFonts w:ascii="Times New Roman" w:hAnsi="Times New Roman" w:cs="Times New Roman"/>
          <w:b/>
          <w:color w:val="000000" w:themeColor="text1"/>
          <w:sz w:val="26"/>
          <w:szCs w:val="26"/>
        </w:rPr>
        <w:t>Mô hình quy trình</w:t>
      </w:r>
      <w:r w:rsidRPr="00113769">
        <w:rPr>
          <w:rFonts w:ascii="Times New Roman" w:hAnsi="Times New Roman" w:cs="Times New Roman"/>
          <w:b/>
          <w:color w:val="000000" w:themeColor="text1"/>
          <w:sz w:val="26"/>
          <w:szCs w:val="26"/>
          <w:lang w:val="vi-VN"/>
        </w:rPr>
        <w:t>:</w:t>
      </w:r>
    </w:p>
    <w:p w14:paraId="62A34F40" w14:textId="3B5EF2CD" w:rsidR="00CF5B18" w:rsidRPr="00113769" w:rsidRDefault="005D4F1F" w:rsidP="00D1097A">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2842" w:dyaOrig="8467" w14:anchorId="4B6A4C31">
          <v:shape id="_x0000_i1032" type="#_x0000_t75" style="width:784.35pt;height:290.75pt" o:ole="">
            <v:imagedata r:id="rId23" o:title=""/>
          </v:shape>
          <o:OLEObject Type="Embed" ProgID="Visio.Drawing.15" ShapeID="_x0000_i1032" DrawAspect="Content" ObjectID="_1825589869" r:id="rId24"/>
        </w:object>
      </w:r>
    </w:p>
    <w:p w14:paraId="2E242810" w14:textId="5C9BCD1C" w:rsidR="00CF5B18" w:rsidRPr="00113769" w:rsidRDefault="00CF5B18" w:rsidP="00CF5B18">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thu </w:t>
      </w:r>
      <w:r w:rsidR="005B028C" w:rsidRPr="00113769">
        <w:rPr>
          <w:rFonts w:ascii="Times New Roman" w:hAnsi="Times New Roman"/>
          <w:b w:val="0"/>
          <w:i/>
          <w:color w:val="000000" w:themeColor="text1"/>
          <w:sz w:val="26"/>
          <w:szCs w:val="26"/>
          <w:lang w:val="vi-VN"/>
        </w:rPr>
        <w:t>thập, cập nhật thông tin</w:t>
      </w:r>
      <w:r w:rsidRPr="00113769">
        <w:rPr>
          <w:rFonts w:ascii="Times New Roman" w:hAnsi="Times New Roman"/>
          <w:b w:val="0"/>
          <w:i/>
          <w:color w:val="000000" w:themeColor="text1"/>
          <w:sz w:val="26"/>
          <w:szCs w:val="26"/>
        </w:rPr>
        <w:t xml:space="preserve"> sinh trắc</w:t>
      </w:r>
      <w:r w:rsidR="005B028C" w:rsidRPr="00113769">
        <w:rPr>
          <w:rFonts w:ascii="Times New Roman" w:hAnsi="Times New Roman"/>
          <w:b w:val="0"/>
          <w:i/>
          <w:color w:val="000000" w:themeColor="text1"/>
          <w:sz w:val="26"/>
          <w:szCs w:val="26"/>
          <w:lang w:val="vi-VN"/>
        </w:rPr>
        <w:t xml:space="preserve"> học về</w:t>
      </w:r>
      <w:r w:rsidRPr="00113769">
        <w:rPr>
          <w:rFonts w:ascii="Times New Roman" w:hAnsi="Times New Roman"/>
          <w:b w:val="0"/>
          <w:i/>
          <w:color w:val="000000" w:themeColor="text1"/>
          <w:sz w:val="26"/>
          <w:szCs w:val="26"/>
        </w:rPr>
        <w:t xml:space="preserve"> giọng nói tại Cơ quan công an</w:t>
      </w:r>
    </w:p>
    <w:p w14:paraId="3C21B12C" w14:textId="2FAA946D" w:rsidR="00CF5B18" w:rsidRPr="00113769" w:rsidRDefault="00CF5B18" w:rsidP="00526598">
      <w:pPr>
        <w:rPr>
          <w:rFonts w:ascii="Times New Roman" w:hAnsi="Times New Roman" w:cs="Times New Roman"/>
          <w:b/>
          <w:color w:val="000000" w:themeColor="text1"/>
          <w:sz w:val="26"/>
          <w:szCs w:val="26"/>
          <w:lang w:val="vi-VN"/>
        </w:rPr>
      </w:pPr>
      <w:r w:rsidRPr="00113769">
        <w:rPr>
          <w:rFonts w:ascii="Times New Roman" w:hAnsi="Times New Roman" w:cs="Times New Roman"/>
          <w:b/>
          <w:color w:val="000000" w:themeColor="text1"/>
          <w:sz w:val="26"/>
          <w:szCs w:val="26"/>
          <w:lang w:val="vi-VN"/>
        </w:rPr>
        <w:t>b)</w:t>
      </w:r>
      <w:r w:rsidR="00326A82" w:rsidRPr="00113769">
        <w:rPr>
          <w:rFonts w:ascii="Times New Roman" w:hAnsi="Times New Roman" w:cs="Times New Roman"/>
          <w:b/>
          <w:color w:val="000000" w:themeColor="text1"/>
          <w:sz w:val="26"/>
          <w:szCs w:val="26"/>
        </w:rPr>
        <w:t xml:space="preserve"> </w:t>
      </w:r>
      <w:r w:rsidRPr="00113769">
        <w:rPr>
          <w:rFonts w:ascii="Times New Roman" w:hAnsi="Times New Roman" w:cs="Times New Roman"/>
          <w:b/>
          <w:color w:val="000000" w:themeColor="text1"/>
          <w:sz w:val="26"/>
          <w:szCs w:val="26"/>
        </w:rPr>
        <w:t>Mô tả quy trình</w:t>
      </w:r>
      <w:r w:rsidRPr="00113769">
        <w:rPr>
          <w:rFonts w:ascii="Times New Roman" w:hAnsi="Times New Roman" w:cs="Times New Roman"/>
          <w:b/>
          <w:color w:val="000000" w:themeColor="text1"/>
          <w:sz w:val="26"/>
          <w:szCs w:val="26"/>
          <w:lang w:val="vi-VN"/>
        </w:rPr>
        <w:t>:</w:t>
      </w:r>
    </w:p>
    <w:tbl>
      <w:tblPr>
        <w:tblW w:w="491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4"/>
        <w:gridCol w:w="13081"/>
      </w:tblGrid>
      <w:tr w:rsidR="00113769" w:rsidRPr="00113769" w14:paraId="7B22FC48" w14:textId="77777777" w:rsidTr="00EE700B">
        <w:trPr>
          <w:tblHeader/>
          <w:jc w:val="center"/>
        </w:trPr>
        <w:tc>
          <w:tcPr>
            <w:tcW w:w="497" w:type="pct"/>
            <w:shd w:val="clear" w:color="auto" w:fill="F2F2F2"/>
            <w:vAlign w:val="center"/>
          </w:tcPr>
          <w:p w14:paraId="7396CA22" w14:textId="77777777" w:rsidR="00EE700B" w:rsidRPr="00113769" w:rsidRDefault="00EE700B" w:rsidP="00B1282A">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3" w:type="pct"/>
            <w:shd w:val="clear" w:color="auto" w:fill="F2F2F2"/>
            <w:vAlign w:val="center"/>
          </w:tcPr>
          <w:p w14:paraId="7AD582CB" w14:textId="781D3D02" w:rsidR="00EE700B" w:rsidRPr="00113769" w:rsidRDefault="00EE700B" w:rsidP="00B1282A">
            <w:pPr>
              <w:pStyle w:val="QATable"/>
              <w:jc w:val="center"/>
              <w:rPr>
                <w:rFonts w:eastAsia="Calibri"/>
                <w:b/>
                <w:color w:val="000000" w:themeColor="text1"/>
                <w:sz w:val="26"/>
                <w:szCs w:val="26"/>
              </w:rPr>
            </w:pPr>
            <w:r w:rsidRPr="00113769">
              <w:rPr>
                <w:rFonts w:eastAsia="Calibri"/>
                <w:b/>
                <w:color w:val="000000" w:themeColor="text1"/>
                <w:sz w:val="26"/>
                <w:szCs w:val="26"/>
              </w:rPr>
              <w:t>Mô tả</w:t>
            </w:r>
          </w:p>
        </w:tc>
      </w:tr>
      <w:tr w:rsidR="00113769" w:rsidRPr="00113769" w14:paraId="2A50D404" w14:textId="77777777" w:rsidTr="00EE700B">
        <w:trPr>
          <w:jc w:val="center"/>
        </w:trPr>
        <w:tc>
          <w:tcPr>
            <w:tcW w:w="497" w:type="pct"/>
            <w:vAlign w:val="center"/>
          </w:tcPr>
          <w:p w14:paraId="08355085" w14:textId="77777777"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1</w:t>
            </w:r>
          </w:p>
        </w:tc>
        <w:tc>
          <w:tcPr>
            <w:tcW w:w="4503" w:type="pct"/>
            <w:vAlign w:val="center"/>
          </w:tcPr>
          <w:p w14:paraId="005EA343" w14:textId="3FC70CC4" w:rsidR="00EE700B" w:rsidRPr="00113769" w:rsidRDefault="00577C5F" w:rsidP="00577C5F">
            <w:pPr>
              <w:pStyle w:val="QATable"/>
              <w:rPr>
                <w:rFonts w:eastAsia="Calibri"/>
                <w:color w:val="000000" w:themeColor="text1"/>
                <w:sz w:val="26"/>
                <w:szCs w:val="26"/>
              </w:rPr>
            </w:pPr>
            <w:r w:rsidRPr="00113769">
              <w:rPr>
                <w:color w:val="000000" w:themeColor="text1"/>
                <w:sz w:val="26"/>
                <w:szCs w:val="26"/>
                <w:lang w:bidi="lo-LA"/>
              </w:rPr>
              <w:t>Cán bộ tiếp nhận hồ sơ t</w:t>
            </w:r>
            <w:r w:rsidR="00EE700B" w:rsidRPr="00113769">
              <w:rPr>
                <w:color w:val="000000" w:themeColor="text1"/>
                <w:sz w:val="26"/>
                <w:szCs w:val="26"/>
                <w:lang w:bidi="lo-LA"/>
              </w:rPr>
              <w:t>iếp nhận hồ sơ trực tiếp hoặc qua ứng dụng định danh quốc gia</w:t>
            </w:r>
            <w:r w:rsidRPr="00113769">
              <w:rPr>
                <w:color w:val="000000" w:themeColor="text1"/>
                <w:sz w:val="26"/>
                <w:szCs w:val="26"/>
                <w:lang w:bidi="lo-LA"/>
              </w:rPr>
              <w:t>. Chuyển sang bước 2.</w:t>
            </w:r>
          </w:p>
        </w:tc>
      </w:tr>
      <w:tr w:rsidR="00113769" w:rsidRPr="00113769" w14:paraId="1C30E03D" w14:textId="77777777" w:rsidTr="00EE700B">
        <w:trPr>
          <w:jc w:val="center"/>
        </w:trPr>
        <w:tc>
          <w:tcPr>
            <w:tcW w:w="497" w:type="pct"/>
            <w:vAlign w:val="center"/>
          </w:tcPr>
          <w:p w14:paraId="79E25918" w14:textId="7F88971A"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2</w:t>
            </w:r>
          </w:p>
        </w:tc>
        <w:tc>
          <w:tcPr>
            <w:tcW w:w="4503" w:type="pct"/>
            <w:vAlign w:val="center"/>
          </w:tcPr>
          <w:p w14:paraId="7B80DE08" w14:textId="19EB1721" w:rsidR="00EE700B" w:rsidRPr="00113769" w:rsidRDefault="00EE700B" w:rsidP="00B1282A">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w:t>
            </w:r>
            <w:r w:rsidR="00577C5F" w:rsidRPr="00113769">
              <w:rPr>
                <w:color w:val="000000" w:themeColor="text1"/>
                <w:sz w:val="26"/>
                <w:szCs w:val="26"/>
                <w:lang w:bidi="lo-LA"/>
              </w:rPr>
              <w:t>. Chuyển sang bước 3.</w:t>
            </w:r>
          </w:p>
        </w:tc>
      </w:tr>
      <w:tr w:rsidR="00113769" w:rsidRPr="00113769" w14:paraId="70E1DED7" w14:textId="77777777" w:rsidTr="00EE700B">
        <w:trPr>
          <w:jc w:val="center"/>
        </w:trPr>
        <w:tc>
          <w:tcPr>
            <w:tcW w:w="497" w:type="pct"/>
            <w:vAlign w:val="center"/>
          </w:tcPr>
          <w:p w14:paraId="1A1747E6" w14:textId="17B37F42"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lastRenderedPageBreak/>
              <w:t>B3.1</w:t>
            </w:r>
          </w:p>
        </w:tc>
        <w:tc>
          <w:tcPr>
            <w:tcW w:w="4503" w:type="pct"/>
            <w:vAlign w:val="center"/>
          </w:tcPr>
          <w:p w14:paraId="0A2DFDD4" w14:textId="6BCB55AD" w:rsidR="00EE700B" w:rsidRPr="00113769" w:rsidRDefault="00577C5F" w:rsidP="00577C5F">
            <w:pPr>
              <w:pStyle w:val="QATable"/>
              <w:rPr>
                <w:color w:val="000000" w:themeColor="text1"/>
                <w:sz w:val="26"/>
                <w:szCs w:val="26"/>
              </w:rPr>
            </w:pPr>
            <w:r w:rsidRPr="00113769">
              <w:rPr>
                <w:color w:val="000000" w:themeColor="text1"/>
                <w:sz w:val="26"/>
                <w:szCs w:val="26"/>
                <w:lang w:bidi="lo-LA"/>
              </w:rPr>
              <w:t>Đối với hồ sơ không đủ điều kiện, t</w:t>
            </w:r>
            <w:r w:rsidR="00EE700B" w:rsidRPr="00113769">
              <w:rPr>
                <w:color w:val="000000" w:themeColor="text1"/>
                <w:sz w:val="26"/>
                <w:szCs w:val="26"/>
                <w:lang w:bidi="lo-LA"/>
              </w:rPr>
              <w:t>ừ chối tiếp nhận và nêu rõ lý do theo mẫu CC03</w:t>
            </w:r>
            <w:r w:rsidRPr="00113769">
              <w:rPr>
                <w:color w:val="000000" w:themeColor="text1"/>
                <w:sz w:val="26"/>
                <w:szCs w:val="26"/>
                <w:lang w:bidi="lo-LA"/>
              </w:rPr>
              <w:t>. Kết thúc quy trình.</w:t>
            </w:r>
          </w:p>
        </w:tc>
      </w:tr>
      <w:tr w:rsidR="00113769" w:rsidRPr="00113769" w14:paraId="065AEAA3" w14:textId="77777777" w:rsidTr="00EE700B">
        <w:trPr>
          <w:jc w:val="center"/>
        </w:trPr>
        <w:tc>
          <w:tcPr>
            <w:tcW w:w="497" w:type="pct"/>
            <w:vAlign w:val="center"/>
          </w:tcPr>
          <w:p w14:paraId="242EE19B" w14:textId="31CDA2C5"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3.2</w:t>
            </w:r>
          </w:p>
        </w:tc>
        <w:tc>
          <w:tcPr>
            <w:tcW w:w="4503" w:type="pct"/>
            <w:vAlign w:val="center"/>
          </w:tcPr>
          <w:p w14:paraId="3591C8C2" w14:textId="78E5A14D" w:rsidR="00EE700B" w:rsidRPr="00113769" w:rsidRDefault="00577C5F" w:rsidP="00577C5F">
            <w:pPr>
              <w:pStyle w:val="QATable"/>
              <w:rPr>
                <w:rFonts w:eastAsia="Calibri"/>
                <w:color w:val="000000" w:themeColor="text1"/>
                <w:sz w:val="26"/>
                <w:szCs w:val="26"/>
              </w:rPr>
            </w:pPr>
            <w:r w:rsidRPr="00113769">
              <w:rPr>
                <w:color w:val="000000" w:themeColor="text1"/>
                <w:sz w:val="26"/>
                <w:szCs w:val="26"/>
                <w:lang w:bidi="lo-LA"/>
              </w:rPr>
              <w:t>Trường hợp hồ sơ không đầy đủ h</w:t>
            </w:r>
            <w:r w:rsidR="00EE700B" w:rsidRPr="00113769">
              <w:rPr>
                <w:color w:val="000000" w:themeColor="text1"/>
                <w:sz w:val="26"/>
                <w:szCs w:val="26"/>
                <w:lang w:bidi="lo-LA"/>
              </w:rPr>
              <w:t>ướng dẫn công dân bổ sung, hoàn thiện hồ sơ</w:t>
            </w:r>
            <w:r w:rsidRPr="00113769">
              <w:rPr>
                <w:color w:val="000000" w:themeColor="text1"/>
                <w:sz w:val="26"/>
                <w:szCs w:val="26"/>
                <w:lang w:bidi="lo-LA"/>
              </w:rPr>
              <w:t>. Chuyển về bước 1.</w:t>
            </w:r>
          </w:p>
        </w:tc>
      </w:tr>
      <w:tr w:rsidR="00113769" w:rsidRPr="00113769" w14:paraId="4EC8D3F7" w14:textId="77777777" w:rsidTr="00EE700B">
        <w:trPr>
          <w:jc w:val="center"/>
        </w:trPr>
        <w:tc>
          <w:tcPr>
            <w:tcW w:w="497" w:type="pct"/>
            <w:vAlign w:val="center"/>
          </w:tcPr>
          <w:p w14:paraId="68E81F64" w14:textId="590DFF0A"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3.3.1</w:t>
            </w:r>
          </w:p>
        </w:tc>
        <w:tc>
          <w:tcPr>
            <w:tcW w:w="4503" w:type="pct"/>
            <w:vAlign w:val="center"/>
          </w:tcPr>
          <w:p w14:paraId="2C0937AA" w14:textId="7D865757" w:rsidR="00EE700B" w:rsidRPr="00113769" w:rsidRDefault="00577C5F" w:rsidP="00577C5F">
            <w:pPr>
              <w:pStyle w:val="QATable"/>
              <w:rPr>
                <w:color w:val="000000" w:themeColor="text1"/>
                <w:sz w:val="26"/>
                <w:szCs w:val="26"/>
              </w:rPr>
            </w:pPr>
            <w:r w:rsidRPr="00113769">
              <w:rPr>
                <w:color w:val="000000" w:themeColor="text1"/>
                <w:sz w:val="26"/>
                <w:szCs w:val="26"/>
                <w:lang w:bidi="lo-LA"/>
              </w:rPr>
              <w:t>Đối với hồ sơ đủ điều kiện, t</w:t>
            </w:r>
            <w:r w:rsidR="00EE700B" w:rsidRPr="00113769">
              <w:rPr>
                <w:color w:val="000000" w:themeColor="text1"/>
                <w:sz w:val="26"/>
                <w:szCs w:val="26"/>
                <w:lang w:bidi="lo-LA"/>
              </w:rPr>
              <w:t>hực hiện tiếp nhận hồ sơ vào hệ thống</w:t>
            </w:r>
            <w:r w:rsidRPr="00113769">
              <w:rPr>
                <w:color w:val="000000" w:themeColor="text1"/>
                <w:sz w:val="26"/>
                <w:szCs w:val="26"/>
                <w:lang w:bidi="lo-LA"/>
              </w:rPr>
              <w:t>. Chuyển sang bước 4.</w:t>
            </w:r>
          </w:p>
        </w:tc>
      </w:tr>
      <w:tr w:rsidR="00113769" w:rsidRPr="00113769" w14:paraId="7DA4382E" w14:textId="77777777" w:rsidTr="00EE700B">
        <w:trPr>
          <w:jc w:val="center"/>
        </w:trPr>
        <w:tc>
          <w:tcPr>
            <w:tcW w:w="497" w:type="pct"/>
            <w:vAlign w:val="center"/>
          </w:tcPr>
          <w:p w14:paraId="09788EFD" w14:textId="44E3B06D"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3.3.2</w:t>
            </w:r>
          </w:p>
        </w:tc>
        <w:tc>
          <w:tcPr>
            <w:tcW w:w="4503" w:type="pct"/>
            <w:vAlign w:val="center"/>
          </w:tcPr>
          <w:p w14:paraId="711234BB" w14:textId="15C2A921" w:rsidR="00EE700B" w:rsidRPr="00113769" w:rsidRDefault="00EE700B" w:rsidP="00B1282A">
            <w:pPr>
              <w:pStyle w:val="QATable"/>
              <w:rPr>
                <w:color w:val="000000" w:themeColor="text1"/>
                <w:sz w:val="26"/>
                <w:szCs w:val="26"/>
              </w:rPr>
            </w:pPr>
            <w:r w:rsidRPr="00113769">
              <w:rPr>
                <w:color w:val="000000" w:themeColor="text1"/>
                <w:sz w:val="26"/>
                <w:szCs w:val="26"/>
                <w:lang w:bidi="lo-LA"/>
              </w:rPr>
              <w:t>Thực hiện tiếp nhận hồ sơ và thu nhận sinh trắc giọng nói của công dân</w:t>
            </w:r>
            <w:r w:rsidR="00577C5F" w:rsidRPr="00113769">
              <w:rPr>
                <w:color w:val="000000" w:themeColor="text1"/>
                <w:sz w:val="26"/>
                <w:szCs w:val="26"/>
                <w:lang w:bidi="lo-LA"/>
              </w:rPr>
              <w:t>. Chuyển sang bước 4.</w:t>
            </w:r>
          </w:p>
        </w:tc>
      </w:tr>
      <w:tr w:rsidR="00113769" w:rsidRPr="00113769" w14:paraId="7A18163F" w14:textId="77777777" w:rsidTr="00EE700B">
        <w:trPr>
          <w:jc w:val="center"/>
        </w:trPr>
        <w:tc>
          <w:tcPr>
            <w:tcW w:w="497" w:type="pct"/>
            <w:vAlign w:val="center"/>
          </w:tcPr>
          <w:p w14:paraId="200C3C2B" w14:textId="31684706"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4</w:t>
            </w:r>
          </w:p>
        </w:tc>
        <w:tc>
          <w:tcPr>
            <w:tcW w:w="4503" w:type="pct"/>
            <w:vAlign w:val="center"/>
          </w:tcPr>
          <w:p w14:paraId="106CF00D" w14:textId="69C350C6" w:rsidR="00EE700B" w:rsidRPr="00113769" w:rsidRDefault="00EE700B" w:rsidP="00B1282A">
            <w:pPr>
              <w:pStyle w:val="QATable"/>
              <w:rPr>
                <w:color w:val="000000" w:themeColor="text1"/>
                <w:sz w:val="26"/>
                <w:szCs w:val="26"/>
              </w:rPr>
            </w:pPr>
            <w:r w:rsidRPr="00113769">
              <w:rPr>
                <w:color w:val="000000" w:themeColor="text1"/>
                <w:sz w:val="26"/>
                <w:szCs w:val="26"/>
                <w:lang w:bidi="lo-LA"/>
              </w:rPr>
              <w:t>Kiểm tra, đối</w:t>
            </w:r>
            <w:r w:rsidR="0077622C" w:rsidRPr="00113769">
              <w:rPr>
                <w:color w:val="000000" w:themeColor="text1"/>
                <w:sz w:val="26"/>
                <w:szCs w:val="26"/>
                <w:lang w:bidi="lo-LA"/>
              </w:rPr>
              <w:t xml:space="preserve"> sánh và xác thực thông tin giọng nói</w:t>
            </w:r>
            <w:r w:rsidRPr="00113769">
              <w:rPr>
                <w:color w:val="000000" w:themeColor="text1"/>
                <w:sz w:val="26"/>
                <w:szCs w:val="26"/>
                <w:lang w:bidi="lo-LA"/>
              </w:rPr>
              <w:t xml:space="preserve"> đảm bảo tính chính xác của thông tin trước khi thu thập, cập nhật vào Cơ sở dữ liệu căn cước</w:t>
            </w:r>
            <w:r w:rsidR="0077622C" w:rsidRPr="00113769">
              <w:rPr>
                <w:color w:val="000000" w:themeColor="text1"/>
                <w:sz w:val="26"/>
                <w:szCs w:val="26"/>
                <w:lang w:bidi="lo-LA"/>
              </w:rPr>
              <w:t>. Chuyển sang bước 5.</w:t>
            </w:r>
          </w:p>
        </w:tc>
      </w:tr>
      <w:tr w:rsidR="00113769" w:rsidRPr="00113769" w14:paraId="2B871572" w14:textId="77777777" w:rsidTr="00EE700B">
        <w:trPr>
          <w:jc w:val="center"/>
        </w:trPr>
        <w:tc>
          <w:tcPr>
            <w:tcW w:w="497" w:type="pct"/>
            <w:vAlign w:val="center"/>
          </w:tcPr>
          <w:p w14:paraId="091A6BF2" w14:textId="5AA23E50"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5</w:t>
            </w:r>
          </w:p>
        </w:tc>
        <w:tc>
          <w:tcPr>
            <w:tcW w:w="4503" w:type="pct"/>
            <w:vAlign w:val="center"/>
          </w:tcPr>
          <w:p w14:paraId="55ABEAEB" w14:textId="1470D5E4" w:rsidR="00EE700B" w:rsidRPr="00113769" w:rsidRDefault="0077622C" w:rsidP="0077622C">
            <w:pPr>
              <w:pStyle w:val="QATable"/>
              <w:rPr>
                <w:color w:val="000000" w:themeColor="text1"/>
                <w:sz w:val="26"/>
                <w:szCs w:val="26"/>
              </w:rPr>
            </w:pPr>
            <w:r w:rsidRPr="00113769">
              <w:rPr>
                <w:color w:val="000000" w:themeColor="text1"/>
                <w:sz w:val="26"/>
                <w:szCs w:val="26"/>
                <w:lang w:bidi="lo-LA"/>
              </w:rPr>
              <w:t>Giám đốc Trung tâm dữ liệu quốc gia về dân cư t</w:t>
            </w:r>
            <w:r w:rsidR="00EE700B" w:rsidRPr="00113769">
              <w:rPr>
                <w:color w:val="000000" w:themeColor="text1"/>
                <w:sz w:val="26"/>
                <w:szCs w:val="26"/>
                <w:lang w:bidi="lo-LA"/>
              </w:rPr>
              <w:t>hực hiện xét duyệt hồ sơ</w:t>
            </w:r>
            <w:r w:rsidRPr="00113769">
              <w:rPr>
                <w:color w:val="000000" w:themeColor="text1"/>
                <w:sz w:val="26"/>
                <w:szCs w:val="26"/>
                <w:lang w:bidi="lo-LA"/>
              </w:rPr>
              <w:t>. Chuyển sang bước 6.</w:t>
            </w:r>
          </w:p>
        </w:tc>
      </w:tr>
      <w:tr w:rsidR="00113769" w:rsidRPr="00113769" w14:paraId="1F27879B" w14:textId="77777777" w:rsidTr="00EE700B">
        <w:trPr>
          <w:jc w:val="center"/>
        </w:trPr>
        <w:tc>
          <w:tcPr>
            <w:tcW w:w="497" w:type="pct"/>
            <w:vAlign w:val="center"/>
          </w:tcPr>
          <w:p w14:paraId="784E7BF2" w14:textId="7E8E5043"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6</w:t>
            </w:r>
          </w:p>
        </w:tc>
        <w:tc>
          <w:tcPr>
            <w:tcW w:w="4503" w:type="pct"/>
            <w:vAlign w:val="center"/>
          </w:tcPr>
          <w:p w14:paraId="75F5E254" w14:textId="65300347" w:rsidR="00EE700B" w:rsidRPr="00113769" w:rsidRDefault="0077622C" w:rsidP="0077622C">
            <w:pPr>
              <w:pStyle w:val="QATable"/>
              <w:rPr>
                <w:color w:val="000000" w:themeColor="text1"/>
                <w:sz w:val="26"/>
                <w:szCs w:val="26"/>
              </w:rPr>
            </w:pPr>
            <w:r w:rsidRPr="00113769">
              <w:rPr>
                <w:color w:val="000000" w:themeColor="text1"/>
                <w:sz w:val="26"/>
                <w:szCs w:val="26"/>
                <w:lang w:bidi="lo-LA"/>
              </w:rPr>
              <w:t>Thủ trưởng cơ quan quản lý căn cước của Bộ Công an t</w:t>
            </w:r>
            <w:r w:rsidR="00EE700B" w:rsidRPr="00113769">
              <w:rPr>
                <w:color w:val="000000" w:themeColor="text1"/>
                <w:sz w:val="26"/>
                <w:szCs w:val="26"/>
                <w:lang w:bidi="lo-LA"/>
              </w:rPr>
              <w:t>hực hiện xem xét, phê duyệt yêu cầu Thu thập, cập nhật thông tin sinh trắc học về giọng nói vào Cơ sở dữ liệu về căn cước</w:t>
            </w:r>
            <w:r w:rsidRPr="00113769">
              <w:rPr>
                <w:color w:val="000000" w:themeColor="text1"/>
                <w:sz w:val="26"/>
                <w:szCs w:val="26"/>
                <w:lang w:bidi="lo-LA"/>
              </w:rPr>
              <w:t>. Chuyển sang bước 7.</w:t>
            </w:r>
          </w:p>
        </w:tc>
      </w:tr>
      <w:tr w:rsidR="00113769" w:rsidRPr="00113769" w14:paraId="448842B5" w14:textId="77777777" w:rsidTr="00EE700B">
        <w:trPr>
          <w:jc w:val="center"/>
        </w:trPr>
        <w:tc>
          <w:tcPr>
            <w:tcW w:w="497" w:type="pct"/>
            <w:vAlign w:val="center"/>
          </w:tcPr>
          <w:p w14:paraId="4A8A0380" w14:textId="66B70542"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7.1</w:t>
            </w:r>
          </w:p>
        </w:tc>
        <w:tc>
          <w:tcPr>
            <w:tcW w:w="4503" w:type="pct"/>
            <w:vAlign w:val="center"/>
          </w:tcPr>
          <w:p w14:paraId="2BB51633" w14:textId="6E048E16" w:rsidR="00EE700B" w:rsidRPr="00113769" w:rsidRDefault="0077622C" w:rsidP="0077622C">
            <w:pPr>
              <w:autoSpaceDE w:val="0"/>
              <w:autoSpaceDN w:val="0"/>
              <w:adjustRightInd w:val="0"/>
              <w:spacing w:after="0" w:line="288" w:lineRule="auto"/>
              <w:jc w:val="both"/>
              <w:rPr>
                <w:rFonts w:eastAsia="Calibri"/>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Thủ trưởng cơ quan quản lý căn cước của Bộ Công an k</w:t>
            </w:r>
            <w:r w:rsidR="00EE700B"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rFonts w:ascii="Times New Roman" w:hAnsi="Times New Roman" w:cs="Times New Roman"/>
                <w:color w:val="000000" w:themeColor="text1"/>
                <w:sz w:val="26"/>
                <w:szCs w:val="26"/>
                <w:lang w:bidi="lo-LA"/>
              </w:rPr>
              <w:t>. Kết thúc quy trình.</w:t>
            </w:r>
          </w:p>
        </w:tc>
      </w:tr>
      <w:tr w:rsidR="00113769" w:rsidRPr="00113769" w14:paraId="3267D828" w14:textId="77777777" w:rsidTr="00EE700B">
        <w:trPr>
          <w:jc w:val="center"/>
        </w:trPr>
        <w:tc>
          <w:tcPr>
            <w:tcW w:w="497" w:type="pct"/>
            <w:vAlign w:val="center"/>
          </w:tcPr>
          <w:p w14:paraId="3A73F9F6" w14:textId="2B6EE151" w:rsidR="00EE700B" w:rsidRPr="00113769" w:rsidRDefault="00EE700B" w:rsidP="00B1282A">
            <w:pPr>
              <w:pStyle w:val="QATable"/>
              <w:rPr>
                <w:rFonts w:eastAsia="Calibri"/>
                <w:color w:val="000000" w:themeColor="text1"/>
                <w:sz w:val="26"/>
                <w:szCs w:val="26"/>
              </w:rPr>
            </w:pPr>
            <w:r w:rsidRPr="00113769">
              <w:rPr>
                <w:rFonts w:eastAsia="Calibri"/>
                <w:color w:val="000000" w:themeColor="text1"/>
                <w:sz w:val="26"/>
                <w:szCs w:val="26"/>
              </w:rPr>
              <w:t>B7.2</w:t>
            </w:r>
          </w:p>
        </w:tc>
        <w:tc>
          <w:tcPr>
            <w:tcW w:w="4503" w:type="pct"/>
            <w:vAlign w:val="center"/>
          </w:tcPr>
          <w:p w14:paraId="0E4934E7" w14:textId="5C70897E" w:rsidR="00EE700B" w:rsidRPr="00113769" w:rsidRDefault="00EE700B" w:rsidP="00B1282A">
            <w:pPr>
              <w:pStyle w:val="QATable"/>
              <w:rPr>
                <w:color w:val="000000" w:themeColor="text1"/>
                <w:sz w:val="26"/>
                <w:szCs w:val="26"/>
              </w:rPr>
            </w:pPr>
            <w:r w:rsidRPr="00113769">
              <w:rPr>
                <w:color w:val="000000" w:themeColor="text1"/>
                <w:sz w:val="26"/>
                <w:szCs w:val="26"/>
                <w:lang w:bidi="lo-LA"/>
              </w:rPr>
              <w:t>Thông báo cho công dân kết quả thu thập, cập nhật thông tin sinh trắc học về giọng nói vào Cơ sở dữ liệu về căn cước</w:t>
            </w:r>
            <w:r w:rsidR="0077622C" w:rsidRPr="00113769">
              <w:rPr>
                <w:color w:val="000000" w:themeColor="text1"/>
                <w:sz w:val="26"/>
                <w:szCs w:val="26"/>
                <w:lang w:bidi="lo-LA"/>
              </w:rPr>
              <w:t>. Kết thúc quy trình.</w:t>
            </w:r>
          </w:p>
        </w:tc>
      </w:tr>
    </w:tbl>
    <w:p w14:paraId="539F17C0" w14:textId="58B38200" w:rsidR="00623C67" w:rsidRPr="00113769" w:rsidRDefault="009E1066" w:rsidP="0077622C">
      <w:pPr>
        <w:pStyle w:val="Heading2"/>
        <w:ind w:firstLine="720"/>
        <w:rPr>
          <w:rFonts w:ascii="Times New Roman" w:hAnsi="Times New Roman" w:cs="Times New Roman"/>
          <w:b w:val="0"/>
          <w:bCs w:val="0"/>
          <w:color w:val="000000" w:themeColor="text1"/>
          <w:spacing w:val="-4"/>
          <w:sz w:val="28"/>
          <w:szCs w:val="28"/>
          <w:lang w:val="vi-VN"/>
        </w:rPr>
      </w:pPr>
      <w:r w:rsidRPr="00113769">
        <w:rPr>
          <w:rFonts w:ascii="Times New Roman" w:hAnsi="Times New Roman" w:cs="Times New Roman"/>
          <w:color w:val="000000" w:themeColor="text1"/>
          <w:spacing w:val="-4"/>
          <w:sz w:val="28"/>
          <w:szCs w:val="28"/>
          <w:lang w:val="vi-VN"/>
        </w:rPr>
        <w:t>9. Tích hợp, cập nhật, điều chỉnh thông tin trên thẻ căn cước</w:t>
      </w:r>
    </w:p>
    <w:p w14:paraId="24B2BFD7" w14:textId="1F5A8AA3" w:rsidR="009E1066" w:rsidRPr="00113769" w:rsidRDefault="009E1066" w:rsidP="009E1066">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E635FB" w:rsidRPr="00113769">
        <w:rPr>
          <w:rFonts w:ascii="Times New Roman" w:hAnsi="Times New Roman" w:cs="Times New Roman"/>
          <w:color w:val="000000" w:themeColor="text1"/>
          <w:sz w:val="28"/>
          <w:szCs w:val="28"/>
          <w:lang w:val="vi-VN"/>
        </w:rPr>
        <w:t>2542</w:t>
      </w:r>
    </w:p>
    <w:p w14:paraId="78764ECE" w14:textId="77777777" w:rsidR="009E1066" w:rsidRPr="00113769" w:rsidRDefault="009E1066" w:rsidP="009E1066">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Bộ Công an</w:t>
      </w:r>
    </w:p>
    <w:p w14:paraId="6DBA1B69" w14:textId="0F1D7AAC" w:rsidR="009E1066" w:rsidRPr="00113769" w:rsidRDefault="009E1066" w:rsidP="009E1066">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w:t>
      </w:r>
      <w:r w:rsidR="008E2B69" w:rsidRPr="00113769">
        <w:rPr>
          <w:rFonts w:ascii="Times New Roman" w:hAnsi="Times New Roman" w:cs="Times New Roman"/>
          <w:color w:val="000000" w:themeColor="text1"/>
          <w:spacing w:val="-4"/>
          <w:sz w:val="28"/>
          <w:szCs w:val="28"/>
          <w:lang w:val="vi-VN"/>
        </w:rPr>
        <w:t>7</w:t>
      </w:r>
      <w:r w:rsidRPr="00113769">
        <w:rPr>
          <w:rFonts w:ascii="Times New Roman" w:hAnsi="Times New Roman" w:cs="Times New Roman"/>
          <w:color w:val="000000" w:themeColor="text1"/>
          <w:spacing w:val="-4"/>
          <w:sz w:val="28"/>
          <w:szCs w:val="28"/>
          <w:lang w:val="vi-VN"/>
        </w:rPr>
        <w:t xml:space="preserve"> ngày làm việc) = 56 giờ.</w:t>
      </w:r>
    </w:p>
    <w:p w14:paraId="17BA7E9D" w14:textId="1073B0CA" w:rsidR="009E1066" w:rsidRPr="00113769" w:rsidRDefault="00EB67FB" w:rsidP="009E1066">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9E1066" w:rsidRPr="00113769">
        <w:rPr>
          <w:rFonts w:ascii="Times New Roman" w:hAnsi="Times New Roman" w:cs="Times New Roman"/>
          <w:b/>
          <w:bCs/>
          <w:color w:val="000000" w:themeColor="text1"/>
          <w:spacing w:val="-4"/>
          <w:sz w:val="28"/>
          <w:szCs w:val="28"/>
        </w:rPr>
        <w:t>Quy trình nội bộ</w:t>
      </w:r>
    </w:p>
    <w:tbl>
      <w:tblPr>
        <w:tblW w:w="146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7"/>
        <w:gridCol w:w="9213"/>
        <w:gridCol w:w="1562"/>
      </w:tblGrid>
      <w:tr w:rsidR="00113769" w:rsidRPr="00113769" w14:paraId="159ABBAD" w14:textId="77777777" w:rsidTr="00E75EE8">
        <w:tc>
          <w:tcPr>
            <w:tcW w:w="1701" w:type="dxa"/>
            <w:vAlign w:val="center"/>
          </w:tcPr>
          <w:p w14:paraId="6897FD10" w14:textId="77777777" w:rsidR="009E1066" w:rsidRPr="00113769" w:rsidRDefault="009E10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127" w:type="dxa"/>
          </w:tcPr>
          <w:p w14:paraId="29D43936" w14:textId="77777777" w:rsidR="009E1066" w:rsidRPr="00113769" w:rsidRDefault="009E10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213" w:type="dxa"/>
            <w:vAlign w:val="center"/>
          </w:tcPr>
          <w:p w14:paraId="4DA3A3C2" w14:textId="77777777" w:rsidR="009E1066" w:rsidRPr="00113769" w:rsidRDefault="009E10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559" w:type="dxa"/>
            <w:vAlign w:val="center"/>
          </w:tcPr>
          <w:p w14:paraId="19CE2CD6" w14:textId="77777777" w:rsidR="009E1066" w:rsidRPr="00113769" w:rsidRDefault="009E10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04FE889" w14:textId="77777777" w:rsidTr="00E75EE8">
        <w:trPr>
          <w:trHeight w:val="736"/>
        </w:trPr>
        <w:tc>
          <w:tcPr>
            <w:tcW w:w="1701" w:type="dxa"/>
          </w:tcPr>
          <w:p w14:paraId="6C1E9C95"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127" w:type="dxa"/>
          </w:tcPr>
          <w:p w14:paraId="6D69FDEE"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213" w:type="dxa"/>
          </w:tcPr>
          <w:p w14:paraId="163F92C4" w14:textId="7AE50894" w:rsidR="009E1066" w:rsidRPr="00113769" w:rsidRDefault="009E10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cơ quan quản lý căn cước của Bộ Công an (Trung tâm dữ liệu quốc gia về dân cư, Cục Cảnh sát Quản lý hành chính về trật tự xã hội, Bộ Công an) hoặc qua </w:t>
            </w:r>
            <w:r w:rsidR="00D07ED1" w:rsidRPr="00113769">
              <w:rPr>
                <w:rFonts w:ascii="Times New Roman" w:hAnsi="Times New Roman" w:cs="Times New Roman"/>
                <w:color w:val="000000" w:themeColor="text1"/>
                <w:sz w:val="26"/>
                <w:szCs w:val="26"/>
              </w:rPr>
              <w:t>Cổng dịch vụ công quốc gia, Cổng dịch vụ công Bộ Công an, Ứng dụng định danh quốc gia</w:t>
            </w:r>
          </w:p>
        </w:tc>
        <w:tc>
          <w:tcPr>
            <w:tcW w:w="1559" w:type="dxa"/>
          </w:tcPr>
          <w:p w14:paraId="1FEE340F" w14:textId="5A48D403"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9E10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A401D7C" w14:textId="77777777" w:rsidTr="00E75EE8">
        <w:trPr>
          <w:trHeight w:val="948"/>
        </w:trPr>
        <w:tc>
          <w:tcPr>
            <w:tcW w:w="1701" w:type="dxa"/>
          </w:tcPr>
          <w:p w14:paraId="64989560"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4CA77A43"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p>
        </w:tc>
        <w:tc>
          <w:tcPr>
            <w:tcW w:w="2127" w:type="dxa"/>
          </w:tcPr>
          <w:p w14:paraId="500A35E1" w14:textId="77777777" w:rsidR="009E1066" w:rsidRPr="00113769" w:rsidRDefault="009E1066"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213" w:type="dxa"/>
          </w:tcPr>
          <w:p w14:paraId="32C1D4E7" w14:textId="77777777" w:rsidR="009E1066" w:rsidRPr="00113769" w:rsidRDefault="009E10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tính pháp lý và nội dung hồ sơ trình Lãnh đạo Trung tâm DLQG về Dân cư xét duyệt.</w:t>
            </w:r>
          </w:p>
          <w:p w14:paraId="5111656D" w14:textId="4D4B6613" w:rsidR="009E1066" w:rsidRPr="00113769" w:rsidRDefault="009E10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EA798E" w:rsidRPr="00113769">
              <w:rPr>
                <w:rFonts w:ascii="Times New Roman" w:hAnsi="Times New Roman" w:cs="Times New Roman"/>
                <w:color w:val="000000" w:themeColor="text1"/>
                <w:sz w:val="26"/>
                <w:szCs w:val="26"/>
              </w:rPr>
              <w:t>Trường hợp hồ sơ đầy đủ, hợp lệ thì cán bộ tiếp nhận hồ sơ thực hiện kiểm tra, đối chiếu, xác thực thông tin đề nghị tích hợp thông qua Cơ sở dữ liêu căn cước, cơ sở dữ liệu quốc gia, cơ sở dữ liệu chuyên ngành và thực hiện tích hợp đối với các thông tin xác thực thành công;</w:t>
            </w:r>
          </w:p>
          <w:p w14:paraId="26B3AEC7" w14:textId="409FB82F" w:rsidR="009E1066" w:rsidRPr="00113769" w:rsidRDefault="009E1066" w:rsidP="0071232C">
            <w:pPr>
              <w:spacing w:after="0" w:line="240" w:lineRule="auto"/>
              <w:jc w:val="both"/>
              <w:rPr>
                <w:rFonts w:ascii="Times New Roman" w:hAnsi="Times New Roman" w:cs="Times New Roman"/>
                <w:color w:val="000000" w:themeColor="text1"/>
                <w:spacing w:val="-4"/>
                <w:sz w:val="26"/>
                <w:szCs w:val="26"/>
              </w:rPr>
            </w:pPr>
            <w:r w:rsidRPr="00113769">
              <w:rPr>
                <w:rFonts w:ascii="Times New Roman" w:hAnsi="Times New Roman" w:cs="Times New Roman"/>
                <w:color w:val="000000" w:themeColor="text1"/>
                <w:spacing w:val="-4"/>
                <w:sz w:val="26"/>
                <w:szCs w:val="26"/>
              </w:rPr>
              <w:t>(</w:t>
            </w:r>
            <w:r w:rsidR="00D07ED1" w:rsidRPr="00113769">
              <w:rPr>
                <w:rFonts w:ascii="Times New Roman" w:hAnsi="Times New Roman" w:cs="Times New Roman"/>
                <w:color w:val="000000" w:themeColor="text1"/>
                <w:spacing w:val="-4"/>
                <w:sz w:val="26"/>
                <w:szCs w:val="26"/>
              </w:rPr>
              <w:t>2</w:t>
            </w:r>
            <w:r w:rsidRPr="00113769">
              <w:rPr>
                <w:rFonts w:ascii="Times New Roman" w:hAnsi="Times New Roman" w:cs="Times New Roman"/>
                <w:color w:val="000000" w:themeColor="text1"/>
                <w:spacing w:val="-4"/>
                <w:sz w:val="26"/>
                <w:szCs w:val="26"/>
              </w:rPr>
              <w:t>) Trường hợp hồ sơ không đầy đủ thì hướng dẫn công dân bổ sung, hoàn thiện hồ sơ;</w:t>
            </w:r>
          </w:p>
          <w:p w14:paraId="5644D9F7" w14:textId="71284E64" w:rsidR="009E1066" w:rsidRPr="00113769" w:rsidRDefault="009E10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w:t>
            </w:r>
            <w:r w:rsidR="005C4986" w:rsidRPr="00113769">
              <w:rPr>
                <w:rFonts w:ascii="Times New Roman" w:hAnsi="Times New Roman" w:cs="Times New Roman"/>
                <w:color w:val="000000" w:themeColor="text1"/>
                <w:sz w:val="26"/>
                <w:szCs w:val="26"/>
              </w:rPr>
              <w:t>3</w:t>
            </w:r>
            <w:r w:rsidRPr="00113769">
              <w:rPr>
                <w:rFonts w:ascii="Times New Roman" w:hAnsi="Times New Roman" w:cs="Times New Roman"/>
                <w:color w:val="000000" w:themeColor="text1"/>
                <w:sz w:val="26"/>
                <w:szCs w:val="26"/>
              </w:rPr>
              <w:t xml:space="preserve">) Đối với hồ sơ không đủ điều kiện </w:t>
            </w:r>
            <w:r w:rsidR="005C4986" w:rsidRPr="00113769">
              <w:rPr>
                <w:rFonts w:ascii="Times New Roman" w:hAnsi="Times New Roman" w:cs="Times New Roman"/>
                <w:color w:val="000000" w:themeColor="text1"/>
                <w:sz w:val="26"/>
                <w:szCs w:val="26"/>
              </w:rPr>
              <w:t>Tích hợp, cập nhật, điều chỉnh thông tin trên thẻ căn cước</w:t>
            </w:r>
            <w:r w:rsidRPr="00113769">
              <w:rPr>
                <w:rFonts w:ascii="Times New Roman" w:hAnsi="Times New Roman" w:cs="Times New Roman"/>
                <w:color w:val="000000" w:themeColor="text1"/>
                <w:sz w:val="26"/>
                <w:szCs w:val="26"/>
              </w:rPr>
              <w:t xml:space="preserve">,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w:t>
            </w:r>
            <w:r w:rsidR="004A4B70" w:rsidRPr="00113769">
              <w:rPr>
                <w:rFonts w:ascii="Times New Roman" w:hAnsi="Times New Roman" w:cs="Times New Roman"/>
                <w:color w:val="000000" w:themeColor="text1"/>
                <w:sz w:val="26"/>
                <w:szCs w:val="26"/>
              </w:rPr>
              <w:t>công dân</w:t>
            </w:r>
            <w:r w:rsidRPr="00113769">
              <w:rPr>
                <w:rFonts w:ascii="Times New Roman" w:hAnsi="Times New Roman" w:cs="Times New Roman"/>
                <w:color w:val="000000" w:themeColor="text1"/>
                <w:sz w:val="26"/>
                <w:szCs w:val="26"/>
              </w:rPr>
              <w:t xml:space="preserve"> bằng văn bản.</w:t>
            </w:r>
          </w:p>
        </w:tc>
        <w:tc>
          <w:tcPr>
            <w:tcW w:w="1559" w:type="dxa"/>
          </w:tcPr>
          <w:p w14:paraId="2A6AB21F" w14:textId="3F8BE344"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9E10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8B43DBD" w14:textId="77777777" w:rsidTr="00E75EE8">
        <w:tc>
          <w:tcPr>
            <w:tcW w:w="1701" w:type="dxa"/>
          </w:tcPr>
          <w:p w14:paraId="68B81029"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127" w:type="dxa"/>
            <w:tcBorders>
              <w:bottom w:val="single" w:sz="4" w:space="0" w:color="auto"/>
            </w:tcBorders>
          </w:tcPr>
          <w:p w14:paraId="7850E73B"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213" w:type="dxa"/>
          </w:tcPr>
          <w:p w14:paraId="731E66FE" w14:textId="3DBFBECB" w:rsidR="00EA798E" w:rsidRPr="00113769" w:rsidRDefault="009E1066"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Giám đốc Trung tâm dữ liệu quốc gia về dân cư thực hiện kiểm tra kết quả xử lý hồ sơ, hồ sơ đủ điều kiện và không đủ điều kiện </w:t>
            </w:r>
            <w:r w:rsidR="00EA798E" w:rsidRPr="00113769">
              <w:rPr>
                <w:rFonts w:ascii="Times New Roman" w:hAnsi="Times New Roman" w:cs="Times New Roman"/>
                <w:color w:val="000000" w:themeColor="text1"/>
                <w:sz w:val="26"/>
                <w:szCs w:val="26"/>
              </w:rPr>
              <w:t>Tích hợp, cập nhật, điều chỉnh thông tin trên thẻ căn cước</w:t>
            </w:r>
            <w:r w:rsidR="00CF54A5">
              <w:rPr>
                <w:rFonts w:ascii="Times New Roman" w:hAnsi="Times New Roman" w:cs="Times New Roman"/>
                <w:color w:val="000000" w:themeColor="text1"/>
                <w:sz w:val="26"/>
                <w:szCs w:val="26"/>
                <w:lang w:val="vi-VN"/>
              </w:rPr>
              <w:t>;</w:t>
            </w:r>
            <w:r w:rsidR="00EA798E" w:rsidRPr="00113769">
              <w:rPr>
                <w:rFonts w:ascii="Times New Roman" w:hAnsi="Times New Roman" w:cs="Times New Roman"/>
                <w:color w:val="000000" w:themeColor="text1"/>
                <w:sz w:val="26"/>
                <w:szCs w:val="26"/>
              </w:rPr>
              <w:t xml:space="preserve"> </w:t>
            </w:r>
          </w:p>
          <w:p w14:paraId="3C1CECCE" w14:textId="105F940F" w:rsidR="009E1066" w:rsidRPr="00CF54A5" w:rsidRDefault="009E1066" w:rsidP="00CF54A5">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2) Đối với hồ sơ không đủ điều kiện thì </w:t>
            </w:r>
            <w:r w:rsidR="00CF54A5">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r w:rsidR="00CF54A5">
              <w:rPr>
                <w:rFonts w:ascii="Times New Roman" w:hAnsi="Times New Roman" w:cs="Times New Roman"/>
                <w:color w:val="000000" w:themeColor="text1"/>
                <w:sz w:val="26"/>
                <w:szCs w:val="26"/>
                <w:lang w:val="vi-VN"/>
              </w:rPr>
              <w:t>.</w:t>
            </w:r>
          </w:p>
        </w:tc>
        <w:tc>
          <w:tcPr>
            <w:tcW w:w="1559" w:type="dxa"/>
          </w:tcPr>
          <w:p w14:paraId="3CB57773" w14:textId="66A7C052"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9E10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89820C1" w14:textId="77777777" w:rsidTr="00E75EE8">
        <w:tc>
          <w:tcPr>
            <w:tcW w:w="1701" w:type="dxa"/>
          </w:tcPr>
          <w:p w14:paraId="55B12FA9"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127" w:type="dxa"/>
            <w:tcBorders>
              <w:bottom w:val="single" w:sz="4" w:space="0" w:color="auto"/>
            </w:tcBorders>
          </w:tcPr>
          <w:p w14:paraId="097E427C"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213" w:type="dxa"/>
          </w:tcPr>
          <w:p w14:paraId="0465B0B5" w14:textId="708A6491" w:rsidR="009E1066" w:rsidRPr="00CF54A5" w:rsidRDefault="009E1066"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Thủ trưởng cơ quan quản lý căn cước của Bộ Công an xem xét, phê duyệt yêu cầu </w:t>
            </w:r>
            <w:r w:rsidR="00EA798E" w:rsidRPr="00113769">
              <w:rPr>
                <w:rFonts w:ascii="Times New Roman" w:hAnsi="Times New Roman" w:cs="Times New Roman"/>
                <w:color w:val="000000" w:themeColor="text1"/>
                <w:sz w:val="26"/>
                <w:szCs w:val="26"/>
              </w:rPr>
              <w:t>tích hợp, cập nhật, điều chỉnh thông tin trên thẻ căn cướ</w:t>
            </w:r>
            <w:r w:rsidR="00CF54A5">
              <w:rPr>
                <w:rFonts w:ascii="Times New Roman" w:hAnsi="Times New Roman" w:cs="Times New Roman"/>
                <w:color w:val="000000" w:themeColor="text1"/>
                <w:sz w:val="26"/>
                <w:szCs w:val="26"/>
              </w:rPr>
              <w:t>c</w:t>
            </w:r>
            <w:r w:rsidR="00CF54A5">
              <w:rPr>
                <w:rFonts w:ascii="Times New Roman" w:hAnsi="Times New Roman" w:cs="Times New Roman"/>
                <w:color w:val="000000" w:themeColor="text1"/>
                <w:sz w:val="26"/>
                <w:szCs w:val="26"/>
                <w:lang w:val="vi-VN"/>
              </w:rPr>
              <w:t>.</w:t>
            </w:r>
          </w:p>
        </w:tc>
        <w:tc>
          <w:tcPr>
            <w:tcW w:w="1559" w:type="dxa"/>
          </w:tcPr>
          <w:p w14:paraId="4C38C2DB" w14:textId="64863FC6"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463D483C" w14:textId="77777777" w:rsidTr="00E75EE8">
        <w:trPr>
          <w:trHeight w:val="1290"/>
        </w:trPr>
        <w:tc>
          <w:tcPr>
            <w:tcW w:w="1701" w:type="dxa"/>
          </w:tcPr>
          <w:p w14:paraId="3F2D53BF" w14:textId="77777777" w:rsidR="009E1066" w:rsidRPr="00113769" w:rsidRDefault="009E10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2127" w:type="dxa"/>
          </w:tcPr>
          <w:p w14:paraId="48F292BD"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9213" w:type="dxa"/>
          </w:tcPr>
          <w:p w14:paraId="1CF43A06" w14:textId="4E52729D" w:rsidR="009E1066" w:rsidRPr="00113769" w:rsidRDefault="003B7BB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ích hợp, cập nhật, điều chỉnh thông tin trên thẻ căn cước.</w:t>
            </w:r>
          </w:p>
        </w:tc>
        <w:tc>
          <w:tcPr>
            <w:tcW w:w="1559" w:type="dxa"/>
          </w:tcPr>
          <w:p w14:paraId="6062B818" w14:textId="57CBB6A1"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593EB21B" w14:textId="77777777" w:rsidTr="00E75EE8">
        <w:trPr>
          <w:trHeight w:val="359"/>
        </w:trPr>
        <w:tc>
          <w:tcPr>
            <w:tcW w:w="13041" w:type="dxa"/>
            <w:gridSpan w:val="3"/>
          </w:tcPr>
          <w:p w14:paraId="380905A2" w14:textId="77777777" w:rsidR="009E1066" w:rsidRPr="00113769" w:rsidRDefault="009E1066"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559" w:type="dxa"/>
            <w:vAlign w:val="center"/>
          </w:tcPr>
          <w:p w14:paraId="4D29D78A" w14:textId="1C48DCE7" w:rsidR="009E1066" w:rsidRPr="00113769" w:rsidRDefault="00DE208D"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9E1066" w:rsidRPr="00113769">
              <w:rPr>
                <w:rFonts w:ascii="Times New Roman" w:eastAsia="Times New Roman" w:hAnsi="Times New Roman" w:cs="Times New Roman"/>
                <w:b/>
                <w:color w:val="000000" w:themeColor="text1"/>
                <w:sz w:val="26"/>
                <w:szCs w:val="26"/>
              </w:rPr>
              <w:t xml:space="preserve"> giờ</w:t>
            </w:r>
          </w:p>
        </w:tc>
      </w:tr>
      <w:tr w:rsidR="00113769" w:rsidRPr="00113769" w14:paraId="1E937B86" w14:textId="77777777" w:rsidTr="00E75EE8">
        <w:trPr>
          <w:trHeight w:val="359"/>
        </w:trPr>
        <w:tc>
          <w:tcPr>
            <w:tcW w:w="1701" w:type="dxa"/>
          </w:tcPr>
          <w:p w14:paraId="5543A201" w14:textId="77777777" w:rsidR="009E1066" w:rsidRPr="00113769" w:rsidRDefault="009E1066"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2" w:type="dxa"/>
            <w:gridSpan w:val="3"/>
          </w:tcPr>
          <w:p w14:paraId="1EAAE54B" w14:textId="77777777" w:rsidR="009E1066" w:rsidRPr="00113769" w:rsidRDefault="009E1066"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D2B3B6D" w14:textId="77777777" w:rsidR="009E1066" w:rsidRPr="00113769" w:rsidRDefault="009E1066"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E0CE893" w14:textId="36568E21" w:rsidR="00326A82" w:rsidRPr="00113769" w:rsidRDefault="00326A82" w:rsidP="0019663D">
      <w:pPr>
        <w:spacing w:before="120" w:after="0"/>
        <w:ind w:firstLine="720"/>
        <w:jc w:val="both"/>
        <w:rPr>
          <w:rFonts w:ascii="Times New Roman Bold" w:hAnsi="Times New Roman Bold" w:cs="Times New Roman"/>
          <w:b/>
          <w:color w:val="000000" w:themeColor="text1"/>
          <w:spacing w:val="-6"/>
          <w:sz w:val="28"/>
          <w:szCs w:val="28"/>
        </w:rPr>
      </w:pPr>
      <w:r w:rsidRPr="00113769">
        <w:rPr>
          <w:rFonts w:ascii="Times New Roman Bold" w:hAnsi="Times New Roman Bold" w:cs="Times New Roman"/>
          <w:b/>
          <w:color w:val="000000" w:themeColor="text1"/>
          <w:spacing w:val="-6"/>
          <w:sz w:val="28"/>
          <w:szCs w:val="28"/>
        </w:rPr>
        <w:t>- Quy trình điện tử:</w:t>
      </w:r>
    </w:p>
    <w:p w14:paraId="4E79E654" w14:textId="6F0E695B" w:rsidR="0011413E" w:rsidRPr="00113769" w:rsidRDefault="00EE56E9" w:rsidP="00E75EE8">
      <w:pPr>
        <w:ind w:firstLine="720"/>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a) </w:t>
      </w:r>
      <w:r w:rsidR="0011413E" w:rsidRPr="00113769">
        <w:rPr>
          <w:rFonts w:ascii="Times New Roman" w:hAnsi="Times New Roman" w:cs="Times New Roman"/>
          <w:b/>
          <w:color w:val="000000" w:themeColor="text1"/>
          <w:sz w:val="26"/>
        </w:rPr>
        <w:t>Mô hình quy trình</w:t>
      </w:r>
    </w:p>
    <w:p w14:paraId="3585F4FD" w14:textId="2511B802" w:rsidR="0011413E" w:rsidRPr="00113769" w:rsidRDefault="009A0353" w:rsidP="00751882">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2842" w:dyaOrig="8658" w14:anchorId="7007B86B">
          <v:shape id="_x0000_i1033" type="#_x0000_t75" style="width:777.8pt;height:294.55pt" o:ole="">
            <v:imagedata r:id="rId25" o:title=""/>
          </v:shape>
          <o:OLEObject Type="Embed" ProgID="Visio.Drawing.15" ShapeID="_x0000_i1033" DrawAspect="Content" ObjectID="_1825589870" r:id="rId26"/>
        </w:object>
      </w:r>
    </w:p>
    <w:p w14:paraId="6F146AE5" w14:textId="0AA86093" w:rsidR="0011413E" w:rsidRPr="00113769" w:rsidRDefault="0011413E" w:rsidP="0011413E">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Quy trình tích hợ</w:t>
      </w:r>
      <w:r w:rsidR="009A0353" w:rsidRPr="00113769">
        <w:rPr>
          <w:rFonts w:ascii="Times New Roman" w:hAnsi="Times New Roman"/>
          <w:b w:val="0"/>
          <w:i/>
          <w:color w:val="000000" w:themeColor="text1"/>
          <w:sz w:val="26"/>
          <w:szCs w:val="26"/>
        </w:rPr>
        <w:t>p, cập nhật, điều chỉnh thông tin trên thẻ căn cước tại Cơ quan quản lý căn cước của Bộ Công an</w:t>
      </w:r>
    </w:p>
    <w:p w14:paraId="7D55BCFD" w14:textId="275042CA" w:rsidR="0011413E" w:rsidRPr="00113769" w:rsidRDefault="00E00D2B" w:rsidP="00526598">
      <w:pPr>
        <w:rPr>
          <w:rFonts w:ascii="Times New Roman" w:hAnsi="Times New Roman" w:cs="Times New Roman"/>
          <w:color w:val="000000" w:themeColor="text1"/>
        </w:rPr>
      </w:pPr>
      <w:r w:rsidRPr="00113769">
        <w:rPr>
          <w:rFonts w:ascii="Times New Roman" w:hAnsi="Times New Roman" w:cs="Times New Roman"/>
          <w:color w:val="000000" w:themeColor="text1"/>
        </w:rPr>
        <w:t xml:space="preserve">b) </w:t>
      </w:r>
      <w:r w:rsidR="0011413E" w:rsidRPr="00113769">
        <w:rPr>
          <w:rFonts w:ascii="Times New Roman" w:hAnsi="Times New Roman" w:cs="Times New Roman"/>
          <w:color w:val="000000" w:themeColor="text1"/>
        </w:rPr>
        <w:t>Mô tả quy trình</w:t>
      </w:r>
    </w:p>
    <w:tbl>
      <w:tblPr>
        <w:tblW w:w="492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6"/>
        <w:gridCol w:w="13102"/>
      </w:tblGrid>
      <w:tr w:rsidR="00113769" w:rsidRPr="00113769" w14:paraId="42FE65B8" w14:textId="77777777" w:rsidTr="00751882">
        <w:trPr>
          <w:tblHeader/>
          <w:jc w:val="center"/>
        </w:trPr>
        <w:tc>
          <w:tcPr>
            <w:tcW w:w="497" w:type="pct"/>
            <w:shd w:val="clear" w:color="auto" w:fill="F2F2F2"/>
            <w:vAlign w:val="center"/>
          </w:tcPr>
          <w:p w14:paraId="5D402208" w14:textId="77777777" w:rsidR="00751882" w:rsidRPr="00113769" w:rsidRDefault="00751882" w:rsidP="00357992">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3" w:type="pct"/>
            <w:shd w:val="clear" w:color="auto" w:fill="F2F2F2"/>
            <w:vAlign w:val="center"/>
          </w:tcPr>
          <w:p w14:paraId="00666AF2" w14:textId="5A39FBAF" w:rsidR="00751882" w:rsidRPr="00113769" w:rsidRDefault="00FC11CB" w:rsidP="00357992">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57F4402A" w14:textId="77777777" w:rsidTr="00751882">
        <w:trPr>
          <w:jc w:val="center"/>
        </w:trPr>
        <w:tc>
          <w:tcPr>
            <w:tcW w:w="497" w:type="pct"/>
            <w:vAlign w:val="center"/>
          </w:tcPr>
          <w:p w14:paraId="34910F26" w14:textId="7777777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1</w:t>
            </w:r>
          </w:p>
        </w:tc>
        <w:tc>
          <w:tcPr>
            <w:tcW w:w="4503" w:type="pct"/>
            <w:vAlign w:val="center"/>
          </w:tcPr>
          <w:p w14:paraId="3BFEED56" w14:textId="19F23EEF" w:rsidR="00751882" w:rsidRPr="00113769" w:rsidRDefault="00751882" w:rsidP="00751882">
            <w:pPr>
              <w:pStyle w:val="QATable"/>
              <w:rPr>
                <w:rFonts w:eastAsia="Calibri"/>
                <w:color w:val="000000" w:themeColor="text1"/>
                <w:sz w:val="26"/>
                <w:szCs w:val="26"/>
              </w:rPr>
            </w:pPr>
            <w:r w:rsidRPr="00113769">
              <w:rPr>
                <w:color w:val="000000" w:themeColor="text1"/>
                <w:sz w:val="26"/>
                <w:szCs w:val="26"/>
                <w:lang w:bidi="lo-LA"/>
              </w:rPr>
              <w:t>Cán bộ tiếp nhận hồ sơ tiếp nhận hồ sơ trực tiếp hoặc qua Cổng dịch vụ công quốc gia, Cổng dịch vụ công Bộ Công an, Ứng dụng định danh quốc gia</w:t>
            </w:r>
            <w:r w:rsidR="00653575" w:rsidRPr="00113769">
              <w:rPr>
                <w:color w:val="000000" w:themeColor="text1"/>
                <w:sz w:val="26"/>
                <w:szCs w:val="26"/>
                <w:lang w:bidi="lo-LA"/>
              </w:rPr>
              <w:t>.</w:t>
            </w:r>
            <w:r w:rsidRPr="00113769">
              <w:rPr>
                <w:color w:val="000000" w:themeColor="text1"/>
                <w:sz w:val="26"/>
                <w:szCs w:val="26"/>
                <w:lang w:bidi="lo-LA"/>
              </w:rPr>
              <w:t xml:space="preserve"> </w:t>
            </w:r>
            <w:r w:rsidR="00653575" w:rsidRPr="00113769">
              <w:rPr>
                <w:color w:val="000000" w:themeColor="text1"/>
                <w:sz w:val="26"/>
                <w:szCs w:val="26"/>
                <w:lang w:bidi="lo-LA"/>
              </w:rPr>
              <w:t>Chuyển sang bước 2.</w:t>
            </w:r>
          </w:p>
        </w:tc>
      </w:tr>
      <w:tr w:rsidR="00113769" w:rsidRPr="00113769" w14:paraId="2F57015F" w14:textId="77777777" w:rsidTr="00751882">
        <w:trPr>
          <w:jc w:val="center"/>
        </w:trPr>
        <w:tc>
          <w:tcPr>
            <w:tcW w:w="497" w:type="pct"/>
            <w:vAlign w:val="center"/>
          </w:tcPr>
          <w:p w14:paraId="504E805F" w14:textId="7777777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2</w:t>
            </w:r>
          </w:p>
        </w:tc>
        <w:tc>
          <w:tcPr>
            <w:tcW w:w="4503" w:type="pct"/>
            <w:vAlign w:val="center"/>
          </w:tcPr>
          <w:p w14:paraId="6E9F92AD" w14:textId="580498C4" w:rsidR="00751882" w:rsidRPr="00113769" w:rsidRDefault="00751882" w:rsidP="00357992">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w:t>
            </w:r>
            <w:r w:rsidR="00653575" w:rsidRPr="00113769">
              <w:rPr>
                <w:color w:val="000000" w:themeColor="text1"/>
                <w:sz w:val="26"/>
                <w:szCs w:val="26"/>
                <w:lang w:bidi="lo-LA"/>
              </w:rPr>
              <w:t>. Chuyển sang bước 3.</w:t>
            </w:r>
          </w:p>
        </w:tc>
      </w:tr>
      <w:tr w:rsidR="00113769" w:rsidRPr="00113769" w14:paraId="1FC35847" w14:textId="77777777" w:rsidTr="00751882">
        <w:trPr>
          <w:jc w:val="center"/>
        </w:trPr>
        <w:tc>
          <w:tcPr>
            <w:tcW w:w="497" w:type="pct"/>
            <w:vAlign w:val="center"/>
          </w:tcPr>
          <w:p w14:paraId="37DC54DB" w14:textId="2796D412"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3.1</w:t>
            </w:r>
          </w:p>
        </w:tc>
        <w:tc>
          <w:tcPr>
            <w:tcW w:w="4503" w:type="pct"/>
            <w:vAlign w:val="center"/>
          </w:tcPr>
          <w:p w14:paraId="1AB02A01" w14:textId="1613833F" w:rsidR="00751882" w:rsidRPr="00113769" w:rsidRDefault="00653575" w:rsidP="00653575">
            <w:pPr>
              <w:pStyle w:val="QATable"/>
              <w:rPr>
                <w:color w:val="000000" w:themeColor="text1"/>
                <w:sz w:val="26"/>
                <w:szCs w:val="26"/>
                <w:lang w:bidi="lo-LA"/>
              </w:rPr>
            </w:pPr>
            <w:r w:rsidRPr="00113769">
              <w:rPr>
                <w:color w:val="000000" w:themeColor="text1"/>
                <w:sz w:val="26"/>
                <w:szCs w:val="26"/>
                <w:lang w:bidi="lo-LA"/>
              </w:rPr>
              <w:t>Đối với hồ sơ không đủ điều kiện Tích hợp, cập nhật, điều chỉnh thông tin trên thẻ căn cước, t</w:t>
            </w:r>
            <w:r w:rsidR="00751882" w:rsidRPr="00113769">
              <w:rPr>
                <w:color w:val="000000" w:themeColor="text1"/>
                <w:sz w:val="26"/>
                <w:szCs w:val="26"/>
                <w:lang w:bidi="lo-LA"/>
              </w:rPr>
              <w:t>ừ chối tiếp nhận và nêu rõ lý do theo mẫu CC03</w:t>
            </w:r>
            <w:r w:rsidRPr="00113769">
              <w:rPr>
                <w:color w:val="000000" w:themeColor="text1"/>
                <w:sz w:val="26"/>
                <w:szCs w:val="26"/>
                <w:lang w:bidi="lo-LA"/>
              </w:rPr>
              <w:t>. Kết thúc quy trình.</w:t>
            </w:r>
          </w:p>
        </w:tc>
      </w:tr>
      <w:tr w:rsidR="00113769" w:rsidRPr="00113769" w14:paraId="036F4769" w14:textId="77777777" w:rsidTr="00751882">
        <w:trPr>
          <w:jc w:val="center"/>
        </w:trPr>
        <w:tc>
          <w:tcPr>
            <w:tcW w:w="497" w:type="pct"/>
            <w:vAlign w:val="center"/>
          </w:tcPr>
          <w:p w14:paraId="241E5710" w14:textId="14074825"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3.2</w:t>
            </w:r>
          </w:p>
        </w:tc>
        <w:tc>
          <w:tcPr>
            <w:tcW w:w="4503" w:type="pct"/>
            <w:vAlign w:val="center"/>
          </w:tcPr>
          <w:p w14:paraId="3AFECE4A" w14:textId="1490518C" w:rsidR="00751882" w:rsidRPr="00113769" w:rsidRDefault="00653575" w:rsidP="00653575">
            <w:pPr>
              <w:pStyle w:val="QATable"/>
              <w:rPr>
                <w:rFonts w:eastAsia="Calibri"/>
                <w:color w:val="000000" w:themeColor="text1"/>
                <w:sz w:val="26"/>
                <w:szCs w:val="26"/>
              </w:rPr>
            </w:pPr>
            <w:r w:rsidRPr="00113769">
              <w:rPr>
                <w:color w:val="000000" w:themeColor="text1"/>
                <w:sz w:val="26"/>
                <w:szCs w:val="26"/>
                <w:lang w:bidi="lo-LA"/>
              </w:rPr>
              <w:t>Trường hợp hồ sơ không đầy đủ, h</w:t>
            </w:r>
            <w:r w:rsidR="00751882" w:rsidRPr="00113769">
              <w:rPr>
                <w:color w:val="000000" w:themeColor="text1"/>
                <w:sz w:val="26"/>
                <w:szCs w:val="26"/>
                <w:lang w:bidi="lo-LA"/>
              </w:rPr>
              <w:t>ướng dẫn công dân bổ sung, hoàn thiện hồ sơ</w:t>
            </w:r>
            <w:r w:rsidRPr="00113769">
              <w:rPr>
                <w:color w:val="000000" w:themeColor="text1"/>
                <w:sz w:val="26"/>
                <w:szCs w:val="26"/>
                <w:lang w:bidi="lo-LA"/>
              </w:rPr>
              <w:t>. Chuyển về bước 1.</w:t>
            </w:r>
          </w:p>
        </w:tc>
      </w:tr>
      <w:tr w:rsidR="00113769" w:rsidRPr="00113769" w14:paraId="19FE12D0" w14:textId="77777777" w:rsidTr="00751882">
        <w:trPr>
          <w:jc w:val="center"/>
        </w:trPr>
        <w:tc>
          <w:tcPr>
            <w:tcW w:w="497" w:type="pct"/>
            <w:vAlign w:val="center"/>
          </w:tcPr>
          <w:p w14:paraId="5F133227" w14:textId="31D6365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lastRenderedPageBreak/>
              <w:t>B3.3</w:t>
            </w:r>
          </w:p>
        </w:tc>
        <w:tc>
          <w:tcPr>
            <w:tcW w:w="4503" w:type="pct"/>
            <w:vAlign w:val="center"/>
          </w:tcPr>
          <w:p w14:paraId="7E77E60B" w14:textId="4F834BD7" w:rsidR="00751882" w:rsidRPr="00113769" w:rsidRDefault="00653575" w:rsidP="00653575">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00751882" w:rsidRPr="00113769">
              <w:rPr>
                <w:color w:val="000000" w:themeColor="text1"/>
                <w:sz w:val="26"/>
                <w:szCs w:val="26"/>
                <w:lang w:bidi="lo-LA"/>
              </w:rPr>
              <w:t>hực hiện tiếp nhận hồ sơ vào hệ thống</w:t>
            </w:r>
            <w:r w:rsidRPr="00113769">
              <w:rPr>
                <w:color w:val="000000" w:themeColor="text1"/>
                <w:sz w:val="26"/>
                <w:szCs w:val="26"/>
                <w:lang w:bidi="lo-LA"/>
              </w:rPr>
              <w:t>. Chuyển sang bước 4.</w:t>
            </w:r>
          </w:p>
        </w:tc>
      </w:tr>
      <w:tr w:rsidR="00113769" w:rsidRPr="00113769" w14:paraId="45E8F95B" w14:textId="77777777" w:rsidTr="00751882">
        <w:trPr>
          <w:jc w:val="center"/>
        </w:trPr>
        <w:tc>
          <w:tcPr>
            <w:tcW w:w="497" w:type="pct"/>
            <w:vAlign w:val="center"/>
          </w:tcPr>
          <w:p w14:paraId="432475C7" w14:textId="2F9D83DF"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4</w:t>
            </w:r>
          </w:p>
        </w:tc>
        <w:tc>
          <w:tcPr>
            <w:tcW w:w="4503" w:type="pct"/>
            <w:vAlign w:val="center"/>
          </w:tcPr>
          <w:p w14:paraId="68C72051" w14:textId="5864D052" w:rsidR="00751882" w:rsidRPr="00113769" w:rsidRDefault="00751882" w:rsidP="00357992">
            <w:pPr>
              <w:pStyle w:val="QATable"/>
              <w:rPr>
                <w:rFonts w:eastAsia="Calibri"/>
                <w:color w:val="000000" w:themeColor="text1"/>
                <w:sz w:val="26"/>
                <w:szCs w:val="26"/>
              </w:rPr>
            </w:pPr>
            <w:r w:rsidRPr="00113769">
              <w:rPr>
                <w:color w:val="000000" w:themeColor="text1"/>
                <w:sz w:val="26"/>
                <w:szCs w:val="26"/>
                <w:lang w:bidi="lo-LA"/>
              </w:rPr>
              <w:t>Kiểm tra, đối chiếu, xác thực thông tin đề nghị tích hợp thông qua Cơ sở dữ liêu căn cước, cơ sở dữ liệu quốc gia, cơ sở dữ liệu chuyên ngành</w:t>
            </w:r>
            <w:r w:rsidR="00653575" w:rsidRPr="00113769">
              <w:rPr>
                <w:color w:val="000000" w:themeColor="text1"/>
                <w:sz w:val="26"/>
                <w:szCs w:val="26"/>
                <w:lang w:bidi="lo-LA"/>
              </w:rPr>
              <w:t>. Chuyển sang bước 5.</w:t>
            </w:r>
          </w:p>
        </w:tc>
      </w:tr>
      <w:tr w:rsidR="00113769" w:rsidRPr="00113769" w14:paraId="024FF8FC" w14:textId="77777777" w:rsidTr="00751882">
        <w:trPr>
          <w:jc w:val="center"/>
        </w:trPr>
        <w:tc>
          <w:tcPr>
            <w:tcW w:w="497" w:type="pct"/>
            <w:vAlign w:val="center"/>
          </w:tcPr>
          <w:p w14:paraId="15B3047C" w14:textId="4DE83B09"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5</w:t>
            </w:r>
          </w:p>
        </w:tc>
        <w:tc>
          <w:tcPr>
            <w:tcW w:w="4503" w:type="pct"/>
            <w:vAlign w:val="center"/>
          </w:tcPr>
          <w:p w14:paraId="0FBFB628" w14:textId="54FFAFBA" w:rsidR="00751882" w:rsidRPr="00113769" w:rsidRDefault="00751882" w:rsidP="00357992">
            <w:pPr>
              <w:pStyle w:val="QATable"/>
              <w:rPr>
                <w:rFonts w:eastAsia="Calibri"/>
                <w:color w:val="000000" w:themeColor="text1"/>
                <w:sz w:val="26"/>
                <w:szCs w:val="26"/>
              </w:rPr>
            </w:pPr>
            <w:r w:rsidRPr="00113769">
              <w:rPr>
                <w:color w:val="000000" w:themeColor="text1"/>
                <w:sz w:val="26"/>
                <w:szCs w:val="26"/>
                <w:lang w:bidi="lo-LA"/>
              </w:rPr>
              <w:t>Thực hiện tích hợp đối với các thông tin xác thực thành công</w:t>
            </w:r>
            <w:r w:rsidR="00653575" w:rsidRPr="00113769">
              <w:rPr>
                <w:color w:val="000000" w:themeColor="text1"/>
                <w:sz w:val="26"/>
                <w:szCs w:val="26"/>
                <w:lang w:bidi="lo-LA"/>
              </w:rPr>
              <w:t>. Chuyển sang bước 6.</w:t>
            </w:r>
          </w:p>
        </w:tc>
      </w:tr>
      <w:tr w:rsidR="00113769" w:rsidRPr="00113769" w14:paraId="17783BF3" w14:textId="77777777" w:rsidTr="00751882">
        <w:trPr>
          <w:jc w:val="center"/>
        </w:trPr>
        <w:tc>
          <w:tcPr>
            <w:tcW w:w="497" w:type="pct"/>
            <w:vAlign w:val="center"/>
          </w:tcPr>
          <w:p w14:paraId="510F9FBB" w14:textId="7777777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6</w:t>
            </w:r>
          </w:p>
        </w:tc>
        <w:tc>
          <w:tcPr>
            <w:tcW w:w="4503" w:type="pct"/>
            <w:vAlign w:val="center"/>
          </w:tcPr>
          <w:p w14:paraId="5F6FAE03" w14:textId="678E12DC" w:rsidR="00751882" w:rsidRPr="00113769" w:rsidRDefault="00653575" w:rsidP="00653575">
            <w:pPr>
              <w:pStyle w:val="QATable"/>
              <w:rPr>
                <w:rFonts w:eastAsia="Calibri"/>
                <w:color w:val="000000" w:themeColor="text1"/>
                <w:sz w:val="26"/>
                <w:szCs w:val="26"/>
              </w:rPr>
            </w:pPr>
            <w:r w:rsidRPr="00113769">
              <w:rPr>
                <w:color w:val="000000" w:themeColor="text1"/>
                <w:sz w:val="26"/>
                <w:szCs w:val="26"/>
              </w:rPr>
              <w:t>Lãnh đạo Trung tâm dữ liệu quốc gia về dân cư</w:t>
            </w:r>
            <w:r w:rsidRPr="00113769">
              <w:rPr>
                <w:color w:val="000000" w:themeColor="text1"/>
                <w:sz w:val="26"/>
                <w:szCs w:val="26"/>
                <w:lang w:bidi="lo-LA"/>
              </w:rPr>
              <w:t xml:space="preserve"> t</w:t>
            </w:r>
            <w:r w:rsidR="00751882" w:rsidRPr="00113769">
              <w:rPr>
                <w:color w:val="000000" w:themeColor="text1"/>
                <w:sz w:val="26"/>
                <w:szCs w:val="26"/>
                <w:lang w:bidi="lo-LA"/>
              </w:rPr>
              <w:t>hực hiện xét duyệt hồ sơ</w:t>
            </w:r>
            <w:r w:rsidRPr="00113769">
              <w:rPr>
                <w:color w:val="000000" w:themeColor="text1"/>
                <w:sz w:val="26"/>
                <w:szCs w:val="26"/>
                <w:lang w:bidi="lo-LA"/>
              </w:rPr>
              <w:t>. Chuyển sang bước 7.</w:t>
            </w:r>
          </w:p>
        </w:tc>
      </w:tr>
      <w:tr w:rsidR="00113769" w:rsidRPr="00113769" w14:paraId="160A675E" w14:textId="77777777" w:rsidTr="00751882">
        <w:trPr>
          <w:jc w:val="center"/>
        </w:trPr>
        <w:tc>
          <w:tcPr>
            <w:tcW w:w="497" w:type="pct"/>
            <w:vAlign w:val="center"/>
          </w:tcPr>
          <w:p w14:paraId="7AA0888E" w14:textId="77777777"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7</w:t>
            </w:r>
          </w:p>
        </w:tc>
        <w:tc>
          <w:tcPr>
            <w:tcW w:w="4503" w:type="pct"/>
            <w:vAlign w:val="center"/>
          </w:tcPr>
          <w:p w14:paraId="7BA3A106" w14:textId="33920F3F" w:rsidR="00751882" w:rsidRPr="00113769" w:rsidRDefault="00653575" w:rsidP="00653575">
            <w:pPr>
              <w:pStyle w:val="QATable"/>
              <w:rPr>
                <w:color w:val="000000" w:themeColor="text1"/>
                <w:sz w:val="26"/>
                <w:szCs w:val="26"/>
              </w:rPr>
            </w:pPr>
            <w:r w:rsidRPr="00113769">
              <w:rPr>
                <w:color w:val="000000" w:themeColor="text1"/>
                <w:sz w:val="26"/>
                <w:szCs w:val="26"/>
                <w:lang w:bidi="lo-LA"/>
              </w:rPr>
              <w:t>Thủ trưởng cơ quan quản lý căn cước của Bộ Công an t</w:t>
            </w:r>
            <w:r w:rsidR="00751882" w:rsidRPr="00113769">
              <w:rPr>
                <w:color w:val="000000" w:themeColor="text1"/>
                <w:sz w:val="26"/>
                <w:szCs w:val="26"/>
                <w:lang w:bidi="lo-LA"/>
              </w:rPr>
              <w:t>hực hiện xem xét, phê duyệt yêu cầu tích hợp, cập nhật, điều chỉnh thông tin trên thẻ căn cước</w:t>
            </w:r>
            <w:r w:rsidRPr="00113769">
              <w:rPr>
                <w:color w:val="000000" w:themeColor="text1"/>
                <w:sz w:val="26"/>
                <w:szCs w:val="26"/>
                <w:lang w:bidi="lo-LA"/>
              </w:rPr>
              <w:t>. Chuyển sang bước 8.</w:t>
            </w:r>
          </w:p>
        </w:tc>
      </w:tr>
      <w:tr w:rsidR="00113769" w:rsidRPr="00113769" w14:paraId="110ABEFD" w14:textId="77777777" w:rsidTr="00751882">
        <w:trPr>
          <w:jc w:val="center"/>
        </w:trPr>
        <w:tc>
          <w:tcPr>
            <w:tcW w:w="497" w:type="pct"/>
            <w:vAlign w:val="center"/>
          </w:tcPr>
          <w:p w14:paraId="282C4D21" w14:textId="762C7705"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8.1</w:t>
            </w:r>
          </w:p>
        </w:tc>
        <w:tc>
          <w:tcPr>
            <w:tcW w:w="4503" w:type="pct"/>
            <w:vAlign w:val="center"/>
          </w:tcPr>
          <w:p w14:paraId="4697A582" w14:textId="04EC41CC" w:rsidR="00751882" w:rsidRPr="00113769" w:rsidRDefault="00653575" w:rsidP="00653575">
            <w:pPr>
              <w:autoSpaceDE w:val="0"/>
              <w:autoSpaceDN w:val="0"/>
              <w:adjustRightInd w:val="0"/>
              <w:spacing w:after="0" w:line="288" w:lineRule="auto"/>
              <w:jc w:val="both"/>
              <w:rPr>
                <w:color w:val="000000" w:themeColor="text1"/>
                <w:sz w:val="26"/>
                <w:szCs w:val="26"/>
              </w:rPr>
            </w:pPr>
            <w:r w:rsidRPr="00113769">
              <w:rPr>
                <w:rFonts w:ascii="Times New Roman" w:hAnsi="Times New Roman" w:cs="Times New Roman"/>
                <w:color w:val="000000" w:themeColor="text1"/>
                <w:sz w:val="26"/>
                <w:szCs w:val="26"/>
                <w:lang w:bidi="lo-LA"/>
              </w:rPr>
              <w:t>Đối với hồ sơ không đủ điều kiện, Thủ trưởng cơ quan quản lý căn cước của Bộ Công an k</w:t>
            </w:r>
            <w:r w:rsidR="00751882"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rFonts w:ascii="Times New Roman" w:hAnsi="Times New Roman" w:cs="Times New Roman"/>
                <w:color w:val="000000" w:themeColor="text1"/>
                <w:sz w:val="26"/>
                <w:szCs w:val="26"/>
                <w:lang w:bidi="lo-LA"/>
              </w:rPr>
              <w:t>. Kết thúc quy trình.</w:t>
            </w:r>
          </w:p>
        </w:tc>
      </w:tr>
      <w:tr w:rsidR="00113769" w:rsidRPr="00113769" w14:paraId="33953643" w14:textId="77777777" w:rsidTr="00751882">
        <w:trPr>
          <w:jc w:val="center"/>
        </w:trPr>
        <w:tc>
          <w:tcPr>
            <w:tcW w:w="497" w:type="pct"/>
            <w:vAlign w:val="center"/>
          </w:tcPr>
          <w:p w14:paraId="644DA389" w14:textId="6210A9D4" w:rsidR="00751882" w:rsidRPr="00113769" w:rsidRDefault="00751882" w:rsidP="00357992">
            <w:pPr>
              <w:pStyle w:val="QATable"/>
              <w:rPr>
                <w:rFonts w:eastAsia="Calibri"/>
                <w:color w:val="000000" w:themeColor="text1"/>
                <w:sz w:val="26"/>
                <w:szCs w:val="26"/>
              </w:rPr>
            </w:pPr>
            <w:r w:rsidRPr="00113769">
              <w:rPr>
                <w:rFonts w:eastAsia="Calibri"/>
                <w:color w:val="000000" w:themeColor="text1"/>
                <w:sz w:val="26"/>
                <w:szCs w:val="26"/>
              </w:rPr>
              <w:t>B8.2</w:t>
            </w:r>
          </w:p>
        </w:tc>
        <w:tc>
          <w:tcPr>
            <w:tcW w:w="4503" w:type="pct"/>
            <w:vAlign w:val="center"/>
          </w:tcPr>
          <w:p w14:paraId="11879E62" w14:textId="6229A2BE" w:rsidR="00751882" w:rsidRPr="00113769" w:rsidRDefault="00751882" w:rsidP="00357992">
            <w:pPr>
              <w:pStyle w:val="QATable"/>
              <w:rPr>
                <w:color w:val="000000" w:themeColor="text1"/>
                <w:sz w:val="26"/>
                <w:szCs w:val="26"/>
              </w:rPr>
            </w:pPr>
            <w:r w:rsidRPr="00113769">
              <w:rPr>
                <w:color w:val="000000" w:themeColor="text1"/>
                <w:sz w:val="26"/>
                <w:szCs w:val="26"/>
                <w:lang w:bidi="lo-LA"/>
              </w:rPr>
              <w:t>Thông báo cho công dân kết quả tích hợp, cập nhật, điều chỉnh thông tin trên thẻ căn cước</w:t>
            </w:r>
            <w:r w:rsidR="00653575" w:rsidRPr="00113769">
              <w:rPr>
                <w:color w:val="000000" w:themeColor="text1"/>
                <w:sz w:val="26"/>
                <w:szCs w:val="26"/>
                <w:lang w:bidi="lo-LA"/>
              </w:rPr>
              <w:t>. Kết thúc quy trình.</w:t>
            </w:r>
          </w:p>
        </w:tc>
      </w:tr>
    </w:tbl>
    <w:p w14:paraId="211E7BFC" w14:textId="1335261B" w:rsidR="009D0AF7" w:rsidRPr="00113769" w:rsidRDefault="009C03EE" w:rsidP="00653575">
      <w:pPr>
        <w:pStyle w:val="Heading2"/>
        <w:ind w:firstLine="720"/>
        <w:rPr>
          <w:rFonts w:ascii="Times New Roman Bold" w:hAnsi="Times New Roman Bold" w:cs="Times New Roman"/>
          <w:b w:val="0"/>
          <w:color w:val="000000" w:themeColor="text1"/>
          <w:spacing w:val="-6"/>
          <w:sz w:val="28"/>
          <w:szCs w:val="28"/>
        </w:rPr>
      </w:pPr>
      <w:r w:rsidRPr="00113769">
        <w:rPr>
          <w:rFonts w:ascii="Times New Roman Bold" w:hAnsi="Times New Roman Bold" w:cs="Times New Roman"/>
          <w:color w:val="000000" w:themeColor="text1"/>
          <w:spacing w:val="-6"/>
          <w:sz w:val="28"/>
          <w:szCs w:val="28"/>
        </w:rPr>
        <w:t>10. Cấp xác nhận số chứng minh nhân dân 09 số, số định danh cá nhân</w:t>
      </w:r>
    </w:p>
    <w:p w14:paraId="57C6D2A1" w14:textId="6B55B8AE" w:rsidR="009C03EE" w:rsidRPr="00113769" w:rsidRDefault="009C03EE" w:rsidP="009C03EE">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E635FB" w:rsidRPr="00113769">
        <w:rPr>
          <w:rFonts w:ascii="Times New Roman" w:hAnsi="Times New Roman" w:cs="Times New Roman"/>
          <w:color w:val="000000" w:themeColor="text1"/>
          <w:sz w:val="28"/>
          <w:szCs w:val="28"/>
        </w:rPr>
        <w:t>2566</w:t>
      </w:r>
    </w:p>
    <w:p w14:paraId="018B514B" w14:textId="77777777" w:rsidR="009C03EE" w:rsidRPr="00113769" w:rsidRDefault="009C03EE" w:rsidP="009C03EE">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Bộ Công an</w:t>
      </w:r>
    </w:p>
    <w:p w14:paraId="58BA65D0" w14:textId="77777777" w:rsidR="009C03EE" w:rsidRPr="00113769" w:rsidRDefault="009C03EE" w:rsidP="009C03EE">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01E0C5EB" w14:textId="1FDD3132" w:rsidR="009C03EE" w:rsidRPr="00113769" w:rsidRDefault="0019663D" w:rsidP="00FB556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9C03EE" w:rsidRPr="00113769">
        <w:rPr>
          <w:rFonts w:ascii="Times New Roman" w:hAnsi="Times New Roman" w:cs="Times New Roman"/>
          <w:b/>
          <w:bCs/>
          <w:color w:val="000000" w:themeColor="text1"/>
          <w:spacing w:val="-4"/>
          <w:sz w:val="28"/>
          <w:szCs w:val="28"/>
        </w:rPr>
        <w:t xml:space="preserve"> Quy trình nội bộ</w:t>
      </w:r>
    </w:p>
    <w:tbl>
      <w:tblPr>
        <w:tblW w:w="146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268"/>
        <w:gridCol w:w="9072"/>
        <w:gridCol w:w="1564"/>
      </w:tblGrid>
      <w:tr w:rsidR="00113769" w:rsidRPr="00113769" w14:paraId="009F23C2" w14:textId="77777777" w:rsidTr="00240EB6">
        <w:tc>
          <w:tcPr>
            <w:tcW w:w="1701" w:type="dxa"/>
            <w:vAlign w:val="center"/>
          </w:tcPr>
          <w:p w14:paraId="27156FC9" w14:textId="77777777" w:rsidR="009C03EE" w:rsidRPr="00113769" w:rsidRDefault="009C03E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268" w:type="dxa"/>
          </w:tcPr>
          <w:p w14:paraId="7C6E3A53" w14:textId="77777777" w:rsidR="009C03EE" w:rsidRPr="00113769" w:rsidRDefault="009C03E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072" w:type="dxa"/>
            <w:vAlign w:val="center"/>
          </w:tcPr>
          <w:p w14:paraId="2BC07DDC" w14:textId="77777777" w:rsidR="009C03EE" w:rsidRPr="00113769" w:rsidRDefault="009C03E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560" w:type="dxa"/>
            <w:vAlign w:val="center"/>
          </w:tcPr>
          <w:p w14:paraId="12A93691" w14:textId="77777777" w:rsidR="009C03EE" w:rsidRPr="00113769" w:rsidRDefault="009C03EE"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338DFCD" w14:textId="77777777" w:rsidTr="00240EB6">
        <w:trPr>
          <w:trHeight w:val="736"/>
        </w:trPr>
        <w:tc>
          <w:tcPr>
            <w:tcW w:w="1701" w:type="dxa"/>
          </w:tcPr>
          <w:p w14:paraId="742B7D19"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268" w:type="dxa"/>
          </w:tcPr>
          <w:p w14:paraId="436B2E0E"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Trung tâm DLQG về Dân cư</w:t>
            </w:r>
          </w:p>
        </w:tc>
        <w:tc>
          <w:tcPr>
            <w:tcW w:w="9072" w:type="dxa"/>
          </w:tcPr>
          <w:p w14:paraId="01D2ABC7" w14:textId="0840F40F" w:rsidR="009C03EE" w:rsidRPr="00CF54A5" w:rsidRDefault="009C03EE"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Tiếp nhận hồ sơ tại cơ quan quản lý căn cước của Bộ Công an (Trung tâm dữ liệu quốc gia về dân cư, Cục Cảnh sát Quản lý hành chính về trật tự xã hội, Bộ Công an) hoặc qua Cổng dịch vụ công quốc gia, Cổng dịch vụ công Bộ Công an, Ứng dụng định danh quốc gia</w:t>
            </w:r>
            <w:r w:rsidR="00CF54A5">
              <w:rPr>
                <w:rFonts w:ascii="Times New Roman" w:hAnsi="Times New Roman" w:cs="Times New Roman"/>
                <w:color w:val="000000" w:themeColor="text1"/>
                <w:sz w:val="26"/>
                <w:szCs w:val="26"/>
                <w:lang w:val="vi-VN"/>
              </w:rPr>
              <w:t>.</w:t>
            </w:r>
          </w:p>
        </w:tc>
        <w:tc>
          <w:tcPr>
            <w:tcW w:w="1560" w:type="dxa"/>
          </w:tcPr>
          <w:p w14:paraId="0A1498DC" w14:textId="146F8F1F" w:rsidR="009C03EE" w:rsidRPr="00113769" w:rsidRDefault="008A280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9C03E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ECBAD07" w14:textId="77777777" w:rsidTr="00240EB6">
        <w:trPr>
          <w:trHeight w:val="948"/>
        </w:trPr>
        <w:tc>
          <w:tcPr>
            <w:tcW w:w="1701" w:type="dxa"/>
          </w:tcPr>
          <w:p w14:paraId="47EEAEED"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2AB9A77F"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p>
        </w:tc>
        <w:tc>
          <w:tcPr>
            <w:tcW w:w="2268" w:type="dxa"/>
          </w:tcPr>
          <w:p w14:paraId="2F5B6E1B" w14:textId="77777777" w:rsidR="009C03EE" w:rsidRPr="00113769" w:rsidRDefault="009C03EE"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072" w:type="dxa"/>
          </w:tcPr>
          <w:p w14:paraId="619BD9C6" w14:textId="77777777" w:rsidR="009C03EE" w:rsidRPr="00113769" w:rsidRDefault="009C03E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tính pháp lý và nội dung hồ sơ trình Lãnh đạo Trung tâm DLQG về Dân cư xét duyệt.</w:t>
            </w:r>
          </w:p>
          <w:p w14:paraId="20A9814E" w14:textId="137AF9E8" w:rsidR="007E67CA" w:rsidRPr="00113769" w:rsidRDefault="007E67CA" w:rsidP="007E67C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Kiểm tra, xác minh và xác nhận thông tin về số chứng minh nhân dân 09 số, số định danh cá nhân đã hủy đối với trường hợp thông tin số chứng minh nhân dân 09 số đã được cập nhật vào Cơ sở dữ liệu quốc gia về dân cư.</w:t>
            </w:r>
          </w:p>
          <w:p w14:paraId="0BA03C54" w14:textId="77777777" w:rsidR="007E67CA" w:rsidRPr="00113769" w:rsidRDefault="007E67CA" w:rsidP="007E67C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thông tin số chứng minh nhân dân 09 số chưa được cập nhật vào Cơ sở dữ liệu quốc gia về dân cư, chỉ đạo Công an cấp xã thực hiện cập nhật thông tin số CMND 09 số, số định danh cá nhân đã hủy vào Cơ sở dữ liệu quốc gia về dân cư. </w:t>
            </w:r>
          </w:p>
          <w:p w14:paraId="013060C7" w14:textId="46BF4551" w:rsidR="009C03EE" w:rsidRPr="00113769" w:rsidRDefault="009C03EE" w:rsidP="007E67C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w:t>
            </w:r>
            <w:r w:rsidR="007E67CA" w:rsidRPr="00113769">
              <w:rPr>
                <w:rFonts w:ascii="Times New Roman" w:hAnsi="Times New Roman" w:cs="Times New Roman"/>
                <w:color w:val="000000" w:themeColor="text1"/>
                <w:sz w:val="26"/>
                <w:szCs w:val="26"/>
              </w:rPr>
              <w:t>cấp xác nhận thông tin về số chứng minh nhân dân 09 số, số định danh cá nhân đã hủy</w:t>
            </w:r>
            <w:r w:rsidRPr="00113769">
              <w:rPr>
                <w:rFonts w:ascii="Times New Roman" w:hAnsi="Times New Roman" w:cs="Times New Roman"/>
                <w:color w:val="000000" w:themeColor="text1"/>
                <w:sz w:val="26"/>
                <w:szCs w:val="26"/>
              </w:rPr>
              <w:t>, cán bộ được phân công xử lý hồ sơ báo cáo Giám đốc Trung tâm dữ liệu quốc gia về dân cư đề xuất Thủ trưởng cơ quan quản lý căn cước của Bộ Công an xem xét, ký Thông báo về việc từ chối giải quyết thủ tục về căn cước (mẫu CC03 ban hành kèm theo Thông tư số 53/2025/TT-BCA ngày 01/7/2025) để trả lời công dân bằng văn bản.</w:t>
            </w:r>
          </w:p>
        </w:tc>
        <w:tc>
          <w:tcPr>
            <w:tcW w:w="1560" w:type="dxa"/>
          </w:tcPr>
          <w:p w14:paraId="37FD62FF" w14:textId="1B96B002"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24 </w:t>
            </w:r>
            <w:r w:rsidR="00302410">
              <w:rPr>
                <w:rFonts w:ascii="Times New Roman" w:hAnsi="Times New Roman" w:cs="Times New Roman"/>
                <w:color w:val="000000" w:themeColor="text1"/>
                <w:sz w:val="26"/>
                <w:szCs w:val="26"/>
              </w:rPr>
              <w:t>giờ</w:t>
            </w:r>
          </w:p>
        </w:tc>
      </w:tr>
      <w:tr w:rsidR="00113769" w:rsidRPr="00113769" w14:paraId="7F7B502B" w14:textId="77777777" w:rsidTr="00240EB6">
        <w:tc>
          <w:tcPr>
            <w:tcW w:w="1701" w:type="dxa"/>
          </w:tcPr>
          <w:p w14:paraId="36B9A30F"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Xét duyệt hồ sơ</w:t>
            </w:r>
          </w:p>
        </w:tc>
        <w:tc>
          <w:tcPr>
            <w:tcW w:w="2268" w:type="dxa"/>
            <w:tcBorders>
              <w:bottom w:val="single" w:sz="4" w:space="0" w:color="auto"/>
            </w:tcBorders>
          </w:tcPr>
          <w:p w14:paraId="0AB1552A"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Lãnh đạo Trung tâm dữ liệu quốc gia về dân cư</w:t>
            </w:r>
          </w:p>
        </w:tc>
        <w:tc>
          <w:tcPr>
            <w:tcW w:w="9072" w:type="dxa"/>
          </w:tcPr>
          <w:p w14:paraId="501CD026" w14:textId="74138F4B" w:rsidR="009C03EE" w:rsidRPr="00CF54A5" w:rsidRDefault="009C03EE" w:rsidP="0071232C">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1) Giám đốc Trung tâm dữ liệu quốc gia về dân cư thực hiện kiểm tra</w:t>
            </w:r>
            <w:r w:rsidR="00593067" w:rsidRPr="00113769">
              <w:rPr>
                <w:rFonts w:ascii="Times New Roman" w:hAnsi="Times New Roman" w:cs="Times New Roman"/>
                <w:color w:val="000000" w:themeColor="text1"/>
                <w:sz w:val="26"/>
                <w:szCs w:val="26"/>
              </w:rPr>
              <w:t xml:space="preserve">, duyệt </w:t>
            </w:r>
            <w:r w:rsidRPr="00113769">
              <w:rPr>
                <w:rFonts w:ascii="Times New Roman" w:hAnsi="Times New Roman" w:cs="Times New Roman"/>
                <w:color w:val="000000" w:themeColor="text1"/>
                <w:sz w:val="26"/>
                <w:szCs w:val="26"/>
              </w:rPr>
              <w:t xml:space="preserve">hồ sơ đủ điều kiện và không đủ điều kiện </w:t>
            </w:r>
            <w:r w:rsidR="001B51D1" w:rsidRPr="00113769">
              <w:rPr>
                <w:rFonts w:ascii="Times New Roman" w:hAnsi="Times New Roman" w:cs="Times New Roman"/>
                <w:color w:val="000000" w:themeColor="text1"/>
                <w:sz w:val="26"/>
                <w:szCs w:val="26"/>
              </w:rPr>
              <w:t>cấp xác nhận thông tin về số chứng minh nhân dân 09 số, số định danh cá nhân đã hủ</w:t>
            </w:r>
            <w:r w:rsidR="00CF54A5">
              <w:rPr>
                <w:rFonts w:ascii="Times New Roman" w:hAnsi="Times New Roman" w:cs="Times New Roman"/>
                <w:color w:val="000000" w:themeColor="text1"/>
                <w:sz w:val="26"/>
                <w:szCs w:val="26"/>
              </w:rPr>
              <w:t>y</w:t>
            </w:r>
            <w:r w:rsidR="00CF54A5">
              <w:rPr>
                <w:rFonts w:ascii="Times New Roman" w:hAnsi="Times New Roman" w:cs="Times New Roman"/>
                <w:color w:val="000000" w:themeColor="text1"/>
                <w:sz w:val="26"/>
                <w:szCs w:val="26"/>
                <w:lang w:val="vi-VN"/>
              </w:rPr>
              <w:t>;</w:t>
            </w:r>
          </w:p>
          <w:p w14:paraId="7C6A1BDD" w14:textId="2D6D1D7E" w:rsidR="009C03EE" w:rsidRPr="00CF54A5" w:rsidRDefault="009C03EE" w:rsidP="0071232C">
            <w:pPr>
              <w:spacing w:before="80" w:after="8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2) Đối với hồ sơ không đủ điều kiện thì cho ý kiến và nêu rõ lý do</w:t>
            </w:r>
            <w:r w:rsidR="00CF54A5">
              <w:rPr>
                <w:rFonts w:ascii="Times New Roman" w:hAnsi="Times New Roman" w:cs="Times New Roman"/>
                <w:color w:val="000000" w:themeColor="text1"/>
                <w:sz w:val="26"/>
                <w:szCs w:val="26"/>
                <w:lang w:val="vi-VN"/>
              </w:rPr>
              <w:t>.</w:t>
            </w:r>
          </w:p>
        </w:tc>
        <w:tc>
          <w:tcPr>
            <w:tcW w:w="1560" w:type="dxa"/>
          </w:tcPr>
          <w:p w14:paraId="0DBBFA3B" w14:textId="1904AA6C" w:rsidR="009C03EE" w:rsidRPr="00113769" w:rsidRDefault="008A280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9C03E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641A69E" w14:textId="77777777" w:rsidTr="00240EB6">
        <w:tc>
          <w:tcPr>
            <w:tcW w:w="1701" w:type="dxa"/>
          </w:tcPr>
          <w:p w14:paraId="38BF7E4D"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2268" w:type="dxa"/>
            <w:tcBorders>
              <w:bottom w:val="single" w:sz="4" w:space="0" w:color="auto"/>
            </w:tcBorders>
          </w:tcPr>
          <w:p w14:paraId="255D3368"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072" w:type="dxa"/>
          </w:tcPr>
          <w:p w14:paraId="0389D1AF" w14:textId="4E113E51" w:rsidR="009C03EE" w:rsidRPr="00113769" w:rsidRDefault="009C03E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w:t>
            </w:r>
            <w:r w:rsidR="001B51D1" w:rsidRPr="00113769">
              <w:rPr>
                <w:rFonts w:ascii="Times New Roman" w:hAnsi="Times New Roman" w:cs="Times New Roman"/>
                <w:color w:val="000000" w:themeColor="text1"/>
                <w:sz w:val="26"/>
                <w:szCs w:val="26"/>
              </w:rPr>
              <w:t xml:space="preserve">, ký xác nhận thông tin về số chứng minh nhân dân 09 số, số định danh cá nhân đã hủy. </w:t>
            </w:r>
          </w:p>
        </w:tc>
        <w:tc>
          <w:tcPr>
            <w:tcW w:w="1560" w:type="dxa"/>
          </w:tcPr>
          <w:p w14:paraId="593DE331" w14:textId="2E0101E4" w:rsidR="009C03EE" w:rsidRPr="00113769" w:rsidRDefault="008A280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9C03E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0AC765B" w14:textId="77777777" w:rsidTr="00240EB6">
        <w:trPr>
          <w:trHeight w:val="1290"/>
        </w:trPr>
        <w:tc>
          <w:tcPr>
            <w:tcW w:w="1701" w:type="dxa"/>
          </w:tcPr>
          <w:p w14:paraId="0FA1D0BF" w14:textId="77777777" w:rsidR="009C03EE" w:rsidRPr="00113769" w:rsidRDefault="009C03E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2268" w:type="dxa"/>
          </w:tcPr>
          <w:p w14:paraId="4DD1DE97"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Bộ Công an</w:t>
            </w:r>
          </w:p>
        </w:tc>
        <w:tc>
          <w:tcPr>
            <w:tcW w:w="9072" w:type="dxa"/>
          </w:tcPr>
          <w:p w14:paraId="07553155" w14:textId="7F7A1067" w:rsidR="009C03EE" w:rsidRPr="00113769" w:rsidRDefault="00B70390"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rả giấy </w:t>
            </w:r>
            <w:r w:rsidRPr="00113769">
              <w:rPr>
                <w:rFonts w:ascii="Times New Roman" w:hAnsi="Times New Roman" w:cs="Times New Roman"/>
                <w:color w:val="000000" w:themeColor="text1"/>
                <w:sz w:val="26"/>
                <w:szCs w:val="26"/>
              </w:rPr>
              <w:t xml:space="preserve">xác nhận thông tin về số chứng minh nhân dân 09 số, số định danh cá nhân đã hủy </w:t>
            </w:r>
            <w:r w:rsidRPr="00113769">
              <w:rPr>
                <w:rFonts w:ascii="Times New Roman" w:eastAsia="Times New Roman" w:hAnsi="Times New Roman" w:cs="Times New Roman"/>
                <w:color w:val="000000" w:themeColor="text1"/>
                <w:sz w:val="26"/>
                <w:szCs w:val="26"/>
              </w:rPr>
              <w:t>trực tiếp tại cơ quản lý căn cước của Bộ Công an hoặc văn bản điện tử hoặc trả qua dịch vụ bưu chính đến địa chỉ theo yêu cầu.</w:t>
            </w:r>
          </w:p>
        </w:tc>
        <w:tc>
          <w:tcPr>
            <w:tcW w:w="1560" w:type="dxa"/>
          </w:tcPr>
          <w:p w14:paraId="6A5241A0" w14:textId="0CA824DB"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5EDDB6C3" w14:textId="77777777" w:rsidTr="00240EB6">
        <w:trPr>
          <w:trHeight w:val="359"/>
        </w:trPr>
        <w:tc>
          <w:tcPr>
            <w:tcW w:w="13041" w:type="dxa"/>
            <w:gridSpan w:val="3"/>
          </w:tcPr>
          <w:p w14:paraId="23457C18" w14:textId="77777777" w:rsidR="009C03EE" w:rsidRPr="00113769" w:rsidRDefault="009C03EE"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560" w:type="dxa"/>
            <w:vAlign w:val="center"/>
          </w:tcPr>
          <w:p w14:paraId="3BB66216" w14:textId="7D012078" w:rsidR="009C03EE" w:rsidRPr="00113769" w:rsidRDefault="00D24BD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9C03EE" w:rsidRPr="00113769">
              <w:rPr>
                <w:rFonts w:ascii="Times New Roman" w:eastAsia="Times New Roman" w:hAnsi="Times New Roman" w:cs="Times New Roman"/>
                <w:b/>
                <w:color w:val="000000" w:themeColor="text1"/>
                <w:sz w:val="26"/>
                <w:szCs w:val="26"/>
              </w:rPr>
              <w:t xml:space="preserve"> giờ</w:t>
            </w:r>
          </w:p>
        </w:tc>
      </w:tr>
      <w:tr w:rsidR="00113769" w:rsidRPr="00113769" w14:paraId="06A6D2F3" w14:textId="77777777" w:rsidTr="00240EB6">
        <w:trPr>
          <w:trHeight w:val="359"/>
        </w:trPr>
        <w:tc>
          <w:tcPr>
            <w:tcW w:w="1701" w:type="dxa"/>
          </w:tcPr>
          <w:p w14:paraId="7AB94FB2" w14:textId="77777777" w:rsidR="009C03EE" w:rsidRPr="00113769" w:rsidRDefault="009C03E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4" w:type="dxa"/>
            <w:gridSpan w:val="3"/>
          </w:tcPr>
          <w:p w14:paraId="32335F58" w14:textId="77777777" w:rsidR="009C03EE" w:rsidRPr="00113769" w:rsidRDefault="009C03EE"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77DD7A39" w14:textId="77777777" w:rsidR="009C03EE" w:rsidRPr="00113769" w:rsidRDefault="009C03EE"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4C0D49BB" w14:textId="1DEF9B6A" w:rsidR="0011413E" w:rsidRPr="00113769" w:rsidRDefault="0011413E" w:rsidP="007A75E1">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504F76F2" w14:textId="4FF0839A" w:rsidR="00EC1421" w:rsidRPr="00113769" w:rsidRDefault="00240EB6" w:rsidP="00240EB6">
      <w:pPr>
        <w:ind w:firstLine="720"/>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a) </w:t>
      </w:r>
      <w:r w:rsidR="00EC1421" w:rsidRPr="00113769">
        <w:rPr>
          <w:rFonts w:ascii="Times New Roman" w:hAnsi="Times New Roman" w:cs="Times New Roman"/>
          <w:b/>
          <w:color w:val="000000" w:themeColor="text1"/>
          <w:sz w:val="26"/>
        </w:rPr>
        <w:t>Mô hình quy trình</w:t>
      </w:r>
    </w:p>
    <w:p w14:paraId="08FEEAB8" w14:textId="3511E3A9" w:rsidR="00EC1421" w:rsidRPr="00113769" w:rsidRDefault="00876EC3" w:rsidP="00D91A6F">
      <w:pPr>
        <w:ind w:left="-284"/>
        <w:jc w:val="center"/>
        <w:rPr>
          <w:rFonts w:ascii="Times New Roman" w:hAnsi="Times New Roman" w:cs="Times New Roman"/>
          <w:color w:val="000000" w:themeColor="text1"/>
          <w:sz w:val="26"/>
          <w:szCs w:val="26"/>
        </w:rPr>
      </w:pPr>
      <w:r w:rsidRPr="00113769">
        <w:rPr>
          <w:color w:val="000000" w:themeColor="text1"/>
        </w:rPr>
        <w:object w:dxaOrig="18828" w:dyaOrig="8136" w14:anchorId="5BFD47F3">
          <v:shape id="_x0000_i1034" type="#_x0000_t75" style="width:772.9pt;height:335.45pt" o:ole="">
            <v:imagedata r:id="rId27" o:title=""/>
          </v:shape>
          <o:OLEObject Type="Embed" ProgID="Visio.Drawing.15" ShapeID="_x0000_i1034" DrawAspect="Content" ObjectID="_1825589871" r:id="rId28"/>
        </w:object>
      </w:r>
      <w:r w:rsidR="00EC1421" w:rsidRPr="00113769">
        <w:rPr>
          <w:rFonts w:ascii="Times New Roman" w:hAnsi="Times New Roman" w:cs="Times New Roman"/>
          <w:bCs/>
          <w:i/>
          <w:color w:val="000000" w:themeColor="text1"/>
          <w:sz w:val="26"/>
          <w:szCs w:val="26"/>
        </w:rPr>
        <w:t xml:space="preserve">Quy trình </w:t>
      </w:r>
      <w:r w:rsidRPr="00113769">
        <w:rPr>
          <w:rFonts w:ascii="Times New Roman" w:hAnsi="Times New Roman" w:cs="Times New Roman"/>
          <w:bCs/>
          <w:i/>
          <w:color w:val="000000" w:themeColor="text1"/>
          <w:sz w:val="26"/>
          <w:szCs w:val="26"/>
        </w:rPr>
        <w:t>cấp xác nhận số chứng minh nhân dân 09 số, số định danh cá nhân đã hủy tại Cơ quan quản lý căn cước của Bộ Công an</w:t>
      </w:r>
    </w:p>
    <w:p w14:paraId="367F52A9" w14:textId="7A161055" w:rsidR="00EC1421" w:rsidRPr="00113769" w:rsidRDefault="00D91A6F" w:rsidP="0052659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b) </w:t>
      </w:r>
      <w:r w:rsidR="00EC1421" w:rsidRPr="00113769">
        <w:rPr>
          <w:rFonts w:ascii="Times New Roman" w:hAnsi="Times New Roman" w:cs="Times New Roman"/>
          <w:b/>
          <w:color w:val="000000" w:themeColor="text1"/>
          <w:sz w:val="26"/>
        </w:rPr>
        <w:t>Mô tả quy trình</w:t>
      </w:r>
    </w:p>
    <w:tbl>
      <w:tblPr>
        <w:tblW w:w="491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664"/>
        <w:gridCol w:w="12879"/>
      </w:tblGrid>
      <w:tr w:rsidR="00113769" w:rsidRPr="00113769" w14:paraId="4A4B7090" w14:textId="77777777" w:rsidTr="001C45FD">
        <w:trPr>
          <w:tblHeader/>
          <w:jc w:val="center"/>
        </w:trPr>
        <w:tc>
          <w:tcPr>
            <w:tcW w:w="572" w:type="pct"/>
            <w:shd w:val="clear" w:color="auto" w:fill="F2F2F2"/>
            <w:vAlign w:val="center"/>
          </w:tcPr>
          <w:p w14:paraId="4D92F19D" w14:textId="77777777" w:rsidR="001C45FD" w:rsidRPr="00113769" w:rsidRDefault="001C45FD" w:rsidP="00A26CC0">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428" w:type="pct"/>
            <w:shd w:val="clear" w:color="auto" w:fill="F2F2F2"/>
            <w:vAlign w:val="center"/>
          </w:tcPr>
          <w:p w14:paraId="194BF42C" w14:textId="3103E206" w:rsidR="001C45FD" w:rsidRPr="00113769" w:rsidRDefault="00FC11CB" w:rsidP="00A26CC0">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4CB78E52" w14:textId="77777777" w:rsidTr="001C45FD">
        <w:trPr>
          <w:jc w:val="center"/>
        </w:trPr>
        <w:tc>
          <w:tcPr>
            <w:tcW w:w="572" w:type="pct"/>
            <w:vAlign w:val="center"/>
          </w:tcPr>
          <w:p w14:paraId="4B2A3202"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1</w:t>
            </w:r>
          </w:p>
        </w:tc>
        <w:tc>
          <w:tcPr>
            <w:tcW w:w="4428" w:type="pct"/>
            <w:vAlign w:val="center"/>
          </w:tcPr>
          <w:p w14:paraId="2CCD4D92" w14:textId="4707A102" w:rsidR="001C45FD" w:rsidRPr="00113769" w:rsidRDefault="002D4073" w:rsidP="002D4073">
            <w:pPr>
              <w:pStyle w:val="QATable"/>
              <w:rPr>
                <w:rFonts w:eastAsia="Calibri"/>
                <w:color w:val="000000" w:themeColor="text1"/>
                <w:sz w:val="26"/>
                <w:szCs w:val="26"/>
              </w:rPr>
            </w:pPr>
            <w:r w:rsidRPr="00113769">
              <w:rPr>
                <w:color w:val="000000" w:themeColor="text1"/>
                <w:sz w:val="26"/>
                <w:szCs w:val="26"/>
                <w:lang w:bidi="lo-LA"/>
              </w:rPr>
              <w:t>Cán bộ tiếp nhận hồ sơ t</w:t>
            </w:r>
            <w:r w:rsidR="001C45FD" w:rsidRPr="00113769">
              <w:rPr>
                <w:color w:val="000000" w:themeColor="text1"/>
                <w:sz w:val="26"/>
                <w:szCs w:val="26"/>
                <w:lang w:bidi="lo-LA"/>
              </w:rPr>
              <w:t>iếp nhận hồ sơ trực tiếp hoặc qua Cổng dịch vụ công quốc gia, Cổng dịch vụ công Bộ Công an, Ứng dụng định danh quốc gia</w:t>
            </w:r>
            <w:r w:rsidRPr="00113769">
              <w:rPr>
                <w:color w:val="000000" w:themeColor="text1"/>
                <w:sz w:val="26"/>
                <w:szCs w:val="26"/>
                <w:lang w:bidi="lo-LA"/>
              </w:rPr>
              <w:t>.</w:t>
            </w:r>
            <w:r w:rsidRPr="00113769">
              <w:rPr>
                <w:color w:val="000000" w:themeColor="text1"/>
              </w:rPr>
              <w:t xml:space="preserve"> </w:t>
            </w:r>
            <w:r w:rsidRPr="00113769">
              <w:rPr>
                <w:color w:val="000000" w:themeColor="text1"/>
                <w:sz w:val="26"/>
                <w:szCs w:val="26"/>
                <w:lang w:bidi="lo-LA"/>
              </w:rPr>
              <w:t>Chuyển sang bước 2.</w:t>
            </w:r>
          </w:p>
        </w:tc>
      </w:tr>
      <w:tr w:rsidR="00113769" w:rsidRPr="00113769" w14:paraId="07D7D077" w14:textId="77777777" w:rsidTr="001C45FD">
        <w:trPr>
          <w:jc w:val="center"/>
        </w:trPr>
        <w:tc>
          <w:tcPr>
            <w:tcW w:w="572" w:type="pct"/>
            <w:vAlign w:val="center"/>
          </w:tcPr>
          <w:p w14:paraId="38DBC551"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2</w:t>
            </w:r>
          </w:p>
        </w:tc>
        <w:tc>
          <w:tcPr>
            <w:tcW w:w="4428" w:type="pct"/>
            <w:vAlign w:val="center"/>
          </w:tcPr>
          <w:p w14:paraId="622D92FC" w14:textId="48B46E59" w:rsidR="001C45FD" w:rsidRPr="00113769" w:rsidRDefault="001C45FD" w:rsidP="00A26CC0">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Lãnh đạo Trung tâm DLQG về Dân cư xét duyệt</w:t>
            </w:r>
            <w:r w:rsidR="002D4073" w:rsidRPr="00113769">
              <w:rPr>
                <w:color w:val="000000" w:themeColor="text1"/>
                <w:sz w:val="26"/>
                <w:szCs w:val="26"/>
                <w:lang w:bidi="lo-LA"/>
              </w:rPr>
              <w:t>. Chuyển sang bước 3.</w:t>
            </w:r>
          </w:p>
        </w:tc>
      </w:tr>
      <w:tr w:rsidR="00113769" w:rsidRPr="00113769" w14:paraId="71D87DFA" w14:textId="77777777" w:rsidTr="001C45FD">
        <w:trPr>
          <w:jc w:val="center"/>
        </w:trPr>
        <w:tc>
          <w:tcPr>
            <w:tcW w:w="572" w:type="pct"/>
            <w:vAlign w:val="center"/>
          </w:tcPr>
          <w:p w14:paraId="7D65110F"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3.1</w:t>
            </w:r>
          </w:p>
        </w:tc>
        <w:tc>
          <w:tcPr>
            <w:tcW w:w="4428" w:type="pct"/>
            <w:vAlign w:val="center"/>
          </w:tcPr>
          <w:p w14:paraId="294C769E" w14:textId="2218169B" w:rsidR="001C45FD" w:rsidRPr="00113769" w:rsidRDefault="002D4073" w:rsidP="002D4073">
            <w:pPr>
              <w:pStyle w:val="QATable"/>
              <w:rPr>
                <w:color w:val="000000" w:themeColor="text1"/>
                <w:sz w:val="26"/>
                <w:szCs w:val="26"/>
              </w:rPr>
            </w:pPr>
            <w:r w:rsidRPr="00113769">
              <w:rPr>
                <w:color w:val="000000" w:themeColor="text1"/>
                <w:sz w:val="26"/>
                <w:szCs w:val="26"/>
              </w:rPr>
              <w:t>Đối với hồ sơ không đủ điều kiện cấp xác nhận thông tin về số chứng minh nhân dân 09 số, số định danh cá nhân đã hủy</w:t>
            </w:r>
            <w:r w:rsidRPr="00113769">
              <w:rPr>
                <w:color w:val="000000" w:themeColor="text1"/>
                <w:sz w:val="26"/>
                <w:szCs w:val="26"/>
                <w:lang w:bidi="lo-LA"/>
              </w:rPr>
              <w:t>, t</w:t>
            </w:r>
            <w:r w:rsidR="001C45FD" w:rsidRPr="00113769">
              <w:rPr>
                <w:color w:val="000000" w:themeColor="text1"/>
                <w:sz w:val="26"/>
                <w:szCs w:val="26"/>
                <w:lang w:bidi="lo-LA"/>
              </w:rPr>
              <w:t>ừ chối tiếp nhận và nêu rõ lý do theo mẫu CC03</w:t>
            </w:r>
            <w:r w:rsidRPr="00113769">
              <w:rPr>
                <w:color w:val="000000" w:themeColor="text1"/>
                <w:sz w:val="26"/>
                <w:szCs w:val="26"/>
                <w:lang w:bidi="lo-LA"/>
              </w:rPr>
              <w:t>. Kết thúc quy trình.</w:t>
            </w:r>
          </w:p>
        </w:tc>
      </w:tr>
      <w:tr w:rsidR="00113769" w:rsidRPr="00113769" w14:paraId="21854A86" w14:textId="77777777" w:rsidTr="001C45FD">
        <w:trPr>
          <w:jc w:val="center"/>
        </w:trPr>
        <w:tc>
          <w:tcPr>
            <w:tcW w:w="572" w:type="pct"/>
            <w:vAlign w:val="center"/>
          </w:tcPr>
          <w:p w14:paraId="1965D7DC"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lastRenderedPageBreak/>
              <w:t>B3.2</w:t>
            </w:r>
          </w:p>
        </w:tc>
        <w:tc>
          <w:tcPr>
            <w:tcW w:w="4428" w:type="pct"/>
            <w:vAlign w:val="center"/>
          </w:tcPr>
          <w:p w14:paraId="7316C618" w14:textId="42F41717" w:rsidR="001C45FD" w:rsidRPr="00113769" w:rsidRDefault="002D4073" w:rsidP="002D4073">
            <w:pPr>
              <w:pStyle w:val="QATable"/>
              <w:rPr>
                <w:color w:val="000000" w:themeColor="text1"/>
                <w:sz w:val="26"/>
                <w:szCs w:val="26"/>
                <w:lang w:bidi="lo-LA"/>
              </w:rPr>
            </w:pPr>
            <w:r w:rsidRPr="00113769">
              <w:rPr>
                <w:color w:val="000000" w:themeColor="text1"/>
                <w:sz w:val="26"/>
                <w:szCs w:val="26"/>
              </w:rPr>
              <w:t>Trường hợp thông tin số chứng minh nhân dân 09 số chưa được cập nhật vào Cơ sở dữ liệu quốc gia về dân cư</w:t>
            </w:r>
            <w:r w:rsidRPr="00113769">
              <w:rPr>
                <w:color w:val="000000" w:themeColor="text1"/>
                <w:sz w:val="26"/>
                <w:szCs w:val="26"/>
                <w:lang w:bidi="lo-LA"/>
              </w:rPr>
              <w:t>, c</w:t>
            </w:r>
            <w:r w:rsidR="001C45FD" w:rsidRPr="00113769">
              <w:rPr>
                <w:color w:val="000000" w:themeColor="text1"/>
                <w:sz w:val="26"/>
                <w:szCs w:val="26"/>
                <w:lang w:bidi="lo-LA"/>
              </w:rPr>
              <w:t>hỉ đạo Công an cấp xã thực hiện cập nhật thông tin CMND 09 số, số ĐDCN đã hủy vào Cơ sở dữ liệu quốc gia về dân cư</w:t>
            </w:r>
            <w:r w:rsidRPr="00113769">
              <w:rPr>
                <w:color w:val="000000" w:themeColor="text1"/>
                <w:sz w:val="26"/>
                <w:szCs w:val="26"/>
                <w:lang w:bidi="lo-LA"/>
              </w:rPr>
              <w:t>. Chuyển sang bước 4.</w:t>
            </w:r>
          </w:p>
        </w:tc>
      </w:tr>
      <w:tr w:rsidR="00113769" w:rsidRPr="00113769" w14:paraId="1588650D" w14:textId="77777777" w:rsidTr="001C45FD">
        <w:trPr>
          <w:jc w:val="center"/>
        </w:trPr>
        <w:tc>
          <w:tcPr>
            <w:tcW w:w="572" w:type="pct"/>
            <w:vAlign w:val="center"/>
          </w:tcPr>
          <w:p w14:paraId="77F218EB" w14:textId="0353D81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3.3</w:t>
            </w:r>
          </w:p>
        </w:tc>
        <w:tc>
          <w:tcPr>
            <w:tcW w:w="4428" w:type="pct"/>
            <w:vAlign w:val="center"/>
          </w:tcPr>
          <w:p w14:paraId="1DB2DBDF" w14:textId="303AC0AA" w:rsidR="001C45FD" w:rsidRPr="00113769" w:rsidRDefault="001C45FD" w:rsidP="00A26CC0">
            <w:pPr>
              <w:pStyle w:val="QATable"/>
              <w:rPr>
                <w:color w:val="000000" w:themeColor="text1"/>
                <w:sz w:val="26"/>
                <w:szCs w:val="26"/>
                <w:lang w:bidi="lo-LA"/>
              </w:rPr>
            </w:pPr>
            <w:r w:rsidRPr="00113769">
              <w:rPr>
                <w:color w:val="000000" w:themeColor="text1"/>
                <w:sz w:val="26"/>
                <w:szCs w:val="26"/>
                <w:lang w:bidi="lo-LA"/>
              </w:rPr>
              <w:t>Kiểm tra, xác minh và xác nhận thông tin về CMND 09 số, số ĐDCN đã hủy</w:t>
            </w:r>
            <w:r w:rsidR="002D4073" w:rsidRPr="00113769">
              <w:rPr>
                <w:color w:val="000000" w:themeColor="text1"/>
                <w:sz w:val="26"/>
                <w:szCs w:val="26"/>
                <w:lang w:bidi="lo-LA"/>
              </w:rPr>
              <w:t>. Chuyển sang bước 4.</w:t>
            </w:r>
          </w:p>
        </w:tc>
      </w:tr>
      <w:tr w:rsidR="00113769" w:rsidRPr="00113769" w14:paraId="6EEF83B0" w14:textId="77777777" w:rsidTr="001C45FD">
        <w:trPr>
          <w:jc w:val="center"/>
        </w:trPr>
        <w:tc>
          <w:tcPr>
            <w:tcW w:w="572" w:type="pct"/>
            <w:vAlign w:val="center"/>
          </w:tcPr>
          <w:p w14:paraId="1188C848"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4</w:t>
            </w:r>
          </w:p>
        </w:tc>
        <w:tc>
          <w:tcPr>
            <w:tcW w:w="4428" w:type="pct"/>
            <w:vAlign w:val="center"/>
          </w:tcPr>
          <w:p w14:paraId="47781E37" w14:textId="2B6FC086" w:rsidR="001C45FD" w:rsidRPr="00113769" w:rsidRDefault="002D4073" w:rsidP="002D4073">
            <w:pPr>
              <w:pStyle w:val="QATable"/>
              <w:rPr>
                <w:color w:val="000000" w:themeColor="text1"/>
                <w:sz w:val="26"/>
                <w:szCs w:val="26"/>
                <w:lang w:bidi="lo-LA"/>
              </w:rPr>
            </w:pPr>
            <w:r w:rsidRPr="00113769">
              <w:rPr>
                <w:color w:val="000000" w:themeColor="text1"/>
                <w:sz w:val="26"/>
                <w:szCs w:val="26"/>
              </w:rPr>
              <w:t>Lãnh đạo Trung tâm dữ liệu quốc gia về dân cư</w:t>
            </w:r>
            <w:r w:rsidRPr="00113769">
              <w:rPr>
                <w:color w:val="000000" w:themeColor="text1"/>
                <w:sz w:val="26"/>
                <w:szCs w:val="26"/>
                <w:lang w:bidi="lo-LA"/>
              </w:rPr>
              <w:t xml:space="preserve"> t</w:t>
            </w:r>
            <w:r w:rsidR="001C45FD" w:rsidRPr="00113769">
              <w:rPr>
                <w:color w:val="000000" w:themeColor="text1"/>
                <w:sz w:val="26"/>
                <w:szCs w:val="26"/>
                <w:lang w:bidi="lo-LA"/>
              </w:rPr>
              <w:t>hực hiện xét duyệt hồ sơ</w:t>
            </w:r>
            <w:r w:rsidRPr="00113769">
              <w:rPr>
                <w:color w:val="000000" w:themeColor="text1"/>
                <w:sz w:val="26"/>
                <w:szCs w:val="26"/>
                <w:lang w:bidi="lo-LA"/>
              </w:rPr>
              <w:t>. Chuyển sang bước 5.</w:t>
            </w:r>
          </w:p>
        </w:tc>
      </w:tr>
      <w:tr w:rsidR="00113769" w:rsidRPr="00113769" w14:paraId="76098B15" w14:textId="77777777" w:rsidTr="001C45FD">
        <w:trPr>
          <w:jc w:val="center"/>
        </w:trPr>
        <w:tc>
          <w:tcPr>
            <w:tcW w:w="572" w:type="pct"/>
            <w:vAlign w:val="center"/>
          </w:tcPr>
          <w:p w14:paraId="759BEC6C"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5</w:t>
            </w:r>
          </w:p>
        </w:tc>
        <w:tc>
          <w:tcPr>
            <w:tcW w:w="4428" w:type="pct"/>
            <w:vAlign w:val="center"/>
          </w:tcPr>
          <w:p w14:paraId="79C9E43E" w14:textId="76C08741" w:rsidR="001C45FD" w:rsidRPr="00113769" w:rsidRDefault="0000743C" w:rsidP="0000743C">
            <w:pPr>
              <w:pStyle w:val="QATable"/>
              <w:rPr>
                <w:rFonts w:eastAsia="Calibri"/>
                <w:color w:val="000000" w:themeColor="text1"/>
                <w:sz w:val="26"/>
                <w:szCs w:val="26"/>
              </w:rPr>
            </w:pPr>
            <w:r w:rsidRPr="00113769">
              <w:rPr>
                <w:color w:val="000000" w:themeColor="text1"/>
                <w:sz w:val="26"/>
                <w:szCs w:val="26"/>
              </w:rPr>
              <w:t>Thủ trưởng cơ quan quản lý căn cước của Bộ Công an t</w:t>
            </w:r>
            <w:r w:rsidR="001C45FD" w:rsidRPr="00113769">
              <w:rPr>
                <w:color w:val="000000" w:themeColor="text1"/>
                <w:sz w:val="26"/>
                <w:szCs w:val="26"/>
                <w:lang w:bidi="lo-LA"/>
              </w:rPr>
              <w:t>hực hiện xem xét, phê duyệt, ký xác nhận thông tin về số chứng minh nhân dân 09 số, số định danh cá nhân đã hủy</w:t>
            </w:r>
            <w:r w:rsidRPr="00113769">
              <w:rPr>
                <w:color w:val="000000" w:themeColor="text1"/>
                <w:sz w:val="26"/>
                <w:szCs w:val="26"/>
                <w:lang w:bidi="lo-LA"/>
              </w:rPr>
              <w:t>. Chuyển sang bước 5.</w:t>
            </w:r>
          </w:p>
        </w:tc>
      </w:tr>
      <w:tr w:rsidR="00113769" w:rsidRPr="00113769" w14:paraId="22F186D1" w14:textId="77777777" w:rsidTr="001C45FD">
        <w:trPr>
          <w:jc w:val="center"/>
        </w:trPr>
        <w:tc>
          <w:tcPr>
            <w:tcW w:w="572" w:type="pct"/>
            <w:vAlign w:val="center"/>
          </w:tcPr>
          <w:p w14:paraId="67298BCE" w14:textId="77777777" w:rsidR="001C45FD" w:rsidRPr="00113769" w:rsidRDefault="001C45FD" w:rsidP="00A26CC0">
            <w:pPr>
              <w:pStyle w:val="QATable"/>
              <w:rPr>
                <w:rFonts w:eastAsia="Calibri"/>
                <w:color w:val="000000" w:themeColor="text1"/>
                <w:sz w:val="26"/>
                <w:szCs w:val="26"/>
              </w:rPr>
            </w:pPr>
            <w:r w:rsidRPr="00113769">
              <w:rPr>
                <w:rFonts w:eastAsia="Calibri"/>
                <w:color w:val="000000" w:themeColor="text1"/>
                <w:sz w:val="26"/>
                <w:szCs w:val="26"/>
              </w:rPr>
              <w:t>B6</w:t>
            </w:r>
          </w:p>
        </w:tc>
        <w:tc>
          <w:tcPr>
            <w:tcW w:w="4428" w:type="pct"/>
            <w:vAlign w:val="center"/>
          </w:tcPr>
          <w:p w14:paraId="3FE53C52" w14:textId="1348A6CD" w:rsidR="001C45FD" w:rsidRPr="00113769" w:rsidRDefault="001C45FD" w:rsidP="00A26CC0">
            <w:pPr>
              <w:pStyle w:val="QATable"/>
              <w:rPr>
                <w:rFonts w:eastAsia="Calibri"/>
                <w:color w:val="000000" w:themeColor="text1"/>
                <w:sz w:val="26"/>
                <w:szCs w:val="26"/>
              </w:rPr>
            </w:pPr>
            <w:r w:rsidRPr="00113769">
              <w:rPr>
                <w:color w:val="000000" w:themeColor="text1"/>
                <w:sz w:val="26"/>
                <w:szCs w:val="26"/>
                <w:lang w:bidi="lo-LA"/>
              </w:rPr>
              <w:t>Trả giấy xác nhận thông tin về CMND 09 số, số ĐDCN đã hủy trực tiếp tại cơ quản lý căn cước của Bộ Công an hoặc văn bản điện tử hoặc trả qua dịch vụ bưu</w:t>
            </w:r>
            <w:r w:rsidR="0000743C" w:rsidRPr="00113769">
              <w:rPr>
                <w:color w:val="000000" w:themeColor="text1"/>
                <w:sz w:val="26"/>
                <w:szCs w:val="26"/>
                <w:lang w:bidi="lo-LA"/>
              </w:rPr>
              <w:t xml:space="preserve"> chính đến địa chỉ theo yêu cầu. Kết thúc quy trình.</w:t>
            </w:r>
          </w:p>
        </w:tc>
      </w:tr>
    </w:tbl>
    <w:p w14:paraId="62D76649" w14:textId="078C127F" w:rsidR="00FD3037" w:rsidRPr="00113769" w:rsidRDefault="00FD3037" w:rsidP="001C45FD">
      <w:pPr>
        <w:pStyle w:val="Heading1"/>
        <w:ind w:firstLine="720"/>
        <w:rPr>
          <w:rFonts w:ascii="Times New Roman" w:hAnsi="Times New Roman" w:cs="Times New Roman"/>
          <w:b w:val="0"/>
          <w:color w:val="000000" w:themeColor="text1"/>
          <w:sz w:val="26"/>
        </w:rPr>
      </w:pPr>
      <w:r w:rsidRPr="00113769">
        <w:rPr>
          <w:rFonts w:ascii="Times New Roman" w:hAnsi="Times New Roman" w:cs="Times New Roman"/>
          <w:color w:val="000000" w:themeColor="text1"/>
          <w:sz w:val="26"/>
        </w:rPr>
        <w:t>II. THỦ</w:t>
      </w:r>
      <w:r w:rsidR="007374C8" w:rsidRPr="00113769">
        <w:rPr>
          <w:rFonts w:ascii="Times New Roman" w:hAnsi="Times New Roman" w:cs="Times New Roman"/>
          <w:color w:val="000000" w:themeColor="text1"/>
          <w:sz w:val="26"/>
        </w:rPr>
        <w:t xml:space="preserve"> TỤC</w:t>
      </w:r>
      <w:r w:rsidRPr="00113769">
        <w:rPr>
          <w:rFonts w:ascii="Times New Roman" w:hAnsi="Times New Roman" w:cs="Times New Roman"/>
          <w:color w:val="000000" w:themeColor="text1"/>
          <w:sz w:val="26"/>
        </w:rPr>
        <w:t xml:space="preserve"> HÀNH CHÍNH CẤP TỈNH</w:t>
      </w:r>
    </w:p>
    <w:p w14:paraId="302D9DA1" w14:textId="77777777" w:rsidR="00FD3037" w:rsidRPr="00113769" w:rsidRDefault="00FD3037" w:rsidP="001C45FD">
      <w:pPr>
        <w:pStyle w:val="Heading2"/>
        <w:ind w:firstLine="720"/>
        <w:rPr>
          <w:rFonts w:ascii="Times New Roman" w:hAnsi="Times New Roman" w:cs="Times New Roman"/>
          <w:b w:val="0"/>
          <w:color w:val="000000" w:themeColor="text1"/>
          <w:sz w:val="28"/>
          <w:szCs w:val="28"/>
        </w:rPr>
      </w:pPr>
      <w:r w:rsidRPr="00113769">
        <w:rPr>
          <w:rFonts w:ascii="Times New Roman" w:hAnsi="Times New Roman" w:cs="Times New Roman"/>
          <w:color w:val="000000" w:themeColor="text1"/>
          <w:sz w:val="28"/>
          <w:szCs w:val="28"/>
        </w:rPr>
        <w:t>1. Cấp thẻ căn cước cho người từ đủ 14 tuổi trở lên</w:t>
      </w:r>
    </w:p>
    <w:p w14:paraId="6104F4DD" w14:textId="36175184"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2.000200</w:t>
      </w:r>
    </w:p>
    <w:p w14:paraId="1632B826" w14:textId="45F59CCB"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Công an cấp tỉnh</w:t>
      </w:r>
    </w:p>
    <w:p w14:paraId="32CF58EE" w14:textId="77777777" w:rsidR="00FD3037" w:rsidRPr="00113769" w:rsidRDefault="00FD3037" w:rsidP="00D754B9">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5793751B" w14:textId="235C70A4" w:rsidR="00FD3037" w:rsidRPr="00113769" w:rsidRDefault="007A75E1" w:rsidP="00FD3037">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w:t>
      </w:r>
      <w:r w:rsidR="00FD3037" w:rsidRPr="00113769">
        <w:rPr>
          <w:rFonts w:ascii="Times New Roman" w:hAnsi="Times New Roman" w:cs="Times New Roman"/>
          <w:b/>
          <w:color w:val="000000" w:themeColor="text1"/>
          <w:sz w:val="28"/>
          <w:szCs w:val="28"/>
        </w:rPr>
        <w:t xml:space="preserve"> Quy trình nội bộ: </w:t>
      </w:r>
    </w:p>
    <w:tbl>
      <w:tblPr>
        <w:tblW w:w="14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7"/>
        <w:gridCol w:w="9355"/>
        <w:gridCol w:w="1418"/>
        <w:gridCol w:w="6"/>
      </w:tblGrid>
      <w:tr w:rsidR="00113769" w:rsidRPr="00113769" w14:paraId="232B7D46" w14:textId="77777777" w:rsidTr="0000743C">
        <w:trPr>
          <w:gridAfter w:val="1"/>
          <w:wAfter w:w="6" w:type="dxa"/>
        </w:trPr>
        <w:tc>
          <w:tcPr>
            <w:tcW w:w="1701" w:type="dxa"/>
            <w:vAlign w:val="center"/>
          </w:tcPr>
          <w:p w14:paraId="4F00740F"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127" w:type="dxa"/>
          </w:tcPr>
          <w:p w14:paraId="5F7148D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355" w:type="dxa"/>
            <w:vAlign w:val="center"/>
          </w:tcPr>
          <w:p w14:paraId="1803BDA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418" w:type="dxa"/>
            <w:vAlign w:val="center"/>
          </w:tcPr>
          <w:p w14:paraId="628F012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A1DE6FD" w14:textId="77777777" w:rsidTr="0000743C">
        <w:trPr>
          <w:gridAfter w:val="1"/>
          <w:wAfter w:w="6" w:type="dxa"/>
          <w:trHeight w:val="736"/>
        </w:trPr>
        <w:tc>
          <w:tcPr>
            <w:tcW w:w="1701" w:type="dxa"/>
          </w:tcPr>
          <w:p w14:paraId="5671ACF0"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127" w:type="dxa"/>
          </w:tcPr>
          <w:p w14:paraId="62044A1A" w14:textId="7DE802DD"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B6AE0" w:rsidRPr="00113769">
              <w:rPr>
                <w:rFonts w:ascii="Times New Roman" w:hAnsi="Times New Roman" w:cs="Times New Roman"/>
                <w:color w:val="000000" w:themeColor="text1"/>
                <w:sz w:val="26"/>
                <w:szCs w:val="26"/>
              </w:rPr>
              <w:t>Cơ quan quản lý căn cước của Công an cấp tỉnh</w:t>
            </w:r>
          </w:p>
        </w:tc>
        <w:tc>
          <w:tcPr>
            <w:tcW w:w="9355" w:type="dxa"/>
          </w:tcPr>
          <w:p w14:paraId="599BBC42" w14:textId="2E7AE9A3"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w:t>
            </w:r>
            <w:r w:rsidR="00CF54A5">
              <w:rPr>
                <w:rFonts w:ascii="Times New Roman" w:hAnsi="Times New Roman" w:cs="Times New Roman"/>
                <w:color w:val="000000" w:themeColor="text1"/>
                <w:sz w:val="26"/>
                <w:szCs w:val="26"/>
              </w:rPr>
              <w:t>c</w:t>
            </w:r>
            <w:r w:rsidR="00CF54A5">
              <w:rPr>
                <w:rFonts w:ascii="Times New Roman" w:hAnsi="Times New Roman" w:cs="Times New Roman"/>
                <w:color w:val="000000" w:themeColor="text1"/>
                <w:sz w:val="26"/>
                <w:szCs w:val="26"/>
                <w:lang w:val="vi-VN"/>
              </w:rPr>
              <w:t>;</w:t>
            </w:r>
          </w:p>
          <w:p w14:paraId="469210A2" w14:textId="32043E9B"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2) Đề nghị công dân cung cấp thông tin gồm họ, chữ đệm và tên khai sinh, số định danh cá nhân, nơi cư trú để người tiếp nhận kiểm tra đối chiếu thông tin trong Cơ sở dữ liệu quốc gia về</w:t>
            </w:r>
            <w:r w:rsidR="00CF54A5" w:rsidRPr="00CF54A5">
              <w:rPr>
                <w:rFonts w:ascii="Times New Roman" w:hAnsi="Times New Roman" w:cs="Times New Roman"/>
                <w:color w:val="000000" w:themeColor="text1"/>
                <w:sz w:val="26"/>
                <w:szCs w:val="26"/>
                <w:lang w:val="vi-VN"/>
              </w:rPr>
              <w:t xml:space="preserve"> dân cư</w:t>
            </w:r>
            <w:r w:rsidR="00CF54A5">
              <w:rPr>
                <w:rFonts w:ascii="Times New Roman" w:hAnsi="Times New Roman" w:cs="Times New Roman"/>
                <w:color w:val="000000" w:themeColor="text1"/>
                <w:sz w:val="26"/>
                <w:szCs w:val="26"/>
                <w:lang w:val="vi-VN"/>
              </w:rPr>
              <w:t>;</w:t>
            </w:r>
          </w:p>
          <w:p w14:paraId="6C94FCD4" w14:textId="26A9F567"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3) Cán bộ thu nhận thông tin công dân tìm kiếm thông tin trong Cơ sở dữ liệu quốc gia về dân cư để lập hồ sơ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2AB43306" w14:textId="77777777" w:rsidR="00FD3037" w:rsidRPr="00334DD6"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 xml:space="preserve">+ Trường hợp thông tin công dân chưa có trong Cơ sở dữ liệu quốc gia về dân cư Cán bộ thu nhận hướng dẫn công dân thực hiện việc thu thập, cập nhật thông tin vào Cơ sở </w:t>
            </w:r>
            <w:r w:rsidRPr="00334DD6">
              <w:rPr>
                <w:rFonts w:ascii="Times New Roman" w:hAnsi="Times New Roman" w:cs="Times New Roman"/>
                <w:color w:val="000000" w:themeColor="text1"/>
                <w:sz w:val="26"/>
                <w:szCs w:val="26"/>
                <w:lang w:val="vi-VN"/>
              </w:rPr>
              <w:lastRenderedPageBreak/>
              <w:t>dữ liệu quốc gia về dân cư trước khi thực hiện thủ tục cấp thẻ căn cước.</w:t>
            </w:r>
          </w:p>
          <w:p w14:paraId="5E163722" w14:textId="2C4940F1"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CF54A5" w:rsidRPr="00334DD6">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154DF7E9" w14:textId="431FE696"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thông tin công dân đầy đủ, chính xác thì sử dụng thông tin của công dân trong cơ sở dữ liệu quốc gia về dân cư để lập hồ sơ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6B2C4FFA" w14:textId="37669E93"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công dân không đủ điều kiện cấp thẻ căn cước thì từ chối tiếp nhận và nêu rõ lý do, thông báo về việc từ chối giải quyết thủ tục về căn cước (Mẫu CC03 ban hành kèm theo Thông tư số 17/2024/TT-BCA của Bộ</w:t>
            </w:r>
            <w:r w:rsidR="00CF54A5" w:rsidRPr="00CF54A5">
              <w:rPr>
                <w:rFonts w:ascii="Times New Roman" w:hAnsi="Times New Roman" w:cs="Times New Roman"/>
                <w:color w:val="000000" w:themeColor="text1"/>
                <w:sz w:val="26"/>
                <w:szCs w:val="26"/>
                <w:lang w:val="vi-VN"/>
              </w:rPr>
              <w:t xml:space="preserve"> Công an)</w:t>
            </w:r>
            <w:r w:rsidR="00CF54A5">
              <w:rPr>
                <w:rFonts w:ascii="Times New Roman" w:hAnsi="Times New Roman" w:cs="Times New Roman"/>
                <w:color w:val="000000" w:themeColor="text1"/>
                <w:sz w:val="26"/>
                <w:szCs w:val="26"/>
                <w:lang w:val="vi-VN"/>
              </w:rPr>
              <w:t>;</w:t>
            </w:r>
          </w:p>
          <w:p w14:paraId="1E051BB7" w14:textId="0270C16F"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4) Tiến hành thu nhận vân tay, chụp ảnh khuôn mặt và thu nhận ảnh mống mắt củ</w:t>
            </w:r>
            <w:r w:rsidR="00CF54A5" w:rsidRPr="00CF54A5">
              <w:rPr>
                <w:rFonts w:ascii="Times New Roman" w:hAnsi="Times New Roman" w:cs="Times New Roman"/>
                <w:color w:val="000000" w:themeColor="text1"/>
                <w:sz w:val="26"/>
                <w:szCs w:val="26"/>
                <w:lang w:val="vi-VN"/>
              </w:rPr>
              <w:t>a công dân</w:t>
            </w:r>
            <w:r w:rsidR="00CF54A5">
              <w:rPr>
                <w:rFonts w:ascii="Times New Roman" w:hAnsi="Times New Roman" w:cs="Times New Roman"/>
                <w:color w:val="000000" w:themeColor="text1"/>
                <w:sz w:val="26"/>
                <w:szCs w:val="26"/>
                <w:lang w:val="vi-VN"/>
              </w:rPr>
              <w:t>;</w:t>
            </w:r>
          </w:p>
          <w:p w14:paraId="4504F28E" w14:textId="3AB97BDE"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w:t>
            </w:r>
            <w:r w:rsidRPr="00CF54A5">
              <w:rPr>
                <w:rFonts w:ascii="Times New Roman" w:hAnsi="Times New Roman" w:cs="Times New Roman"/>
                <w:color w:val="000000" w:themeColor="text1"/>
                <w:spacing w:val="-6"/>
                <w:sz w:val="26"/>
                <w:szCs w:val="26"/>
                <w:lang w:val="vi-VN"/>
              </w:rPr>
              <w:t>5) In Phiếu thu nhận thông tin căn cước chuyển cho công dân kiểm tra, xác nhận thông tin</w:t>
            </w:r>
            <w:r w:rsidR="00CF54A5">
              <w:rPr>
                <w:rFonts w:ascii="Times New Roman" w:hAnsi="Times New Roman" w:cs="Times New Roman"/>
                <w:color w:val="000000" w:themeColor="text1"/>
                <w:spacing w:val="-6"/>
                <w:sz w:val="26"/>
                <w:szCs w:val="26"/>
                <w:lang w:val="vi-VN"/>
              </w:rPr>
              <w:t>.</w:t>
            </w:r>
          </w:p>
        </w:tc>
        <w:tc>
          <w:tcPr>
            <w:tcW w:w="1418" w:type="dxa"/>
          </w:tcPr>
          <w:p w14:paraId="69D9F877" w14:textId="2A4CC72F"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4F5BDACD" w14:textId="77777777" w:rsidTr="0000743C">
        <w:trPr>
          <w:gridAfter w:val="1"/>
          <w:wAfter w:w="6" w:type="dxa"/>
          <w:trHeight w:val="948"/>
        </w:trPr>
        <w:tc>
          <w:tcPr>
            <w:tcW w:w="1701" w:type="dxa"/>
          </w:tcPr>
          <w:p w14:paraId="1833581F" w14:textId="77777777" w:rsidR="00FD3037" w:rsidRPr="00113769" w:rsidRDefault="00FD3037" w:rsidP="00B70E74">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4C8596F" w14:textId="77777777" w:rsidR="00FD3037" w:rsidRPr="00113769" w:rsidRDefault="00FD3037" w:rsidP="00B70E74">
            <w:pPr>
              <w:spacing w:after="0" w:line="240" w:lineRule="auto"/>
              <w:rPr>
                <w:rFonts w:ascii="Times New Roman" w:hAnsi="Times New Roman" w:cs="Times New Roman"/>
                <w:b/>
                <w:bCs/>
                <w:color w:val="000000" w:themeColor="text1"/>
                <w:sz w:val="26"/>
                <w:szCs w:val="26"/>
              </w:rPr>
            </w:pPr>
          </w:p>
        </w:tc>
        <w:tc>
          <w:tcPr>
            <w:tcW w:w="2127" w:type="dxa"/>
          </w:tcPr>
          <w:p w14:paraId="151BA555" w14:textId="77777777" w:rsidR="00FD3037" w:rsidRPr="00113769" w:rsidRDefault="00FD3037" w:rsidP="00B70E74">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355" w:type="dxa"/>
          </w:tcPr>
          <w:p w14:paraId="60A27595" w14:textId="2AF80283" w:rsidR="00FD3037" w:rsidRPr="00CF54A5" w:rsidRDefault="00FD3037" w:rsidP="00B70E74">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thẻ căn cước báo cáo, đề xuất </w:t>
            </w:r>
            <w:r w:rsidR="00A71EF6" w:rsidRPr="00113769">
              <w:rPr>
                <w:rFonts w:ascii="Times New Roman" w:eastAsia="Times New Roman" w:hAnsi="Times New Roman" w:cs="Times New Roman"/>
                <w:color w:val="000000" w:themeColor="text1"/>
                <w:spacing w:val="4"/>
                <w:sz w:val="26"/>
                <w:szCs w:val="26"/>
                <w:lang w:val="vi-VN"/>
              </w:rPr>
              <w:t xml:space="preserve">chỉ huy phụ trách công tác cấp, quản lý căn cước </w:t>
            </w:r>
            <w:r w:rsidRPr="00113769">
              <w:rPr>
                <w:rFonts w:ascii="Times New Roman" w:hAnsi="Times New Roman" w:cs="Times New Roman"/>
                <w:color w:val="000000" w:themeColor="text1"/>
                <w:sz w:val="26"/>
                <w:szCs w:val="26"/>
              </w:rPr>
              <w:t>xem xét, duyệt</w:t>
            </w:r>
            <w:r w:rsidR="00A71EF6" w:rsidRPr="00113769">
              <w:rPr>
                <w:rFonts w:ascii="Times New Roman" w:hAnsi="Times New Roman" w:cs="Times New Roman"/>
                <w:color w:val="000000" w:themeColor="text1"/>
                <w:sz w:val="26"/>
                <w:szCs w:val="26"/>
              </w:rPr>
              <w:t xml:space="preserve"> hồ sơ</w:t>
            </w:r>
            <w:r w:rsidR="00CF54A5">
              <w:rPr>
                <w:rFonts w:ascii="Times New Roman" w:hAnsi="Times New Roman" w:cs="Times New Roman"/>
                <w:color w:val="000000" w:themeColor="text1"/>
                <w:sz w:val="26"/>
                <w:szCs w:val="26"/>
                <w:lang w:val="vi-VN"/>
              </w:rPr>
              <w:t>.</w:t>
            </w:r>
          </w:p>
        </w:tc>
        <w:tc>
          <w:tcPr>
            <w:tcW w:w="1418" w:type="dxa"/>
          </w:tcPr>
          <w:p w14:paraId="5385CED0" w14:textId="437AB56C" w:rsidR="00FD3037" w:rsidRPr="00113769" w:rsidRDefault="002C5F52" w:rsidP="00B70E7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5EC2438" w14:textId="77777777" w:rsidTr="0000743C">
        <w:trPr>
          <w:gridAfter w:val="1"/>
          <w:wAfter w:w="6" w:type="dxa"/>
        </w:trPr>
        <w:tc>
          <w:tcPr>
            <w:tcW w:w="1701" w:type="dxa"/>
          </w:tcPr>
          <w:p w14:paraId="11E5D121"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127" w:type="dxa"/>
            <w:tcBorders>
              <w:bottom w:val="single" w:sz="4" w:space="0" w:color="auto"/>
            </w:tcBorders>
          </w:tcPr>
          <w:p w14:paraId="38948C9F" w14:textId="75A28F02" w:rsidR="00FD3037" w:rsidRPr="00113769" w:rsidRDefault="00795EB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w:t>
            </w:r>
          </w:p>
        </w:tc>
        <w:tc>
          <w:tcPr>
            <w:tcW w:w="9355" w:type="dxa"/>
          </w:tcPr>
          <w:p w14:paraId="35E37AFE" w14:textId="60B2B086"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4B594B" w:rsidRPr="00113769">
              <w:rPr>
                <w:rFonts w:ascii="Times New Roman" w:hAnsi="Times New Roman" w:cs="Times New Roman"/>
                <w:color w:val="000000" w:themeColor="text1"/>
                <w:sz w:val="26"/>
                <w:szCs w:val="26"/>
              </w:rPr>
              <w:t>C</w:t>
            </w:r>
            <w:r w:rsidR="004B594B" w:rsidRPr="00113769">
              <w:rPr>
                <w:rFonts w:ascii="Times New Roman" w:eastAsia="Times New Roman" w:hAnsi="Times New Roman" w:cs="Times New Roman"/>
                <w:color w:val="000000" w:themeColor="text1"/>
                <w:spacing w:val="4"/>
                <w:sz w:val="26"/>
                <w:szCs w:val="26"/>
                <w:lang w:val="vi-VN"/>
              </w:rPr>
              <w:t xml:space="preserve">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duyệt danh sách hồ sơ đủ điều kiện và không đủ điều kiện cấp thẻ căn cước;</w:t>
            </w:r>
          </w:p>
          <w:p w14:paraId="72F223D5" w14:textId="26F9D299" w:rsidR="00FD3037" w:rsidRPr="00CF54A5" w:rsidRDefault="00FD3037" w:rsidP="00CF54A5">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 Đối với hồ sơ không đủ điều kiệ</w:t>
            </w:r>
            <w:r w:rsidR="00CF54A5">
              <w:rPr>
                <w:rFonts w:ascii="Times New Roman" w:hAnsi="Times New Roman" w:cs="Times New Roman"/>
                <w:color w:val="000000" w:themeColor="text1"/>
                <w:sz w:val="26"/>
                <w:szCs w:val="26"/>
              </w:rPr>
              <w:t xml:space="preserve">n thì </w:t>
            </w:r>
            <w:r w:rsidR="00CF54A5">
              <w:rPr>
                <w:rFonts w:ascii="Times New Roman" w:hAnsi="Times New Roman" w:cs="Times New Roman"/>
                <w:color w:val="000000" w:themeColor="text1"/>
                <w:sz w:val="26"/>
                <w:szCs w:val="26"/>
                <w:lang w:val="vi-VN"/>
              </w:rPr>
              <w:t>từ chối</w:t>
            </w:r>
            <w:r w:rsidRPr="00113769">
              <w:rPr>
                <w:rFonts w:ascii="Times New Roman" w:hAnsi="Times New Roman" w:cs="Times New Roman"/>
                <w:color w:val="000000" w:themeColor="text1"/>
                <w:sz w:val="26"/>
                <w:szCs w:val="26"/>
              </w:rPr>
              <w:t xml:space="preserve"> và nêu rõ lý do</w:t>
            </w:r>
            <w:r w:rsidR="00CF54A5">
              <w:rPr>
                <w:rFonts w:ascii="Times New Roman" w:hAnsi="Times New Roman" w:cs="Times New Roman"/>
                <w:color w:val="000000" w:themeColor="text1"/>
                <w:sz w:val="26"/>
                <w:szCs w:val="26"/>
                <w:lang w:val="vi-VN"/>
              </w:rPr>
              <w:t>.</w:t>
            </w:r>
          </w:p>
        </w:tc>
        <w:tc>
          <w:tcPr>
            <w:tcW w:w="1418" w:type="dxa"/>
          </w:tcPr>
          <w:p w14:paraId="4E55A01C" w14:textId="609D9B9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2FA3BA8" w14:textId="77777777" w:rsidTr="0000743C">
        <w:trPr>
          <w:gridAfter w:val="1"/>
          <w:wAfter w:w="6" w:type="dxa"/>
        </w:trPr>
        <w:tc>
          <w:tcPr>
            <w:tcW w:w="1701" w:type="dxa"/>
          </w:tcPr>
          <w:p w14:paraId="3033F8FA" w14:textId="4AC895E4" w:rsidR="00227C4F" w:rsidRPr="00113769" w:rsidRDefault="001F036D"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2127" w:type="dxa"/>
            <w:tcBorders>
              <w:bottom w:val="single" w:sz="4" w:space="0" w:color="auto"/>
            </w:tcBorders>
          </w:tcPr>
          <w:p w14:paraId="54E352BE" w14:textId="246212B3" w:rsidR="00227C4F" w:rsidRPr="00113769" w:rsidRDefault="00227C4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9355" w:type="dxa"/>
          </w:tcPr>
          <w:p w14:paraId="2FEA22E5" w14:textId="48A0643F" w:rsidR="00227C4F" w:rsidRPr="00113769" w:rsidRDefault="002C6F4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kết quả xử lý hồ sơ. Trường hợp hồ sơ đủ điều kiện thì phê duyệt danh sách và chuyển dữ liệu điện tử hồ sơ cấp</w:t>
            </w:r>
            <w:r w:rsidR="004D74FA"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 đến cơ quan quản lý căn cước của Bộ Công an xem xét, quyết định. Trường hợp hồ sơ không đủ điều kiện thì gửi thông báo bằng văn bản cho công dân và nêu rõ lý do từ chối cấp</w:t>
            </w:r>
            <w:r w:rsidR="002C5F52"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w:t>
            </w:r>
          </w:p>
        </w:tc>
        <w:tc>
          <w:tcPr>
            <w:tcW w:w="1418" w:type="dxa"/>
          </w:tcPr>
          <w:p w14:paraId="44498182" w14:textId="02EAAE74" w:rsidR="00227C4F" w:rsidRPr="00113769" w:rsidRDefault="002C5F5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4C6B47A" w14:textId="77777777" w:rsidTr="0000743C">
        <w:trPr>
          <w:gridAfter w:val="1"/>
          <w:wAfter w:w="6" w:type="dxa"/>
        </w:trPr>
        <w:tc>
          <w:tcPr>
            <w:tcW w:w="1701" w:type="dxa"/>
          </w:tcPr>
          <w:p w14:paraId="0F364E37" w14:textId="7A427579"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F53167"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r w:rsidR="001F036D" w:rsidRPr="00113769">
              <w:rPr>
                <w:rFonts w:ascii="Times New Roman" w:hAnsi="Times New Roman" w:cs="Times New Roman"/>
                <w:b/>
                <w:bCs/>
                <w:color w:val="000000" w:themeColor="text1"/>
                <w:sz w:val="26"/>
                <w:szCs w:val="26"/>
              </w:rPr>
              <w:t xml:space="preserve"> tại cấp Trung ương</w:t>
            </w:r>
          </w:p>
        </w:tc>
        <w:tc>
          <w:tcPr>
            <w:tcW w:w="2127" w:type="dxa"/>
            <w:tcBorders>
              <w:bottom w:val="single" w:sz="4" w:space="0" w:color="auto"/>
            </w:tcBorders>
          </w:tcPr>
          <w:p w14:paraId="31634D9A" w14:textId="6E7CB5A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w:t>
            </w:r>
            <w:r w:rsidR="00227C4F" w:rsidRPr="00113769">
              <w:rPr>
                <w:rFonts w:ascii="Times New Roman" w:hAnsi="Times New Roman" w:cs="Times New Roman"/>
                <w:color w:val="000000" w:themeColor="text1"/>
                <w:sz w:val="26"/>
                <w:szCs w:val="26"/>
              </w:rPr>
              <w:t xml:space="preserve"> của</w:t>
            </w:r>
            <w:r w:rsidRPr="00113769">
              <w:rPr>
                <w:rFonts w:ascii="Times New Roman" w:hAnsi="Times New Roman" w:cs="Times New Roman"/>
                <w:color w:val="000000" w:themeColor="text1"/>
                <w:sz w:val="26"/>
                <w:szCs w:val="26"/>
              </w:rPr>
              <w:t xml:space="preserve"> Bộ Công an</w:t>
            </w:r>
          </w:p>
        </w:tc>
        <w:tc>
          <w:tcPr>
            <w:tcW w:w="9355" w:type="dxa"/>
          </w:tcPr>
          <w:p w14:paraId="49A4DA92" w14:textId="7BF0320D"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1. Thủ trưởng cơ quan quản lý căn cước của </w:t>
            </w:r>
            <w:r w:rsidR="00EE6724" w:rsidRPr="00113769">
              <w:rPr>
                <w:rFonts w:ascii="Times New Roman" w:hAnsi="Times New Roman" w:cs="Times New Roman"/>
                <w:color w:val="000000" w:themeColor="text1"/>
                <w:sz w:val="26"/>
                <w:szCs w:val="26"/>
              </w:rPr>
              <w:t>BCA</w:t>
            </w:r>
            <w:r w:rsidRPr="00113769">
              <w:rPr>
                <w:rFonts w:ascii="Times New Roman" w:hAnsi="Times New Roman" w:cs="Times New Roman"/>
                <w:color w:val="000000" w:themeColor="text1"/>
                <w:sz w:val="26"/>
                <w:szCs w:val="26"/>
              </w:rPr>
              <w:t xml:space="preserve"> xem xét, phê duyệt danh sách hồ sơ cấp thẻ căn cước do </w:t>
            </w:r>
            <w:r w:rsidR="00F42222"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đề xuấ</w:t>
            </w:r>
            <w:r w:rsidR="00CF54A5">
              <w:rPr>
                <w:rFonts w:ascii="Times New Roman" w:hAnsi="Times New Roman" w:cs="Times New Roman"/>
                <w:color w:val="000000" w:themeColor="text1"/>
                <w:sz w:val="26"/>
                <w:szCs w:val="26"/>
              </w:rPr>
              <w:t>t</w:t>
            </w:r>
            <w:r w:rsidR="00CF54A5">
              <w:rPr>
                <w:rFonts w:ascii="Times New Roman" w:hAnsi="Times New Roman" w:cs="Times New Roman"/>
                <w:color w:val="000000" w:themeColor="text1"/>
                <w:sz w:val="26"/>
                <w:szCs w:val="26"/>
                <w:lang w:val="vi-VN"/>
              </w:rPr>
              <w:t>;</w:t>
            </w:r>
          </w:p>
          <w:p w14:paraId="5461F3C5" w14:textId="607814E8" w:rsidR="00FD3037" w:rsidRPr="00334DD6" w:rsidRDefault="00FD3037" w:rsidP="00EE6724">
            <w:pPr>
              <w:spacing w:after="0" w:line="240" w:lineRule="auto"/>
              <w:jc w:val="both"/>
              <w:rPr>
                <w:rFonts w:ascii="Times New Roman" w:hAnsi="Times New Roman" w:cs="Times New Roman"/>
                <w:color w:val="000000" w:themeColor="text1"/>
                <w:spacing w:val="-6"/>
                <w:sz w:val="26"/>
                <w:szCs w:val="26"/>
                <w:lang w:val="vi-VN"/>
              </w:rPr>
            </w:pPr>
            <w:r w:rsidRPr="00334DD6">
              <w:rPr>
                <w:rFonts w:ascii="Times New Roman" w:hAnsi="Times New Roman" w:cs="Times New Roman"/>
                <w:color w:val="000000" w:themeColor="text1"/>
                <w:spacing w:val="-6"/>
                <w:sz w:val="26"/>
                <w:szCs w:val="26"/>
                <w:lang w:val="vi-VN"/>
              </w:rPr>
              <w:t xml:space="preserve">2. Đối với hồ sơ không đủ điều kiện cấp thẻ </w:t>
            </w:r>
            <w:r w:rsidR="00EE6724" w:rsidRPr="00334DD6">
              <w:rPr>
                <w:rFonts w:ascii="Times New Roman" w:hAnsi="Times New Roman" w:cs="Times New Roman"/>
                <w:color w:val="000000" w:themeColor="text1"/>
                <w:spacing w:val="-6"/>
                <w:sz w:val="26"/>
                <w:szCs w:val="26"/>
                <w:lang w:val="vi-VN"/>
              </w:rPr>
              <w:t>CC</w:t>
            </w:r>
            <w:r w:rsidRPr="00334DD6">
              <w:rPr>
                <w:rFonts w:ascii="Times New Roman" w:hAnsi="Times New Roman" w:cs="Times New Roman"/>
                <w:color w:val="000000" w:themeColor="text1"/>
                <w:spacing w:val="-6"/>
                <w:sz w:val="26"/>
                <w:szCs w:val="26"/>
                <w:lang w:val="vi-VN"/>
              </w:rPr>
              <w:t xml:space="preserve">, Thủ trưởng </w:t>
            </w:r>
            <w:r w:rsidR="00EE6724" w:rsidRPr="00334DD6">
              <w:rPr>
                <w:rFonts w:ascii="Times New Roman" w:hAnsi="Times New Roman" w:cs="Times New Roman"/>
                <w:color w:val="000000" w:themeColor="text1"/>
                <w:spacing w:val="-6"/>
                <w:sz w:val="26"/>
                <w:szCs w:val="26"/>
                <w:lang w:val="vi-VN"/>
              </w:rPr>
              <w:t>CQQLCC</w:t>
            </w:r>
            <w:r w:rsidRPr="00334DD6">
              <w:rPr>
                <w:rFonts w:ascii="Times New Roman" w:hAnsi="Times New Roman" w:cs="Times New Roman"/>
                <w:color w:val="000000" w:themeColor="text1"/>
                <w:spacing w:val="-6"/>
                <w:sz w:val="26"/>
                <w:szCs w:val="26"/>
                <w:lang w:val="vi-VN"/>
              </w:rPr>
              <w:t xml:space="preserve"> của </w:t>
            </w:r>
            <w:r w:rsidR="00EE6724" w:rsidRPr="00334DD6">
              <w:rPr>
                <w:rFonts w:ascii="Times New Roman" w:hAnsi="Times New Roman" w:cs="Times New Roman"/>
                <w:color w:val="000000" w:themeColor="text1"/>
                <w:spacing w:val="-6"/>
                <w:sz w:val="26"/>
                <w:szCs w:val="26"/>
                <w:lang w:val="vi-VN"/>
              </w:rPr>
              <w:t>BCA</w:t>
            </w:r>
            <w:r w:rsidRPr="00334DD6">
              <w:rPr>
                <w:rFonts w:ascii="Times New Roman" w:hAnsi="Times New Roman" w:cs="Times New Roman"/>
                <w:color w:val="000000" w:themeColor="text1"/>
                <w:spacing w:val="-6"/>
                <w:sz w:val="26"/>
                <w:szCs w:val="26"/>
                <w:lang w:val="vi-VN"/>
              </w:rPr>
              <w:t xml:space="preserve"> xem xét, phê duyệt danh sách hồ sơ không đủ điều kiện; thông báo cho đơn vị thu nhận hồ sơ cấp thẻ </w:t>
            </w:r>
            <w:r w:rsidR="00EE6724" w:rsidRPr="00334DD6">
              <w:rPr>
                <w:rFonts w:ascii="Times New Roman" w:hAnsi="Times New Roman" w:cs="Times New Roman"/>
                <w:color w:val="000000" w:themeColor="text1"/>
                <w:spacing w:val="-6"/>
                <w:sz w:val="26"/>
                <w:szCs w:val="26"/>
                <w:lang w:val="vi-VN"/>
              </w:rPr>
              <w:t>CC</w:t>
            </w:r>
            <w:r w:rsidRPr="00334DD6">
              <w:rPr>
                <w:rFonts w:ascii="Times New Roman" w:hAnsi="Times New Roman" w:cs="Times New Roman"/>
                <w:color w:val="000000" w:themeColor="text1"/>
                <w:spacing w:val="-6"/>
                <w:sz w:val="26"/>
                <w:szCs w:val="26"/>
                <w:lang w:val="vi-VN"/>
              </w:rPr>
              <w:t xml:space="preserve"> để trả lời công dân bằng văn bản và kiểm tra, xác minh, xử lý vi phạm (nếu có).</w:t>
            </w:r>
          </w:p>
        </w:tc>
        <w:tc>
          <w:tcPr>
            <w:tcW w:w="1418" w:type="dxa"/>
          </w:tcPr>
          <w:p w14:paraId="4CD1B983" w14:textId="4C86AB7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6BACE56B" w14:textId="77777777" w:rsidTr="0000743C">
        <w:trPr>
          <w:gridAfter w:val="1"/>
          <w:wAfter w:w="6" w:type="dxa"/>
          <w:trHeight w:val="1290"/>
        </w:trPr>
        <w:tc>
          <w:tcPr>
            <w:tcW w:w="1701" w:type="dxa"/>
          </w:tcPr>
          <w:p w14:paraId="760676A5" w14:textId="5E7334F6"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F53167"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In hoàn chỉnh thẻ căn cước </w:t>
            </w:r>
          </w:p>
        </w:tc>
        <w:tc>
          <w:tcPr>
            <w:tcW w:w="2127" w:type="dxa"/>
          </w:tcPr>
          <w:p w14:paraId="71029F56" w14:textId="3CDD39B9" w:rsidR="00FD3037" w:rsidRPr="00113769" w:rsidRDefault="00FD3037" w:rsidP="00576C2F">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căn cước/Cơ quan </w:t>
            </w:r>
            <w:r w:rsidR="00576C2F" w:rsidRPr="00113769">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w:t>
            </w:r>
            <w:r w:rsidR="00576C2F" w:rsidRPr="00113769">
              <w:rPr>
                <w:rFonts w:ascii="Times New Roman" w:hAnsi="Times New Roman" w:cs="Times New Roman"/>
                <w:color w:val="000000" w:themeColor="text1"/>
                <w:sz w:val="26"/>
                <w:szCs w:val="26"/>
              </w:rPr>
              <w:t>BCA</w:t>
            </w:r>
          </w:p>
        </w:tc>
        <w:tc>
          <w:tcPr>
            <w:tcW w:w="9355" w:type="dxa"/>
          </w:tcPr>
          <w:p w14:paraId="0CA788C7" w14:textId="48BD229F" w:rsidR="00FD3037" w:rsidRPr="00113769" w:rsidRDefault="00FD303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CF54A5">
              <w:rPr>
                <w:rFonts w:ascii="Times New Roman" w:eastAsia="Times New Roman" w:hAnsi="Times New Roman" w:cs="Times New Roman"/>
                <w:color w:val="000000" w:themeColor="text1"/>
                <w:sz w:val="26"/>
                <w:szCs w:val="26"/>
                <w:lang w:val="vi-VN"/>
              </w:rPr>
              <w:t>;</w:t>
            </w:r>
          </w:p>
          <w:p w14:paraId="149C1EB0" w14:textId="1AE5F805"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w:t>
            </w:r>
            <w:r w:rsidRPr="00113769">
              <w:rPr>
                <w:rFonts w:ascii="Times New Roman" w:eastAsia="Times New Roman" w:hAnsi="Times New Roman" w:cs="Times New Roman"/>
                <w:color w:val="000000" w:themeColor="text1"/>
                <w:spacing w:val="-6"/>
                <w:sz w:val="26"/>
                <w:szCs w:val="26"/>
                <w:lang w:val="vi-VN"/>
              </w:rPr>
              <w:t>thẻ căn cước vào Cơ sở dữ liệu căn cước</w:t>
            </w:r>
            <w:r w:rsidR="00CF54A5">
              <w:rPr>
                <w:rFonts w:ascii="Times New Roman" w:eastAsia="Times New Roman" w:hAnsi="Times New Roman" w:cs="Times New Roman"/>
                <w:color w:val="000000" w:themeColor="text1"/>
                <w:spacing w:val="-6"/>
                <w:sz w:val="26"/>
                <w:szCs w:val="26"/>
                <w:lang w:val="vi-VN"/>
              </w:rPr>
              <w:t>;</w:t>
            </w:r>
          </w:p>
          <w:p w14:paraId="1236E861" w14:textId="03688B85" w:rsidR="00F42222" w:rsidRPr="00CF54A5" w:rsidRDefault="00F42222"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r w:rsidR="00CF54A5">
              <w:rPr>
                <w:rFonts w:ascii="Times New Roman" w:eastAsia="Times New Roman" w:hAnsi="Times New Roman" w:cs="Times New Roman"/>
                <w:color w:val="000000" w:themeColor="text1"/>
                <w:spacing w:val="-6"/>
                <w:sz w:val="26"/>
                <w:szCs w:val="26"/>
                <w:lang w:val="vi-VN"/>
              </w:rPr>
              <w:t>.</w:t>
            </w:r>
          </w:p>
        </w:tc>
        <w:tc>
          <w:tcPr>
            <w:tcW w:w="1418" w:type="dxa"/>
          </w:tcPr>
          <w:p w14:paraId="5F7D798C" w14:textId="03DA8490"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EE8D71B" w14:textId="77777777" w:rsidTr="00EE6724">
        <w:trPr>
          <w:gridAfter w:val="1"/>
          <w:wAfter w:w="6" w:type="dxa"/>
          <w:trHeight w:val="557"/>
        </w:trPr>
        <w:tc>
          <w:tcPr>
            <w:tcW w:w="1701" w:type="dxa"/>
          </w:tcPr>
          <w:p w14:paraId="62EA39D9" w14:textId="61341A42"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F53167"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Trả thẻ căn cước</w:t>
            </w:r>
          </w:p>
        </w:tc>
        <w:tc>
          <w:tcPr>
            <w:tcW w:w="2127" w:type="dxa"/>
          </w:tcPr>
          <w:p w14:paraId="4EBA1CF6" w14:textId="694CEDC0" w:rsidR="00FD3037" w:rsidRPr="00113769" w:rsidRDefault="00FD3037" w:rsidP="00EE6724">
            <w:pPr>
              <w:spacing w:after="0" w:line="240" w:lineRule="auto"/>
              <w:rPr>
                <w:rFonts w:ascii="Times New Roman" w:hAnsi="Times New Roman" w:cs="Times New Roman"/>
                <w:color w:val="000000" w:themeColor="text1"/>
                <w:spacing w:val="-8"/>
                <w:sz w:val="26"/>
                <w:szCs w:val="26"/>
              </w:rPr>
            </w:pPr>
            <w:r w:rsidRPr="00113769">
              <w:rPr>
                <w:rFonts w:ascii="Times New Roman" w:hAnsi="Times New Roman" w:cs="Times New Roman"/>
                <w:color w:val="000000" w:themeColor="text1"/>
                <w:spacing w:val="-8"/>
                <w:sz w:val="26"/>
                <w:szCs w:val="26"/>
              </w:rPr>
              <w:t>Cán bộ thu nhận hồ sơ</w:t>
            </w:r>
          </w:p>
        </w:tc>
        <w:tc>
          <w:tcPr>
            <w:tcW w:w="9355" w:type="dxa"/>
          </w:tcPr>
          <w:p w14:paraId="54F5EF1E" w14:textId="5CBD2D87" w:rsidR="00FD3037" w:rsidRPr="00CF54A5" w:rsidRDefault="00FD3037" w:rsidP="0071232C">
            <w:pPr>
              <w:spacing w:after="0" w:line="240" w:lineRule="auto"/>
              <w:jc w:val="both"/>
              <w:rPr>
                <w:rFonts w:ascii="Times New Roman" w:eastAsia="Times New Roman" w:hAnsi="Times New Roman" w:cs="Times New Roman"/>
                <w:color w:val="000000" w:themeColor="text1"/>
                <w:sz w:val="26"/>
                <w:szCs w:val="26"/>
                <w:lang w:val="vi-VN"/>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CF54A5">
              <w:rPr>
                <w:rFonts w:ascii="Times New Roman" w:eastAsia="Times New Roman" w:hAnsi="Times New Roman" w:cs="Times New Roman"/>
                <w:color w:val="000000" w:themeColor="text1"/>
                <w:spacing w:val="-6"/>
                <w:sz w:val="26"/>
                <w:szCs w:val="26"/>
                <w:lang w:val="vi-VN"/>
              </w:rPr>
              <w:t>.</w:t>
            </w:r>
          </w:p>
        </w:tc>
        <w:tc>
          <w:tcPr>
            <w:tcW w:w="1418" w:type="dxa"/>
          </w:tcPr>
          <w:p w14:paraId="79E3455C" w14:textId="634B44C2"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263C731" w14:textId="77777777" w:rsidTr="0000743C">
        <w:trPr>
          <w:gridAfter w:val="1"/>
          <w:wAfter w:w="6" w:type="dxa"/>
          <w:trHeight w:val="359"/>
        </w:trPr>
        <w:tc>
          <w:tcPr>
            <w:tcW w:w="13183" w:type="dxa"/>
            <w:gridSpan w:val="3"/>
          </w:tcPr>
          <w:p w14:paraId="6590E3E0"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lastRenderedPageBreak/>
              <w:t>Tổng thời gian thực hiện</w:t>
            </w:r>
          </w:p>
        </w:tc>
        <w:tc>
          <w:tcPr>
            <w:tcW w:w="1418" w:type="dxa"/>
            <w:vAlign w:val="center"/>
          </w:tcPr>
          <w:p w14:paraId="0282E3A4"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135B0358" w14:textId="77777777" w:rsidTr="0000743C">
        <w:trPr>
          <w:trHeight w:val="359"/>
        </w:trPr>
        <w:tc>
          <w:tcPr>
            <w:tcW w:w="1701" w:type="dxa"/>
          </w:tcPr>
          <w:p w14:paraId="78DDA0FB"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6" w:type="dxa"/>
            <w:gridSpan w:val="4"/>
          </w:tcPr>
          <w:p w14:paraId="6975A99A"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61F872DA"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763A5171" w14:textId="723BC423" w:rsidR="00B0466B" w:rsidRPr="00113769" w:rsidRDefault="00357992" w:rsidP="001B053F">
      <w:pPr>
        <w:spacing w:before="120" w:after="0"/>
        <w:ind w:firstLine="720"/>
        <w:jc w:val="both"/>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 Quy trình điện tử:</w:t>
      </w:r>
    </w:p>
    <w:p w14:paraId="2A8EB66E" w14:textId="4245A60D" w:rsidR="00446DA7" w:rsidRPr="00113769" w:rsidRDefault="00446DA7" w:rsidP="00EE6724">
      <w:pPr>
        <w:ind w:firstLine="720"/>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a) Mô hình quy trình:</w:t>
      </w:r>
    </w:p>
    <w:p w14:paraId="5B67247C" w14:textId="2848CCF3" w:rsidR="00446DA7" w:rsidRPr="00113769" w:rsidRDefault="00704E53" w:rsidP="0060577B">
      <w:pPr>
        <w:keepNext/>
        <w:spacing w:after="0"/>
        <w:ind w:left="-426"/>
        <w:jc w:val="center"/>
        <w:rPr>
          <w:rFonts w:ascii="Times New Roman" w:hAnsi="Times New Roman"/>
          <w:b/>
          <w:i/>
          <w:color w:val="000000" w:themeColor="text1"/>
          <w:sz w:val="26"/>
          <w:szCs w:val="26"/>
        </w:rPr>
      </w:pPr>
      <w:r w:rsidRPr="00113769">
        <w:rPr>
          <w:color w:val="000000" w:themeColor="text1"/>
        </w:rPr>
        <w:object w:dxaOrig="24504" w:dyaOrig="10620" w14:anchorId="5DB74232">
          <v:shape id="_x0000_i1035" type="#_x0000_t75" style="width:785.45pt;height:387.25pt" o:ole="">
            <v:imagedata r:id="rId29" o:title=""/>
          </v:shape>
          <o:OLEObject Type="Embed" ProgID="Visio.Drawing.15" ShapeID="_x0000_i1035" DrawAspect="Content" ObjectID="_1825589872" r:id="rId30"/>
        </w:object>
      </w:r>
      <w:r w:rsidR="00446DA7" w:rsidRPr="00113769">
        <w:rPr>
          <w:rFonts w:ascii="Times New Roman" w:hAnsi="Times New Roman"/>
          <w:i/>
          <w:color w:val="000000" w:themeColor="text1"/>
          <w:sz w:val="26"/>
          <w:szCs w:val="26"/>
        </w:rPr>
        <w:t xml:space="preserve">Quy trình </w:t>
      </w:r>
      <w:r w:rsidRPr="00113769">
        <w:rPr>
          <w:rFonts w:ascii="Times New Roman" w:hAnsi="Times New Roman"/>
          <w:i/>
          <w:color w:val="000000" w:themeColor="text1"/>
          <w:sz w:val="26"/>
          <w:szCs w:val="26"/>
        </w:rPr>
        <w:t>cấp thẻ căn cước cho người từ đủ</w:t>
      </w:r>
      <w:r w:rsidR="008D0A49" w:rsidRPr="00113769">
        <w:rPr>
          <w:rFonts w:ascii="Times New Roman" w:hAnsi="Times New Roman"/>
          <w:i/>
          <w:color w:val="000000" w:themeColor="text1"/>
          <w:sz w:val="26"/>
          <w:szCs w:val="26"/>
        </w:rPr>
        <w:t xml:space="preserve"> 1</w:t>
      </w:r>
      <w:r w:rsidRPr="00113769">
        <w:rPr>
          <w:rFonts w:ascii="Times New Roman" w:hAnsi="Times New Roman"/>
          <w:i/>
          <w:color w:val="000000" w:themeColor="text1"/>
          <w:sz w:val="26"/>
          <w:szCs w:val="26"/>
        </w:rPr>
        <w:t>4 tuổ trở lên tạ</w:t>
      </w:r>
      <w:r w:rsidR="000B4141" w:rsidRPr="00113769">
        <w:rPr>
          <w:rFonts w:ascii="Times New Roman" w:hAnsi="Times New Roman"/>
          <w:i/>
          <w:color w:val="000000" w:themeColor="text1"/>
          <w:sz w:val="26"/>
          <w:szCs w:val="26"/>
        </w:rPr>
        <w:t>i Cơ</w:t>
      </w:r>
      <w:r w:rsidRPr="00113769">
        <w:rPr>
          <w:rFonts w:ascii="Times New Roman" w:hAnsi="Times New Roman"/>
          <w:i/>
          <w:color w:val="000000" w:themeColor="text1"/>
          <w:sz w:val="26"/>
          <w:szCs w:val="26"/>
        </w:rPr>
        <w:t xml:space="preserve"> quản quản lý căn cước củ</w:t>
      </w:r>
      <w:r w:rsidR="004A138A" w:rsidRPr="00113769">
        <w:rPr>
          <w:rFonts w:ascii="Times New Roman" w:hAnsi="Times New Roman"/>
          <w:i/>
          <w:color w:val="000000" w:themeColor="text1"/>
          <w:sz w:val="26"/>
          <w:szCs w:val="26"/>
        </w:rPr>
        <w:t>a Công</w:t>
      </w:r>
      <w:r w:rsidRPr="00113769">
        <w:rPr>
          <w:rFonts w:ascii="Times New Roman" w:hAnsi="Times New Roman"/>
          <w:i/>
          <w:color w:val="000000" w:themeColor="text1"/>
          <w:sz w:val="26"/>
          <w:szCs w:val="26"/>
        </w:rPr>
        <w:t xml:space="preserve"> an cấp tỉnh</w:t>
      </w:r>
    </w:p>
    <w:p w14:paraId="1EEF9B3D" w14:textId="77777777" w:rsidR="00446DA7" w:rsidRPr="00113769" w:rsidRDefault="00446DA7" w:rsidP="00446DA7">
      <w:pPr>
        <w:pStyle w:val="Heading3"/>
        <w:keepLines w:val="0"/>
        <w:numPr>
          <w:ilvl w:val="2"/>
          <w:numId w:val="4"/>
        </w:numPr>
        <w:spacing w:before="360" w:after="120" w:line="240" w:lineRule="auto"/>
        <w:jc w:val="both"/>
        <w:rPr>
          <w:rFonts w:ascii="Times New Roman" w:hAnsi="Times New Roman" w:cs="Times New Roman"/>
          <w:color w:val="000000" w:themeColor="text1"/>
        </w:rPr>
        <w:sectPr w:rsidR="00446DA7" w:rsidRPr="00113769" w:rsidSect="005D0E0F">
          <w:headerReference w:type="default" r:id="rId31"/>
          <w:pgSz w:w="16834" w:h="11909" w:orient="landscape" w:code="9"/>
          <w:pgMar w:top="993" w:right="1134" w:bottom="568" w:left="1134" w:header="113" w:footer="0" w:gutter="0"/>
          <w:cols w:space="720"/>
          <w:titlePg/>
          <w:docGrid w:linePitch="299"/>
        </w:sectPr>
      </w:pPr>
    </w:p>
    <w:p w14:paraId="6923461B" w14:textId="7912E9DB" w:rsidR="00446DA7" w:rsidRPr="00113769" w:rsidRDefault="0060577B" w:rsidP="0052659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lastRenderedPageBreak/>
        <w:t>b</w:t>
      </w:r>
      <w:r w:rsidR="00A26CC0" w:rsidRPr="00113769">
        <w:rPr>
          <w:rFonts w:ascii="Times New Roman" w:hAnsi="Times New Roman" w:cs="Times New Roman"/>
          <w:b/>
          <w:color w:val="000000" w:themeColor="text1"/>
          <w:sz w:val="26"/>
        </w:rPr>
        <w:t xml:space="preserve">) </w:t>
      </w:r>
      <w:r w:rsidR="00446DA7" w:rsidRPr="00113769">
        <w:rPr>
          <w:rFonts w:ascii="Times New Roman" w:hAnsi="Times New Roman" w:cs="Times New Roman"/>
          <w:b/>
          <w:color w:val="000000" w:themeColor="text1"/>
          <w:sz w:val="26"/>
        </w:rPr>
        <w:t>Mô tả quy trình</w:t>
      </w:r>
    </w:p>
    <w:tbl>
      <w:tblPr>
        <w:tblW w:w="491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081"/>
      </w:tblGrid>
      <w:tr w:rsidR="00113769" w:rsidRPr="00113769" w14:paraId="6853C5C0" w14:textId="77777777" w:rsidTr="0060577B">
        <w:trPr>
          <w:tblHeader/>
          <w:jc w:val="center"/>
        </w:trPr>
        <w:tc>
          <w:tcPr>
            <w:tcW w:w="499" w:type="pct"/>
            <w:shd w:val="clear" w:color="auto" w:fill="F2F2F2"/>
            <w:vAlign w:val="center"/>
          </w:tcPr>
          <w:p w14:paraId="09455693" w14:textId="77777777" w:rsidR="0060577B" w:rsidRPr="00113769" w:rsidRDefault="0060577B" w:rsidP="00EE56E9">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1" w:type="pct"/>
            <w:shd w:val="clear" w:color="auto" w:fill="F2F2F2"/>
            <w:vAlign w:val="center"/>
          </w:tcPr>
          <w:p w14:paraId="4416F3EF" w14:textId="70D1CABA" w:rsidR="0060577B" w:rsidRPr="00113769" w:rsidRDefault="00FC11CB" w:rsidP="00EE56E9">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145BDBD5" w14:textId="77777777" w:rsidTr="0060577B">
        <w:trPr>
          <w:jc w:val="center"/>
        </w:trPr>
        <w:tc>
          <w:tcPr>
            <w:tcW w:w="499" w:type="pct"/>
            <w:vAlign w:val="center"/>
          </w:tcPr>
          <w:p w14:paraId="70D6329C" w14:textId="6A07569F"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1</w:t>
            </w:r>
          </w:p>
        </w:tc>
        <w:tc>
          <w:tcPr>
            <w:tcW w:w="4501" w:type="pct"/>
            <w:vAlign w:val="center"/>
          </w:tcPr>
          <w:p w14:paraId="64607F09" w14:textId="0DADC310" w:rsidR="004A138A" w:rsidRPr="00113769" w:rsidRDefault="004A138A" w:rsidP="004A138A">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2D88F42B" w14:textId="77777777" w:rsidTr="0060577B">
        <w:trPr>
          <w:jc w:val="center"/>
        </w:trPr>
        <w:tc>
          <w:tcPr>
            <w:tcW w:w="499" w:type="pct"/>
            <w:vAlign w:val="center"/>
          </w:tcPr>
          <w:p w14:paraId="230D337A" w14:textId="3628CCB8"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2</w:t>
            </w:r>
          </w:p>
        </w:tc>
        <w:tc>
          <w:tcPr>
            <w:tcW w:w="4501" w:type="pct"/>
            <w:vAlign w:val="center"/>
          </w:tcPr>
          <w:p w14:paraId="4C7C9288" w14:textId="32080909" w:rsidR="004A138A" w:rsidRPr="00113769" w:rsidRDefault="004A138A" w:rsidP="004A138A">
            <w:pPr>
              <w:pStyle w:val="QATable"/>
              <w:rPr>
                <w:color w:val="000000" w:themeColor="text1"/>
                <w:sz w:val="26"/>
                <w:szCs w:val="26"/>
                <w:lang w:bidi="lo-LA"/>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3FD5A844" w14:textId="77777777" w:rsidTr="0060577B">
        <w:trPr>
          <w:jc w:val="center"/>
        </w:trPr>
        <w:tc>
          <w:tcPr>
            <w:tcW w:w="499" w:type="pct"/>
            <w:vAlign w:val="center"/>
          </w:tcPr>
          <w:p w14:paraId="7A0BD6BB" w14:textId="1DCE7444"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3</w:t>
            </w:r>
          </w:p>
        </w:tc>
        <w:tc>
          <w:tcPr>
            <w:tcW w:w="4501" w:type="pct"/>
            <w:vAlign w:val="center"/>
          </w:tcPr>
          <w:p w14:paraId="3339BE38" w14:textId="794F5560" w:rsidR="004A138A" w:rsidRPr="00113769" w:rsidRDefault="004A138A" w:rsidP="004A138A">
            <w:pPr>
              <w:pStyle w:val="QATable"/>
              <w:rPr>
                <w:rFonts w:eastAsia="Calibri"/>
                <w:color w:val="000000" w:themeColor="text1"/>
                <w:sz w:val="26"/>
                <w:szCs w:val="26"/>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4ECF34B4" w14:textId="77777777" w:rsidTr="0060577B">
        <w:trPr>
          <w:jc w:val="center"/>
        </w:trPr>
        <w:tc>
          <w:tcPr>
            <w:tcW w:w="499" w:type="pct"/>
            <w:vAlign w:val="center"/>
          </w:tcPr>
          <w:p w14:paraId="02A50E20" w14:textId="192B9878"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4.1</w:t>
            </w:r>
          </w:p>
        </w:tc>
        <w:tc>
          <w:tcPr>
            <w:tcW w:w="4501" w:type="pct"/>
            <w:vAlign w:val="center"/>
          </w:tcPr>
          <w:p w14:paraId="111B97CD" w14:textId="5B74AFB3" w:rsidR="004A138A" w:rsidRPr="00113769" w:rsidRDefault="004A138A" w:rsidP="004A138A">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6774A3CE" w14:textId="77777777" w:rsidTr="0060577B">
        <w:trPr>
          <w:jc w:val="center"/>
        </w:trPr>
        <w:tc>
          <w:tcPr>
            <w:tcW w:w="499" w:type="pct"/>
            <w:vAlign w:val="center"/>
          </w:tcPr>
          <w:p w14:paraId="7E25C4A3" w14:textId="2EB9ECA5"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4.2</w:t>
            </w:r>
          </w:p>
        </w:tc>
        <w:tc>
          <w:tcPr>
            <w:tcW w:w="4501" w:type="pct"/>
            <w:vAlign w:val="center"/>
          </w:tcPr>
          <w:p w14:paraId="09F5ACF6" w14:textId="6400B603" w:rsidR="004A138A" w:rsidRPr="00113769" w:rsidRDefault="004A138A" w:rsidP="004A138A">
            <w:pPr>
              <w:pStyle w:val="QATable"/>
              <w:rPr>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36B04819" w14:textId="77777777" w:rsidTr="0060577B">
        <w:trPr>
          <w:jc w:val="center"/>
        </w:trPr>
        <w:tc>
          <w:tcPr>
            <w:tcW w:w="499" w:type="pct"/>
            <w:vAlign w:val="center"/>
          </w:tcPr>
          <w:p w14:paraId="00BD0316" w14:textId="7347B1B0" w:rsidR="004A138A" w:rsidRPr="00113769" w:rsidRDefault="004A138A" w:rsidP="004A138A">
            <w:pPr>
              <w:pStyle w:val="QATable"/>
              <w:rPr>
                <w:rFonts w:eastAsia="Calibri"/>
                <w:color w:val="000000" w:themeColor="text1"/>
                <w:sz w:val="26"/>
                <w:szCs w:val="26"/>
              </w:rPr>
            </w:pPr>
            <w:r w:rsidRPr="00113769">
              <w:rPr>
                <w:rFonts w:eastAsia="Calibri"/>
                <w:color w:val="000000" w:themeColor="text1"/>
                <w:sz w:val="26"/>
                <w:szCs w:val="26"/>
              </w:rPr>
              <w:t>B4.3</w:t>
            </w:r>
          </w:p>
        </w:tc>
        <w:tc>
          <w:tcPr>
            <w:tcW w:w="4501" w:type="pct"/>
            <w:vAlign w:val="center"/>
          </w:tcPr>
          <w:p w14:paraId="6E2C1006" w14:textId="4108724B" w:rsidR="004A138A" w:rsidRPr="00113769" w:rsidRDefault="004A138A" w:rsidP="004A138A">
            <w:pPr>
              <w:pStyle w:val="QATable"/>
              <w:rPr>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4A55034D" w14:textId="77777777" w:rsidTr="0060577B">
        <w:trPr>
          <w:jc w:val="center"/>
        </w:trPr>
        <w:tc>
          <w:tcPr>
            <w:tcW w:w="499" w:type="pct"/>
            <w:vAlign w:val="center"/>
          </w:tcPr>
          <w:p w14:paraId="23CAA773" w14:textId="2E7406EE"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5</w:t>
            </w:r>
          </w:p>
        </w:tc>
        <w:tc>
          <w:tcPr>
            <w:tcW w:w="4501" w:type="pct"/>
            <w:vAlign w:val="center"/>
          </w:tcPr>
          <w:p w14:paraId="30869B61" w14:textId="5DAFDAF7" w:rsidR="0060577B" w:rsidRPr="00113769" w:rsidRDefault="004A138A" w:rsidP="00EE56E9">
            <w:pPr>
              <w:pStyle w:val="QATable"/>
              <w:rPr>
                <w:rFonts w:eastAsia="Calibri"/>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5024E3A1" w14:textId="77777777" w:rsidTr="0060577B">
        <w:trPr>
          <w:jc w:val="center"/>
        </w:trPr>
        <w:tc>
          <w:tcPr>
            <w:tcW w:w="499" w:type="pct"/>
            <w:vAlign w:val="center"/>
          </w:tcPr>
          <w:p w14:paraId="3A6C6AC7" w14:textId="7F65757D"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6</w:t>
            </w:r>
          </w:p>
        </w:tc>
        <w:tc>
          <w:tcPr>
            <w:tcW w:w="4501" w:type="pct"/>
            <w:vAlign w:val="center"/>
          </w:tcPr>
          <w:p w14:paraId="6C492AE8" w14:textId="457AFE02" w:rsidR="0060577B" w:rsidRPr="00113769" w:rsidRDefault="004A138A" w:rsidP="00EE56E9">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5F8B4D64" w14:textId="77777777" w:rsidTr="0060577B">
        <w:trPr>
          <w:jc w:val="center"/>
        </w:trPr>
        <w:tc>
          <w:tcPr>
            <w:tcW w:w="499" w:type="pct"/>
            <w:vAlign w:val="center"/>
          </w:tcPr>
          <w:p w14:paraId="323D7573" w14:textId="5C73D2AF"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7</w:t>
            </w:r>
          </w:p>
        </w:tc>
        <w:tc>
          <w:tcPr>
            <w:tcW w:w="4501" w:type="pct"/>
            <w:vAlign w:val="center"/>
          </w:tcPr>
          <w:p w14:paraId="7ACF8E12" w14:textId="371B9669" w:rsidR="0060577B" w:rsidRPr="00113769" w:rsidRDefault="0060577B" w:rsidP="00EE56E9">
            <w:pPr>
              <w:pStyle w:val="QATable"/>
              <w:rPr>
                <w:color w:val="000000" w:themeColor="text1"/>
                <w:sz w:val="26"/>
                <w:szCs w:val="26"/>
              </w:rPr>
            </w:pPr>
            <w:r w:rsidRPr="00113769">
              <w:rPr>
                <w:color w:val="000000" w:themeColor="text1"/>
                <w:sz w:val="26"/>
                <w:szCs w:val="26"/>
                <w:lang w:bidi="lo-LA"/>
              </w:rPr>
              <w:t xml:space="preserve">Kiểm tra, phân loại, lập danh sách hồ sơ đủ điều kiện và không đủ điều kiện cấp thẻ căn cước báo cáo, đề xuất 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phê duyệt</w:t>
            </w:r>
            <w:r w:rsidR="004A138A" w:rsidRPr="00113769">
              <w:rPr>
                <w:color w:val="000000" w:themeColor="text1"/>
                <w:sz w:val="26"/>
                <w:szCs w:val="26"/>
                <w:lang w:bidi="lo-LA"/>
              </w:rPr>
              <w:t>. Chuyển sang bước 8.</w:t>
            </w:r>
          </w:p>
        </w:tc>
      </w:tr>
      <w:tr w:rsidR="00113769" w:rsidRPr="00113769" w14:paraId="1ABDB307" w14:textId="77777777" w:rsidTr="0060577B">
        <w:trPr>
          <w:jc w:val="center"/>
        </w:trPr>
        <w:tc>
          <w:tcPr>
            <w:tcW w:w="499" w:type="pct"/>
            <w:vAlign w:val="center"/>
          </w:tcPr>
          <w:p w14:paraId="7E24E591" w14:textId="7D553FAA"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8</w:t>
            </w:r>
          </w:p>
        </w:tc>
        <w:tc>
          <w:tcPr>
            <w:tcW w:w="4501" w:type="pct"/>
            <w:vAlign w:val="center"/>
          </w:tcPr>
          <w:p w14:paraId="6887EF9F" w14:textId="6B60342A" w:rsidR="0060577B" w:rsidRPr="00113769" w:rsidRDefault="004A138A" w:rsidP="004A138A">
            <w:pPr>
              <w:pStyle w:val="QATable"/>
              <w:rPr>
                <w:color w:val="000000" w:themeColor="text1"/>
                <w:sz w:val="26"/>
                <w:szCs w:val="26"/>
              </w:rPr>
            </w:pPr>
            <w:r w:rsidRPr="00113769">
              <w:rPr>
                <w:color w:val="000000" w:themeColor="text1"/>
                <w:sz w:val="26"/>
                <w:szCs w:val="26"/>
                <w:lang w:bidi="lo-LA"/>
              </w:rPr>
              <w:t xml:space="preserve">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k</w:t>
            </w:r>
            <w:r w:rsidR="0060577B" w:rsidRPr="00113769">
              <w:rPr>
                <w:color w:val="000000" w:themeColor="text1"/>
                <w:sz w:val="26"/>
                <w:szCs w:val="26"/>
                <w:lang w:bidi="lo-LA"/>
              </w:rPr>
              <w:t>iểm tra kết quả xử lý hồ sơ, duyệt danh sách hồ sơ đủ điều kiện và không đủ điều kiện cấp thẻ căn cước</w:t>
            </w:r>
            <w:r w:rsidRPr="00113769">
              <w:rPr>
                <w:color w:val="000000" w:themeColor="text1"/>
                <w:sz w:val="26"/>
                <w:szCs w:val="26"/>
                <w:lang w:bidi="lo-LA"/>
              </w:rPr>
              <w:t xml:space="preserve"> báo cáo đề xuất Thủ trưởng cơ quan quản lý căn cước của Công an cấp tỉnh. Chuyển sang bước 9.</w:t>
            </w:r>
          </w:p>
        </w:tc>
      </w:tr>
      <w:tr w:rsidR="00113769" w:rsidRPr="00113769" w14:paraId="2D8C3F63" w14:textId="77777777" w:rsidTr="0060577B">
        <w:trPr>
          <w:jc w:val="center"/>
        </w:trPr>
        <w:tc>
          <w:tcPr>
            <w:tcW w:w="499" w:type="pct"/>
            <w:vAlign w:val="center"/>
          </w:tcPr>
          <w:p w14:paraId="7A89C90A" w14:textId="048DF24D"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9</w:t>
            </w:r>
          </w:p>
        </w:tc>
        <w:tc>
          <w:tcPr>
            <w:tcW w:w="4501" w:type="pct"/>
            <w:vAlign w:val="center"/>
          </w:tcPr>
          <w:p w14:paraId="12F27900" w14:textId="4480B870" w:rsidR="0060577B" w:rsidRPr="00113769" w:rsidRDefault="004A138A" w:rsidP="004A138A">
            <w:pPr>
              <w:pStyle w:val="QATable"/>
              <w:rPr>
                <w:color w:val="000000" w:themeColor="text1"/>
                <w:sz w:val="26"/>
                <w:szCs w:val="26"/>
              </w:rPr>
            </w:pPr>
            <w:r w:rsidRPr="00113769">
              <w:rPr>
                <w:color w:val="000000" w:themeColor="text1"/>
                <w:sz w:val="26"/>
                <w:szCs w:val="26"/>
              </w:rPr>
              <w:t>Thủ trưởng cơ quan quản lý căn cước của Công an cấp tỉnh</w:t>
            </w:r>
            <w:r w:rsidRPr="00113769">
              <w:rPr>
                <w:color w:val="000000" w:themeColor="text1"/>
                <w:sz w:val="26"/>
                <w:szCs w:val="26"/>
                <w:lang w:bidi="lo-LA"/>
              </w:rPr>
              <w:t xml:space="preserve"> t</w:t>
            </w:r>
            <w:r w:rsidR="0060577B" w:rsidRPr="00113769">
              <w:rPr>
                <w:color w:val="000000" w:themeColor="text1"/>
                <w:sz w:val="26"/>
                <w:szCs w:val="26"/>
                <w:lang w:bidi="lo-LA"/>
              </w:rPr>
              <w:t>hực hiện xét duyệt hồ sơ cấp thẻ căn cước</w:t>
            </w:r>
            <w:r w:rsidRPr="00113769">
              <w:rPr>
                <w:color w:val="000000" w:themeColor="text1"/>
                <w:sz w:val="26"/>
                <w:szCs w:val="26"/>
                <w:lang w:bidi="lo-LA"/>
              </w:rPr>
              <w:t xml:space="preserve"> </w:t>
            </w:r>
            <w:r w:rsidRPr="00113769">
              <w:rPr>
                <w:color w:val="000000" w:themeColor="text1"/>
                <w:sz w:val="26"/>
                <w:szCs w:val="26"/>
              </w:rPr>
              <w:t xml:space="preserve">và chuyển dữ liệu </w:t>
            </w:r>
            <w:r w:rsidRPr="00113769">
              <w:rPr>
                <w:color w:val="000000" w:themeColor="text1"/>
                <w:sz w:val="26"/>
                <w:szCs w:val="26"/>
              </w:rPr>
              <w:lastRenderedPageBreak/>
              <w:t>điện tử hồ sơ cấp thẻ căn cước đến cơ quan quản lý căn cước của Bộ Công an xem xét, quyết định.  Chuyển sang bước 10.</w:t>
            </w:r>
          </w:p>
        </w:tc>
      </w:tr>
      <w:tr w:rsidR="00113769" w:rsidRPr="00113769" w14:paraId="76880C62" w14:textId="77777777" w:rsidTr="0060577B">
        <w:trPr>
          <w:jc w:val="center"/>
        </w:trPr>
        <w:tc>
          <w:tcPr>
            <w:tcW w:w="499" w:type="pct"/>
            <w:vAlign w:val="center"/>
          </w:tcPr>
          <w:p w14:paraId="78688324" w14:textId="780CF0CE"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lastRenderedPageBreak/>
              <w:t>B10</w:t>
            </w:r>
          </w:p>
        </w:tc>
        <w:tc>
          <w:tcPr>
            <w:tcW w:w="4501" w:type="pct"/>
            <w:vAlign w:val="center"/>
          </w:tcPr>
          <w:p w14:paraId="5C7BF589" w14:textId="653F6EDD" w:rsidR="0060577B" w:rsidRPr="00113769" w:rsidRDefault="004A138A" w:rsidP="004A138A">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w:t>
            </w:r>
            <w:r w:rsidR="0060577B" w:rsidRPr="00113769">
              <w:rPr>
                <w:color w:val="000000" w:themeColor="text1"/>
                <w:sz w:val="26"/>
                <w:szCs w:val="26"/>
                <w:lang w:bidi="lo-LA"/>
              </w:rPr>
              <w:t>hực hiện xem xét, phê duyệt danh sách hồ sơ cấp thẻ căn cước</w:t>
            </w:r>
            <w:r w:rsidRPr="00113769">
              <w:rPr>
                <w:color w:val="000000" w:themeColor="text1"/>
                <w:sz w:val="26"/>
                <w:szCs w:val="26"/>
                <w:lang w:bidi="lo-LA"/>
              </w:rPr>
              <w:t xml:space="preserve">. </w:t>
            </w:r>
            <w:r w:rsidRPr="00113769">
              <w:rPr>
                <w:color w:val="000000" w:themeColor="text1"/>
                <w:sz w:val="26"/>
                <w:szCs w:val="26"/>
              </w:rPr>
              <w:t>Chuyển sang bước 11.</w:t>
            </w:r>
          </w:p>
        </w:tc>
      </w:tr>
      <w:tr w:rsidR="00113769" w:rsidRPr="00113769" w14:paraId="702B5C2F" w14:textId="77777777" w:rsidTr="0060577B">
        <w:trPr>
          <w:jc w:val="center"/>
        </w:trPr>
        <w:tc>
          <w:tcPr>
            <w:tcW w:w="499" w:type="pct"/>
            <w:vAlign w:val="center"/>
          </w:tcPr>
          <w:p w14:paraId="5C5010D3" w14:textId="43EE5B1C"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11.1</w:t>
            </w:r>
          </w:p>
        </w:tc>
        <w:tc>
          <w:tcPr>
            <w:tcW w:w="4501" w:type="pct"/>
            <w:vAlign w:val="center"/>
          </w:tcPr>
          <w:p w14:paraId="06A246FF" w14:textId="13402CFB" w:rsidR="0060577B" w:rsidRPr="00113769" w:rsidRDefault="004A138A" w:rsidP="004A138A">
            <w:pPr>
              <w:pStyle w:val="QATable"/>
              <w:rPr>
                <w:rFonts w:eastAsia="Calibri"/>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0060577B"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sidRPr="00113769">
              <w:rPr>
                <w:color w:val="000000" w:themeColor="text1"/>
                <w:sz w:val="26"/>
                <w:szCs w:val="26"/>
              </w:rPr>
              <w:t>Chuyển sang bước 12.</w:t>
            </w:r>
          </w:p>
        </w:tc>
      </w:tr>
      <w:tr w:rsidR="00113769" w:rsidRPr="00113769" w14:paraId="46E1F307" w14:textId="77777777" w:rsidTr="0060577B">
        <w:trPr>
          <w:jc w:val="center"/>
        </w:trPr>
        <w:tc>
          <w:tcPr>
            <w:tcW w:w="499" w:type="pct"/>
            <w:vAlign w:val="center"/>
          </w:tcPr>
          <w:p w14:paraId="4A7C5F86" w14:textId="1DAFE035"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11.2</w:t>
            </w:r>
          </w:p>
        </w:tc>
        <w:tc>
          <w:tcPr>
            <w:tcW w:w="4501" w:type="pct"/>
            <w:vAlign w:val="center"/>
          </w:tcPr>
          <w:p w14:paraId="2069799D" w14:textId="6E0E6AC9" w:rsidR="0060577B" w:rsidRPr="00113769" w:rsidRDefault="004A138A" w:rsidP="004A138A">
            <w:pPr>
              <w:pStyle w:val="QATable"/>
              <w:rPr>
                <w:color w:val="000000" w:themeColor="text1"/>
                <w:sz w:val="26"/>
                <w:szCs w:val="26"/>
              </w:rPr>
            </w:pPr>
            <w:r w:rsidRPr="00113769">
              <w:rPr>
                <w:color w:val="000000" w:themeColor="text1"/>
                <w:sz w:val="26"/>
                <w:szCs w:val="26"/>
                <w:lang w:bidi="lo-LA"/>
              </w:rPr>
              <w:t>Trường hợp không đủ điều kiện cấp thẻ căn cước, t</w:t>
            </w:r>
            <w:r w:rsidR="0060577B" w:rsidRPr="00113769">
              <w:rPr>
                <w:color w:val="000000" w:themeColor="text1"/>
                <w:sz w:val="26"/>
                <w:szCs w:val="26"/>
                <w:lang w:bidi="lo-LA"/>
              </w:rPr>
              <w:t>hông báo cho đơn vị thu nhận hồ sơ cấp thẻ căn cước để trả lời công dân bằng văn bản và kiểm tra, xác minh, xử lý vi phạm (nếu có)</w:t>
            </w:r>
            <w:r w:rsidRPr="00113769">
              <w:rPr>
                <w:color w:val="000000" w:themeColor="text1"/>
                <w:sz w:val="26"/>
                <w:szCs w:val="26"/>
                <w:lang w:bidi="lo-LA"/>
              </w:rPr>
              <w:t xml:space="preserve">. Kết thúc quy trình. </w:t>
            </w:r>
          </w:p>
        </w:tc>
      </w:tr>
      <w:tr w:rsidR="00113769" w:rsidRPr="00113769" w14:paraId="61B1DD51" w14:textId="77777777" w:rsidTr="0060577B">
        <w:trPr>
          <w:jc w:val="center"/>
        </w:trPr>
        <w:tc>
          <w:tcPr>
            <w:tcW w:w="499" w:type="pct"/>
            <w:vAlign w:val="center"/>
          </w:tcPr>
          <w:p w14:paraId="7E01F84F" w14:textId="3D3AF3CF"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12</w:t>
            </w:r>
          </w:p>
        </w:tc>
        <w:tc>
          <w:tcPr>
            <w:tcW w:w="4501" w:type="pct"/>
            <w:vAlign w:val="center"/>
          </w:tcPr>
          <w:p w14:paraId="2C9FE3E3" w14:textId="1700B20B" w:rsidR="0060577B" w:rsidRPr="00113769" w:rsidRDefault="0060577B" w:rsidP="00EE56E9">
            <w:pPr>
              <w:pStyle w:val="QATable"/>
              <w:rPr>
                <w:color w:val="000000" w:themeColor="text1"/>
                <w:sz w:val="26"/>
                <w:szCs w:val="26"/>
                <w:lang w:bidi="lo-LA"/>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004A138A" w:rsidRPr="00113769">
              <w:rPr>
                <w:color w:val="000000" w:themeColor="text1"/>
                <w:spacing w:val="-6"/>
                <w:sz w:val="26"/>
                <w:szCs w:val="26"/>
                <w:lang w:bidi="lo-LA"/>
              </w:rPr>
              <w:t xml:space="preserve">. </w:t>
            </w:r>
            <w:r w:rsidR="004A138A" w:rsidRPr="00113769">
              <w:rPr>
                <w:color w:val="000000" w:themeColor="text1"/>
                <w:sz w:val="26"/>
                <w:szCs w:val="26"/>
              </w:rPr>
              <w:t>Chuyển sang bước 13.</w:t>
            </w:r>
          </w:p>
        </w:tc>
      </w:tr>
      <w:tr w:rsidR="00113769" w:rsidRPr="00113769" w14:paraId="4C82C96B" w14:textId="77777777" w:rsidTr="0060577B">
        <w:trPr>
          <w:jc w:val="center"/>
        </w:trPr>
        <w:tc>
          <w:tcPr>
            <w:tcW w:w="499" w:type="pct"/>
            <w:vAlign w:val="center"/>
          </w:tcPr>
          <w:p w14:paraId="395751AB" w14:textId="6F059453" w:rsidR="0060577B" w:rsidRPr="00113769" w:rsidRDefault="0060577B" w:rsidP="00EE56E9">
            <w:pPr>
              <w:pStyle w:val="QATable"/>
              <w:rPr>
                <w:rFonts w:eastAsia="Calibri"/>
                <w:color w:val="000000" w:themeColor="text1"/>
                <w:sz w:val="26"/>
                <w:szCs w:val="26"/>
              </w:rPr>
            </w:pPr>
            <w:r w:rsidRPr="00113769">
              <w:rPr>
                <w:rFonts w:eastAsia="Calibri"/>
                <w:color w:val="000000" w:themeColor="text1"/>
                <w:sz w:val="26"/>
                <w:szCs w:val="26"/>
              </w:rPr>
              <w:t>B13</w:t>
            </w:r>
          </w:p>
        </w:tc>
        <w:tc>
          <w:tcPr>
            <w:tcW w:w="4501" w:type="pct"/>
            <w:vAlign w:val="center"/>
          </w:tcPr>
          <w:p w14:paraId="65E4EFCD" w14:textId="198C8776" w:rsidR="0060577B" w:rsidRPr="00113769" w:rsidRDefault="0060577B" w:rsidP="00EE56E9">
            <w:pPr>
              <w:pStyle w:val="QATable"/>
              <w:rPr>
                <w:color w:val="000000" w:themeColor="text1"/>
                <w:sz w:val="26"/>
                <w:szCs w:val="26"/>
                <w:lang w:bidi="lo-LA"/>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w:t>
            </w:r>
            <w:r w:rsidR="004A138A" w:rsidRPr="00113769">
              <w:rPr>
                <w:color w:val="000000" w:themeColor="text1"/>
                <w:spacing w:val="-6"/>
                <w:sz w:val="26"/>
                <w:szCs w:val="26"/>
                <w:lang w:bidi="lo-LA"/>
              </w:rPr>
              <w:t xml:space="preserve">. </w:t>
            </w:r>
            <w:r w:rsidR="004A138A" w:rsidRPr="00113769">
              <w:rPr>
                <w:color w:val="000000" w:themeColor="text1"/>
                <w:sz w:val="26"/>
                <w:szCs w:val="26"/>
                <w:lang w:bidi="lo-LA"/>
              </w:rPr>
              <w:t>Kết thúc quy trình.</w:t>
            </w:r>
          </w:p>
        </w:tc>
      </w:tr>
    </w:tbl>
    <w:p w14:paraId="2FE6D5BA" w14:textId="77777777" w:rsidR="00FD3037" w:rsidRPr="00113769" w:rsidRDefault="00FD3037" w:rsidP="0060577B">
      <w:pPr>
        <w:pStyle w:val="Heading2"/>
        <w:ind w:firstLine="720"/>
        <w:rPr>
          <w:rFonts w:ascii="Times New Roman" w:hAnsi="Times New Roman" w:cs="Times New Roman"/>
          <w:b w:val="0"/>
          <w:color w:val="000000" w:themeColor="text1"/>
          <w:sz w:val="28"/>
          <w:szCs w:val="28"/>
        </w:rPr>
      </w:pPr>
      <w:r w:rsidRPr="00113769">
        <w:rPr>
          <w:rFonts w:ascii="Times New Roman" w:hAnsi="Times New Roman" w:cs="Times New Roman"/>
          <w:color w:val="000000" w:themeColor="text1"/>
          <w:sz w:val="28"/>
          <w:szCs w:val="28"/>
        </w:rPr>
        <w:t>2. Cấp thẻ căn cước cho người dưới 14 tuổi</w:t>
      </w:r>
    </w:p>
    <w:p w14:paraId="45A2111E" w14:textId="08C9EB92"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25</w:t>
      </w:r>
      <w:r w:rsidR="000E43D9" w:rsidRPr="00113769">
        <w:rPr>
          <w:rFonts w:ascii="Times New Roman" w:hAnsi="Times New Roman" w:cs="Times New Roman"/>
          <w:color w:val="000000" w:themeColor="text1"/>
          <w:sz w:val="28"/>
          <w:szCs w:val="28"/>
        </w:rPr>
        <w:t>49</w:t>
      </w:r>
    </w:p>
    <w:p w14:paraId="75778FDA" w14:textId="296262A3"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C74427" w:rsidRPr="00113769">
        <w:rPr>
          <w:rFonts w:ascii="Times New Roman" w:hAnsi="Times New Roman" w:cs="Times New Roman"/>
          <w:color w:val="000000" w:themeColor="text1"/>
          <w:sz w:val="28"/>
          <w:szCs w:val="28"/>
        </w:rPr>
        <w:t>Công an cấp tỉnh</w:t>
      </w:r>
    </w:p>
    <w:p w14:paraId="06D683E0" w14:textId="77777777"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6E8DEE95" w14:textId="138E7ECA" w:rsidR="00FD3037" w:rsidRPr="00113769" w:rsidRDefault="001B053F" w:rsidP="005352FE">
      <w:pPr>
        <w:spacing w:before="120"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xml:space="preserve">- </w:t>
      </w:r>
      <w:r w:rsidR="00FD3037" w:rsidRPr="00113769">
        <w:rPr>
          <w:rFonts w:ascii="Times New Roman" w:hAnsi="Times New Roman" w:cs="Times New Roman"/>
          <w:b/>
          <w:color w:val="000000" w:themeColor="text1"/>
          <w:sz w:val="28"/>
          <w:szCs w:val="28"/>
        </w:rPr>
        <w:t>Quy trình nội bộ</w:t>
      </w:r>
      <w:r w:rsidR="003C33AA" w:rsidRPr="00113769">
        <w:rPr>
          <w:rFonts w:ascii="Times New Roman" w:hAnsi="Times New Roman" w:cs="Times New Roman"/>
          <w:b/>
          <w:color w:val="000000" w:themeColor="text1"/>
          <w:sz w:val="28"/>
          <w:szCs w:val="28"/>
        </w:rPr>
        <w:t xml:space="preserve">: </w:t>
      </w:r>
    </w:p>
    <w:tbl>
      <w:tblPr>
        <w:tblW w:w="14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268"/>
        <w:gridCol w:w="9072"/>
        <w:gridCol w:w="1559"/>
        <w:gridCol w:w="6"/>
      </w:tblGrid>
      <w:tr w:rsidR="00113769" w:rsidRPr="00113769" w14:paraId="602DEC82" w14:textId="77777777" w:rsidTr="0060577B">
        <w:trPr>
          <w:gridAfter w:val="1"/>
          <w:wAfter w:w="6" w:type="dxa"/>
        </w:trPr>
        <w:tc>
          <w:tcPr>
            <w:tcW w:w="1701" w:type="dxa"/>
            <w:vAlign w:val="center"/>
          </w:tcPr>
          <w:p w14:paraId="5606AB89"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2268" w:type="dxa"/>
          </w:tcPr>
          <w:p w14:paraId="58EF85B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9072" w:type="dxa"/>
            <w:vAlign w:val="center"/>
          </w:tcPr>
          <w:p w14:paraId="77E9298C"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1559" w:type="dxa"/>
            <w:vAlign w:val="center"/>
          </w:tcPr>
          <w:p w14:paraId="46EBD3EC"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79F9D80" w14:textId="77777777" w:rsidTr="0060577B">
        <w:trPr>
          <w:gridAfter w:val="1"/>
          <w:wAfter w:w="6" w:type="dxa"/>
          <w:trHeight w:val="736"/>
        </w:trPr>
        <w:tc>
          <w:tcPr>
            <w:tcW w:w="1701" w:type="dxa"/>
          </w:tcPr>
          <w:p w14:paraId="5CD7270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2268" w:type="dxa"/>
          </w:tcPr>
          <w:p w14:paraId="4500C4F5" w14:textId="350F7064"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C74427" w:rsidRPr="00113769">
              <w:rPr>
                <w:rFonts w:ascii="Times New Roman" w:hAnsi="Times New Roman" w:cs="Times New Roman"/>
                <w:color w:val="000000" w:themeColor="text1"/>
                <w:sz w:val="26"/>
                <w:szCs w:val="26"/>
              </w:rPr>
              <w:t>Cơ quan quản lý căn cước của Công an cấp tỉnh</w:t>
            </w:r>
          </w:p>
        </w:tc>
        <w:tc>
          <w:tcPr>
            <w:tcW w:w="9072" w:type="dxa"/>
          </w:tcPr>
          <w:p w14:paraId="4990B22F" w14:textId="6088876E"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c</w:t>
            </w:r>
            <w:r w:rsidR="00CF54A5">
              <w:rPr>
                <w:rFonts w:ascii="Times New Roman" w:hAnsi="Times New Roman" w:cs="Times New Roman"/>
                <w:color w:val="000000" w:themeColor="text1"/>
                <w:sz w:val="26"/>
                <w:szCs w:val="26"/>
                <w:lang w:val="vi-VN"/>
              </w:rPr>
              <w:t>;</w:t>
            </w:r>
            <w:r w:rsidRPr="00113769">
              <w:rPr>
                <w:rFonts w:ascii="Times New Roman" w:hAnsi="Times New Roman" w:cs="Times New Roman"/>
                <w:color w:val="000000" w:themeColor="text1"/>
                <w:sz w:val="26"/>
                <w:szCs w:val="26"/>
              </w:rPr>
              <w:t xml:space="preserve"> </w:t>
            </w:r>
          </w:p>
          <w:p w14:paraId="4F10A458" w14:textId="237BBA0A"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2) Tiếp nhận đề nghị của người đại diện hợp pháp đối với thủ tục cấp thẻ căn cước cho người dưới 14 tuổi thông qua cổng dịch vụ công hoặc ứng dụng định danh quốc gia (người đại diện hợp pháp kiểm tra thông tin của người dưới 14 tuổi trong Cơ sở dữ liệu quốc gia về dân cư. Trường hợp thông tin chính xác thì xác nhận chuyển hồ sơ đề nghị đến cơ quan quản lý căn cước của </w:t>
            </w:r>
            <w:r w:rsidR="00B26436"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xml:space="preserve"> xem xét, giải quyết việc cấp thẻ căn cước)</w:t>
            </w:r>
            <w:r w:rsidR="0045056C">
              <w:rPr>
                <w:rFonts w:ascii="Times New Roman" w:hAnsi="Times New Roman" w:cs="Times New Roman"/>
                <w:color w:val="000000" w:themeColor="text1"/>
                <w:sz w:val="26"/>
                <w:szCs w:val="26"/>
              </w:rPr>
              <w:t xml:space="preserve">. </w:t>
            </w:r>
            <w:r w:rsidR="0045056C" w:rsidRPr="004513C0">
              <w:rPr>
                <w:rFonts w:ascii="Times New Roman" w:hAnsi="Times New Roman" w:cs="Times New Roman"/>
                <w:color w:val="000000" w:themeColor="text1"/>
                <w:sz w:val="26"/>
                <w:szCs w:val="26"/>
              </w:rPr>
              <w:t>Cán bộ tiếp nhận sử dụng dữ liệu đã được đồng bộ</w:t>
            </w:r>
            <w:r w:rsidR="0045056C">
              <w:rPr>
                <w:rFonts w:ascii="Times New Roman" w:hAnsi="Times New Roman" w:cs="Times New Roman"/>
                <w:color w:val="000000" w:themeColor="text1"/>
                <w:sz w:val="26"/>
                <w:szCs w:val="26"/>
              </w:rPr>
              <w:t xml:space="preserve"> để giải quyết thủ tục</w:t>
            </w:r>
            <w:r w:rsidR="0045056C" w:rsidRPr="004513C0">
              <w:rPr>
                <w:rFonts w:ascii="Times New Roman" w:hAnsi="Times New Roman" w:cs="Times New Roman"/>
                <w:color w:val="000000" w:themeColor="text1"/>
                <w:sz w:val="26"/>
                <w:szCs w:val="26"/>
              </w:rPr>
              <w:t xml:space="preserve"> đối với thành phần hồ sơ sau: </w:t>
            </w:r>
            <w:r w:rsidR="0045056C" w:rsidRPr="004513C0">
              <w:rPr>
                <w:rFonts w:ascii="Times New Roman" w:eastAsia="Times New Roman" w:hAnsi="Times New Roman" w:cs="Times New Roman"/>
                <w:color w:val="000000"/>
                <w:sz w:val="26"/>
                <w:szCs w:val="26"/>
              </w:rPr>
              <w:t xml:space="preserve">giấy tờ, tài liệu có giá trị pháp lý chứng </w:t>
            </w:r>
            <w:r w:rsidR="0045056C" w:rsidRPr="004513C0">
              <w:rPr>
                <w:rFonts w:ascii="Times New Roman" w:eastAsia="Times New Roman" w:hAnsi="Times New Roman" w:cs="Times New Roman"/>
                <w:color w:val="000000"/>
                <w:sz w:val="26"/>
                <w:szCs w:val="26"/>
              </w:rPr>
              <w:lastRenderedPageBreak/>
              <w:t>minh là người đại diện hợp pháp của người dưới 14 tuổi</w:t>
            </w:r>
            <w:r w:rsidR="00CF54A5">
              <w:rPr>
                <w:rFonts w:ascii="Times New Roman" w:hAnsi="Times New Roman" w:cs="Times New Roman"/>
                <w:color w:val="000000" w:themeColor="text1"/>
                <w:sz w:val="26"/>
                <w:szCs w:val="26"/>
                <w:lang w:val="vi-VN"/>
              </w:rPr>
              <w:t>;</w:t>
            </w:r>
          </w:p>
          <w:p w14:paraId="4C7D93B1" w14:textId="637CB7CC" w:rsidR="00FD3037" w:rsidRPr="00CF54A5" w:rsidRDefault="00CF54A5"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w:t>
            </w:r>
            <w:r>
              <w:rPr>
                <w:rFonts w:ascii="Times New Roman" w:hAnsi="Times New Roman" w:cs="Times New Roman"/>
                <w:color w:val="000000" w:themeColor="text1"/>
                <w:sz w:val="26"/>
                <w:szCs w:val="26"/>
                <w:lang w:val="vi-VN"/>
              </w:rPr>
              <w:t>3</w:t>
            </w:r>
            <w:r w:rsidR="00FD3037" w:rsidRPr="00CF54A5">
              <w:rPr>
                <w:rFonts w:ascii="Times New Roman" w:hAnsi="Times New Roman" w:cs="Times New Roman"/>
                <w:color w:val="000000" w:themeColor="text1"/>
                <w:sz w:val="26"/>
                <w:szCs w:val="26"/>
                <w:lang w:val="vi-VN"/>
              </w:rPr>
              <w:t>)</w:t>
            </w:r>
            <w:r w:rsidR="00FD3037" w:rsidRPr="00CF54A5">
              <w:rPr>
                <w:rFonts w:ascii="Times New Roman" w:hAnsi="Times New Roman" w:cs="Times New Roman"/>
                <w:color w:val="000000" w:themeColor="text1"/>
                <w:lang w:val="vi-VN"/>
              </w:rPr>
              <w:t xml:space="preserve"> </w:t>
            </w:r>
            <w:r w:rsidR="00FD3037" w:rsidRPr="00CF54A5">
              <w:rPr>
                <w:rFonts w:ascii="Times New Roman" w:hAnsi="Times New Roman" w:cs="Times New Roman"/>
                <w:color w:val="000000" w:themeColor="text1"/>
                <w:sz w:val="26"/>
                <w:szCs w:val="26"/>
                <w:lang w:val="vi-VN"/>
              </w:rPr>
              <w:t xml:space="preserve">Trường hợp thực hiện trực tiếp tại cơ quan quản lý căn cước của </w:t>
            </w:r>
            <w:r w:rsidR="00C20A6D" w:rsidRPr="00CF54A5">
              <w:rPr>
                <w:rFonts w:ascii="Times New Roman" w:hAnsi="Times New Roman" w:cs="Times New Roman"/>
                <w:color w:val="000000" w:themeColor="text1"/>
                <w:sz w:val="26"/>
                <w:szCs w:val="26"/>
                <w:lang w:val="vi-VN"/>
              </w:rPr>
              <w:t>Công an cấp tỉnh</w:t>
            </w:r>
            <w:r w:rsidR="00FD3037" w:rsidRPr="00CF54A5">
              <w:rPr>
                <w:rFonts w:ascii="Times New Roman" w:hAnsi="Times New Roman" w:cs="Times New Roman"/>
                <w:color w:val="000000" w:themeColor="text1"/>
                <w:sz w:val="26"/>
                <w:szCs w:val="26"/>
                <w:lang w:val="vi-VN"/>
              </w:rPr>
              <w:t>, cán bộ tiếp nhận đề nghị công dân cung cấp thông tin gồm họ, chữ đệm và tên khai sinh, số định danh cá nhân, nơi cư trú để người tiếp nhận kiểm tra đối chiếu thông tin trong Cơ sở dữ liệu quốc gia về</w:t>
            </w:r>
            <w:r>
              <w:rPr>
                <w:rFonts w:ascii="Times New Roman" w:hAnsi="Times New Roman" w:cs="Times New Roman"/>
                <w:color w:val="000000" w:themeColor="text1"/>
                <w:sz w:val="26"/>
                <w:szCs w:val="26"/>
                <w:lang w:val="vi-VN"/>
              </w:rPr>
              <w:t xml:space="preserve"> dân cư;</w:t>
            </w:r>
          </w:p>
          <w:p w14:paraId="0897D155" w14:textId="550241FA" w:rsidR="00FD3037" w:rsidRPr="00CF54A5" w:rsidRDefault="00CF54A5"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w:t>
            </w:r>
            <w:r>
              <w:rPr>
                <w:rFonts w:ascii="Times New Roman" w:hAnsi="Times New Roman" w:cs="Times New Roman"/>
                <w:color w:val="000000" w:themeColor="text1"/>
                <w:sz w:val="26"/>
                <w:szCs w:val="26"/>
                <w:lang w:val="vi-VN"/>
              </w:rPr>
              <w:t>4</w:t>
            </w:r>
            <w:r w:rsidR="00FD3037" w:rsidRPr="00CF54A5">
              <w:rPr>
                <w:rFonts w:ascii="Times New Roman" w:hAnsi="Times New Roman" w:cs="Times New Roman"/>
                <w:color w:val="000000" w:themeColor="text1"/>
                <w:sz w:val="26"/>
                <w:szCs w:val="26"/>
                <w:lang w:val="vi-VN"/>
              </w:rPr>
              <w:t>) Cán bộ thu nhận thông tin công dân tìm kiếm thông tin trong Cơ sở dữ liệu quốc gia về dân cư để lập hồ sơ cấp thẻ căn cước cho người dưới 14 tuổ</w:t>
            </w:r>
            <w:r>
              <w:rPr>
                <w:rFonts w:ascii="Times New Roman" w:hAnsi="Times New Roman" w:cs="Times New Roman"/>
                <w:color w:val="000000" w:themeColor="text1"/>
                <w:sz w:val="26"/>
                <w:szCs w:val="26"/>
                <w:lang w:val="vi-VN"/>
              </w:rPr>
              <w:t>i.</w:t>
            </w:r>
          </w:p>
          <w:p w14:paraId="43467029" w14:textId="57C5D324"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thông tin công dân chưa có trong Cơ sở dữ liệu quốc gia về dân cư Cán bộ thu nhận hướng dẫn công dân thực hiện việc thu thập, cập nhật thông tin vào Cơ sở dữ liệu quốc gia về dân cư trước khi thực hiện thủ tục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0049BD46" w14:textId="34B3C23C"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27EEDAE2" w14:textId="07AF0C19"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thông tin công dân đầy đủ, chính xác thì sử dụng thông tin của công dân trong cơ sở dữ liệu quốc gia về dân cư để lập hồ sơ cấp thẻ căn cướ</w:t>
            </w:r>
            <w:r w:rsidR="00CF54A5" w:rsidRPr="00CF54A5">
              <w:rPr>
                <w:rFonts w:ascii="Times New Roman" w:hAnsi="Times New Roman" w:cs="Times New Roman"/>
                <w:color w:val="000000" w:themeColor="text1"/>
                <w:sz w:val="26"/>
                <w:szCs w:val="26"/>
                <w:lang w:val="vi-VN"/>
              </w:rPr>
              <w:t>c</w:t>
            </w:r>
            <w:r w:rsidR="00CF54A5">
              <w:rPr>
                <w:rFonts w:ascii="Times New Roman" w:hAnsi="Times New Roman" w:cs="Times New Roman"/>
                <w:color w:val="000000" w:themeColor="text1"/>
                <w:sz w:val="26"/>
                <w:szCs w:val="26"/>
                <w:lang w:val="vi-VN"/>
              </w:rPr>
              <w:t>;</w:t>
            </w:r>
          </w:p>
          <w:p w14:paraId="114FC947" w14:textId="087D84CD" w:rsidR="00FD3037" w:rsidRPr="00CF54A5" w:rsidRDefault="00FD3037"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 Trường hợp công dân không đủ điều kiện cấp thẻ căn cước thì từ chối tiếp nhận và nêu rõ lý do, thông báo về việc từ chối giải quyết thủ tục về căn cước (Mẫu CC03 ban hành kèm theo Thông tư số 17/2024/TT-BCA của Bộ</w:t>
            </w:r>
            <w:r w:rsidR="00CF54A5" w:rsidRPr="00CF54A5">
              <w:rPr>
                <w:rFonts w:ascii="Times New Roman" w:hAnsi="Times New Roman" w:cs="Times New Roman"/>
                <w:color w:val="000000" w:themeColor="text1"/>
                <w:sz w:val="26"/>
                <w:szCs w:val="26"/>
                <w:lang w:val="vi-VN"/>
              </w:rPr>
              <w:t xml:space="preserve"> Công an)</w:t>
            </w:r>
            <w:r w:rsidR="00CF54A5">
              <w:rPr>
                <w:rFonts w:ascii="Times New Roman" w:hAnsi="Times New Roman" w:cs="Times New Roman"/>
                <w:color w:val="000000" w:themeColor="text1"/>
                <w:sz w:val="26"/>
                <w:szCs w:val="26"/>
                <w:lang w:val="vi-VN"/>
              </w:rPr>
              <w:t>;</w:t>
            </w:r>
          </w:p>
          <w:p w14:paraId="3CE95AFF" w14:textId="049BF652" w:rsidR="00FD3037" w:rsidRPr="00CF54A5" w:rsidRDefault="00CF54A5" w:rsidP="0071232C">
            <w:pPr>
              <w:spacing w:after="0" w:line="240" w:lineRule="auto"/>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lang w:val="vi-VN"/>
              </w:rPr>
              <w:t>(5</w:t>
            </w:r>
            <w:r w:rsidR="00FD3037" w:rsidRPr="00CF54A5">
              <w:rPr>
                <w:rFonts w:ascii="Times New Roman" w:hAnsi="Times New Roman" w:cs="Times New Roman"/>
                <w:color w:val="000000" w:themeColor="text1"/>
                <w:sz w:val="26"/>
                <w:szCs w:val="26"/>
                <w:lang w:val="vi-VN"/>
              </w:rPr>
              <w:t>) Tiến hành thu nhận vân tay, chụp ảnh khuôn mặt và thu nhận ảnh mống mắt của của người từ đủ 06 tuổi đến dưới 14 tuổ</w:t>
            </w:r>
            <w:r w:rsidRPr="00CF54A5">
              <w:rPr>
                <w:rFonts w:ascii="Times New Roman" w:hAnsi="Times New Roman" w:cs="Times New Roman"/>
                <w:color w:val="000000" w:themeColor="text1"/>
                <w:sz w:val="26"/>
                <w:szCs w:val="26"/>
                <w:lang w:val="vi-VN"/>
              </w:rPr>
              <w:t>i</w:t>
            </w:r>
            <w:r>
              <w:rPr>
                <w:rFonts w:ascii="Times New Roman" w:hAnsi="Times New Roman" w:cs="Times New Roman"/>
                <w:color w:val="000000" w:themeColor="text1"/>
                <w:sz w:val="26"/>
                <w:szCs w:val="26"/>
                <w:lang w:val="vi-VN"/>
              </w:rPr>
              <w:t>;</w:t>
            </w:r>
          </w:p>
          <w:p w14:paraId="5F54B6EF" w14:textId="0F797C01" w:rsidR="00FD3037" w:rsidRPr="00CF54A5" w:rsidRDefault="00CF54A5" w:rsidP="0071232C">
            <w:pPr>
              <w:spacing w:after="0" w:line="240" w:lineRule="auto"/>
              <w:jc w:val="both"/>
              <w:rPr>
                <w:rFonts w:ascii="Times New Roman" w:hAnsi="Times New Roman" w:cs="Times New Roman"/>
                <w:color w:val="000000" w:themeColor="text1"/>
                <w:sz w:val="26"/>
                <w:szCs w:val="26"/>
                <w:lang w:val="vi-VN"/>
              </w:rPr>
            </w:pPr>
            <w:r w:rsidRPr="00CF54A5">
              <w:rPr>
                <w:rFonts w:ascii="Times New Roman" w:hAnsi="Times New Roman" w:cs="Times New Roman"/>
                <w:color w:val="000000" w:themeColor="text1"/>
                <w:sz w:val="26"/>
                <w:szCs w:val="26"/>
                <w:lang w:val="vi-VN"/>
              </w:rPr>
              <w:t>(</w:t>
            </w:r>
            <w:r>
              <w:rPr>
                <w:rFonts w:ascii="Times New Roman" w:hAnsi="Times New Roman" w:cs="Times New Roman"/>
                <w:color w:val="000000" w:themeColor="text1"/>
                <w:sz w:val="26"/>
                <w:szCs w:val="26"/>
                <w:lang w:val="vi-VN"/>
              </w:rPr>
              <w:t>6</w:t>
            </w:r>
            <w:r w:rsidR="00FD3037" w:rsidRPr="00CF54A5">
              <w:rPr>
                <w:rFonts w:ascii="Times New Roman" w:hAnsi="Times New Roman" w:cs="Times New Roman"/>
                <w:color w:val="000000" w:themeColor="text1"/>
                <w:sz w:val="26"/>
                <w:szCs w:val="26"/>
                <w:lang w:val="vi-VN"/>
              </w:rPr>
              <w:t>) In Phiếu thu nhận thông tin căn cước chuyển cho người đại diện hợp pháp kiểm tra, xác nhận thông tin.</w:t>
            </w:r>
          </w:p>
        </w:tc>
        <w:tc>
          <w:tcPr>
            <w:tcW w:w="1559" w:type="dxa"/>
          </w:tcPr>
          <w:p w14:paraId="4FFAE7E8" w14:textId="64F7CE4D"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2444167D" w14:textId="77777777" w:rsidTr="0060577B">
        <w:trPr>
          <w:gridAfter w:val="1"/>
          <w:wAfter w:w="6" w:type="dxa"/>
          <w:trHeight w:val="948"/>
        </w:trPr>
        <w:tc>
          <w:tcPr>
            <w:tcW w:w="1701" w:type="dxa"/>
          </w:tcPr>
          <w:p w14:paraId="716A18C1"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E449B7A"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2268" w:type="dxa"/>
          </w:tcPr>
          <w:p w14:paraId="790D586E" w14:textId="77777777"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Trung tâm DLQG về Dân cư</w:t>
            </w:r>
          </w:p>
        </w:tc>
        <w:tc>
          <w:tcPr>
            <w:tcW w:w="9072" w:type="dxa"/>
          </w:tcPr>
          <w:p w14:paraId="10066E3F" w14:textId="07ED83C6" w:rsidR="00FD3037" w:rsidRPr="00CF54A5" w:rsidRDefault="00CF54A5" w:rsidP="0071232C">
            <w:pPr>
              <w:spacing w:after="0" w:line="240" w:lineRule="auto"/>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 xml:space="preserve"> </w:t>
            </w:r>
            <w:r w:rsidR="00FD3037"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thẻ căn cước báo cáo, đề xuất </w:t>
            </w:r>
            <w:r w:rsidR="00C20A6D" w:rsidRPr="00113769">
              <w:rPr>
                <w:rFonts w:ascii="Times New Roman" w:hAnsi="Times New Roman" w:cs="Times New Roman"/>
                <w:color w:val="000000" w:themeColor="text1"/>
                <w:sz w:val="26"/>
                <w:szCs w:val="26"/>
              </w:rPr>
              <w:t xml:space="preserve">Chỉ huy phụ trách công tác cấp, quản lý căn cước </w:t>
            </w:r>
            <w:r w:rsidR="00FD3037" w:rsidRPr="00113769">
              <w:rPr>
                <w:rFonts w:ascii="Times New Roman" w:hAnsi="Times New Roman" w:cs="Times New Roman"/>
                <w:color w:val="000000" w:themeColor="text1"/>
                <w:sz w:val="26"/>
                <w:szCs w:val="26"/>
              </w:rPr>
              <w:t>xem xét, phê duyệ</w:t>
            </w:r>
            <w:r>
              <w:rPr>
                <w:rFonts w:ascii="Times New Roman" w:hAnsi="Times New Roman" w:cs="Times New Roman"/>
                <w:color w:val="000000" w:themeColor="text1"/>
                <w:sz w:val="26"/>
                <w:szCs w:val="26"/>
              </w:rPr>
              <w:t>t</w:t>
            </w:r>
            <w:r>
              <w:rPr>
                <w:rFonts w:ascii="Times New Roman" w:hAnsi="Times New Roman" w:cs="Times New Roman"/>
                <w:color w:val="000000" w:themeColor="text1"/>
                <w:sz w:val="26"/>
                <w:szCs w:val="26"/>
                <w:lang w:val="vi-VN"/>
              </w:rPr>
              <w:t>.</w:t>
            </w:r>
          </w:p>
        </w:tc>
        <w:tc>
          <w:tcPr>
            <w:tcW w:w="1559" w:type="dxa"/>
          </w:tcPr>
          <w:p w14:paraId="61C02B25" w14:textId="7EED6062" w:rsidR="00FD3037" w:rsidRPr="00113769" w:rsidRDefault="001074F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80C58CF" w14:textId="77777777" w:rsidTr="0060577B">
        <w:trPr>
          <w:gridAfter w:val="1"/>
          <w:wAfter w:w="6" w:type="dxa"/>
        </w:trPr>
        <w:tc>
          <w:tcPr>
            <w:tcW w:w="1701" w:type="dxa"/>
          </w:tcPr>
          <w:p w14:paraId="631F9066" w14:textId="085052C6"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2268" w:type="dxa"/>
            <w:tcBorders>
              <w:bottom w:val="single" w:sz="4" w:space="0" w:color="auto"/>
            </w:tcBorders>
          </w:tcPr>
          <w:p w14:paraId="4CF394D6" w14:textId="0E084C18"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w:t>
            </w:r>
            <w:r w:rsidR="00B26436" w:rsidRPr="00113769">
              <w:rPr>
                <w:rFonts w:ascii="Times New Roman" w:hAnsi="Times New Roman" w:cs="Times New Roman"/>
                <w:color w:val="000000" w:themeColor="text1"/>
                <w:sz w:val="26"/>
                <w:szCs w:val="26"/>
              </w:rPr>
              <w:t>/cơ quan quản lý căn cước của Công an cấp tỉnh</w:t>
            </w:r>
          </w:p>
        </w:tc>
        <w:tc>
          <w:tcPr>
            <w:tcW w:w="9072" w:type="dxa"/>
          </w:tcPr>
          <w:p w14:paraId="2279EFDE" w14:textId="77777777" w:rsidR="00C74427" w:rsidRPr="00113769" w:rsidRDefault="00C74427" w:rsidP="00C7442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w:t>
            </w:r>
            <w:r w:rsidRPr="00113769">
              <w:rPr>
                <w:rFonts w:ascii="Times New Roman" w:eastAsia="Times New Roman" w:hAnsi="Times New Roman" w:cs="Times New Roman"/>
                <w:color w:val="000000" w:themeColor="text1"/>
                <w:spacing w:val="4"/>
                <w:sz w:val="26"/>
                <w:szCs w:val="26"/>
                <w:lang w:val="vi-VN"/>
              </w:rPr>
              <w:t xml:space="preserve">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duyệt danh sách hồ sơ đủ điều kiện và không đủ điều kiện cấp thẻ căn cước;</w:t>
            </w:r>
          </w:p>
          <w:p w14:paraId="51413425" w14:textId="0557A036" w:rsidR="00C74427" w:rsidRPr="002A5E9D" w:rsidRDefault="00C74427" w:rsidP="00C74427">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2A5E9D">
              <w:rPr>
                <w:rFonts w:ascii="Times New Roman" w:hAnsi="Times New Roman" w:cs="Times New Roman"/>
                <w:color w:val="000000" w:themeColor="text1"/>
                <w:sz w:val="26"/>
                <w:szCs w:val="26"/>
                <w:lang w:val="vi-VN"/>
              </w:rPr>
              <w:t>.</w:t>
            </w:r>
          </w:p>
        </w:tc>
        <w:tc>
          <w:tcPr>
            <w:tcW w:w="1559" w:type="dxa"/>
          </w:tcPr>
          <w:p w14:paraId="4D7A4DED" w14:textId="196618B9"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F98432D" w14:textId="77777777" w:rsidTr="0060577B">
        <w:trPr>
          <w:gridAfter w:val="1"/>
          <w:wAfter w:w="6" w:type="dxa"/>
        </w:trPr>
        <w:tc>
          <w:tcPr>
            <w:tcW w:w="1701" w:type="dxa"/>
          </w:tcPr>
          <w:p w14:paraId="6201AEA7" w14:textId="605A1124"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4: Phê duyệt hồ sơ tại cấp tỉnh</w:t>
            </w:r>
          </w:p>
        </w:tc>
        <w:tc>
          <w:tcPr>
            <w:tcW w:w="2268" w:type="dxa"/>
            <w:tcBorders>
              <w:bottom w:val="single" w:sz="4" w:space="0" w:color="auto"/>
            </w:tcBorders>
          </w:tcPr>
          <w:p w14:paraId="75961934" w14:textId="7A5089CF"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9072" w:type="dxa"/>
          </w:tcPr>
          <w:p w14:paraId="1A51C63F" w14:textId="65D6BFDB" w:rsidR="00C74427" w:rsidRPr="00113769" w:rsidRDefault="00C74427" w:rsidP="00C7442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kết quả xử lý hồ sơ. Trường hợp hồ sơ đủ điều kiện thì phê duyệt danh sách và chuyển dữ liệu điện tử hồ sơ cấp</w:t>
            </w:r>
            <w:r w:rsidR="000A4DFA"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thẻ căn cước đến cơ quan quản lý căn cước của Bộ Công an xem xét, quyết định. Trường hợp hồ sơ không đủ điều kiện thì gửi thông báo bằng văn bản cho công dân và nêu rõ lý do từ chối cấp thẻ căn cước.</w:t>
            </w:r>
          </w:p>
        </w:tc>
        <w:tc>
          <w:tcPr>
            <w:tcW w:w="1559" w:type="dxa"/>
          </w:tcPr>
          <w:p w14:paraId="4E2F1728" w14:textId="3299956B"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9A7B370" w14:textId="77777777" w:rsidTr="0060577B">
        <w:trPr>
          <w:gridAfter w:val="1"/>
          <w:wAfter w:w="6" w:type="dxa"/>
        </w:trPr>
        <w:tc>
          <w:tcPr>
            <w:tcW w:w="1701" w:type="dxa"/>
          </w:tcPr>
          <w:p w14:paraId="3CB7E3A0" w14:textId="6A0B332D"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011B0F"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r w:rsidR="00310C6F" w:rsidRPr="00113769">
              <w:rPr>
                <w:rFonts w:ascii="Times New Roman" w:hAnsi="Times New Roman" w:cs="Times New Roman"/>
                <w:b/>
                <w:bCs/>
                <w:color w:val="000000" w:themeColor="text1"/>
                <w:sz w:val="26"/>
                <w:szCs w:val="26"/>
              </w:rPr>
              <w:t xml:space="preserve"> tại Trung ương</w:t>
            </w:r>
          </w:p>
        </w:tc>
        <w:tc>
          <w:tcPr>
            <w:tcW w:w="2268" w:type="dxa"/>
            <w:tcBorders>
              <w:bottom w:val="single" w:sz="4" w:space="0" w:color="auto"/>
            </w:tcBorders>
          </w:tcPr>
          <w:p w14:paraId="75A45693" w14:textId="77777777"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9072" w:type="dxa"/>
          </w:tcPr>
          <w:p w14:paraId="3C9A435B" w14:textId="676B86E8" w:rsidR="00C74427" w:rsidRPr="002A5E9D" w:rsidRDefault="00C74427" w:rsidP="00C74427">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thẻ căn cước do </w:t>
            </w:r>
            <w:r w:rsidR="008E03F1"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đề xuấ</w:t>
            </w:r>
            <w:r w:rsidR="002A5E9D">
              <w:rPr>
                <w:rFonts w:ascii="Times New Roman" w:hAnsi="Times New Roman" w:cs="Times New Roman"/>
                <w:color w:val="000000" w:themeColor="text1"/>
                <w:sz w:val="26"/>
                <w:szCs w:val="26"/>
              </w:rPr>
              <w:t>t</w:t>
            </w:r>
            <w:r w:rsidR="002A5E9D">
              <w:rPr>
                <w:rFonts w:ascii="Times New Roman" w:hAnsi="Times New Roman" w:cs="Times New Roman"/>
                <w:color w:val="000000" w:themeColor="text1"/>
                <w:sz w:val="26"/>
                <w:szCs w:val="26"/>
                <w:lang w:val="vi-VN"/>
              </w:rPr>
              <w:t>;</w:t>
            </w:r>
          </w:p>
          <w:p w14:paraId="0516E0F0" w14:textId="71505F05" w:rsidR="00C74427" w:rsidRPr="00334DD6" w:rsidRDefault="00C74427" w:rsidP="00C74427">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2) Đối với hồ sơ không đủ điều kiện cấp thẻ căn cước, Thủ trưởng cơ quan quản lý căn cước của Bộ Công an xem xét, phê duyệt danh sách hồ sơ không đủ điều kiện; thông báo cho đơn vị thu nhận hồ sơ cấp thẻ căn cước để trả lời công dân bằng văn bản và kiểm tra, xác minh, xử lý vi phạm (nếu có).</w:t>
            </w:r>
          </w:p>
        </w:tc>
        <w:tc>
          <w:tcPr>
            <w:tcW w:w="1559" w:type="dxa"/>
          </w:tcPr>
          <w:p w14:paraId="59C019B9" w14:textId="05CC3A2C"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69DFE2DB" w14:textId="77777777" w:rsidTr="0060577B">
        <w:trPr>
          <w:gridAfter w:val="1"/>
          <w:wAfter w:w="6" w:type="dxa"/>
          <w:trHeight w:val="1290"/>
        </w:trPr>
        <w:tc>
          <w:tcPr>
            <w:tcW w:w="1701" w:type="dxa"/>
          </w:tcPr>
          <w:p w14:paraId="719B925F" w14:textId="743BE0A9"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011B0F"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In hoàn chỉnh thẻ căn cước </w:t>
            </w:r>
          </w:p>
        </w:tc>
        <w:tc>
          <w:tcPr>
            <w:tcW w:w="2268" w:type="dxa"/>
          </w:tcPr>
          <w:p w14:paraId="784B39AC" w14:textId="77777777"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9072" w:type="dxa"/>
          </w:tcPr>
          <w:p w14:paraId="78F082BA" w14:textId="232368F8" w:rsidR="00C74427" w:rsidRPr="00113769" w:rsidRDefault="00C74427" w:rsidP="00C74427">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2A5E9D">
              <w:rPr>
                <w:rFonts w:ascii="Times New Roman" w:eastAsia="Times New Roman" w:hAnsi="Times New Roman" w:cs="Times New Roman"/>
                <w:color w:val="000000" w:themeColor="text1"/>
                <w:sz w:val="26"/>
                <w:szCs w:val="26"/>
                <w:lang w:val="vi-VN"/>
              </w:rPr>
              <w:t>;</w:t>
            </w:r>
          </w:p>
          <w:p w14:paraId="0273D088" w14:textId="77777777" w:rsidR="00C74427" w:rsidRPr="00113769" w:rsidRDefault="00C74427" w:rsidP="00C74427">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00340DC4" w:rsidRPr="00113769">
              <w:rPr>
                <w:rFonts w:ascii="Times New Roman" w:eastAsia="Times New Roman" w:hAnsi="Times New Roman" w:cs="Times New Roman"/>
                <w:color w:val="000000" w:themeColor="text1"/>
                <w:spacing w:val="2"/>
                <w:sz w:val="26"/>
                <w:szCs w:val="26"/>
              </w:rPr>
              <w:t>;</w:t>
            </w:r>
          </w:p>
          <w:p w14:paraId="3DD41487" w14:textId="65BA61B5" w:rsidR="00340DC4" w:rsidRPr="00113769" w:rsidRDefault="00340DC4" w:rsidP="00C74427">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r w:rsidR="000375DD" w:rsidRPr="00113769">
              <w:rPr>
                <w:rFonts w:ascii="Times New Roman" w:eastAsia="Times New Roman" w:hAnsi="Times New Roman" w:cs="Times New Roman"/>
                <w:color w:val="000000" w:themeColor="text1"/>
                <w:spacing w:val="-6"/>
                <w:sz w:val="26"/>
                <w:szCs w:val="26"/>
              </w:rPr>
              <w:t>.</w:t>
            </w:r>
          </w:p>
        </w:tc>
        <w:tc>
          <w:tcPr>
            <w:tcW w:w="1559" w:type="dxa"/>
          </w:tcPr>
          <w:p w14:paraId="0C245BBC" w14:textId="6AF7EC4F"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E15DC2F" w14:textId="77777777" w:rsidTr="0060577B">
        <w:trPr>
          <w:gridAfter w:val="1"/>
          <w:wAfter w:w="6" w:type="dxa"/>
          <w:trHeight w:val="1290"/>
        </w:trPr>
        <w:tc>
          <w:tcPr>
            <w:tcW w:w="1701" w:type="dxa"/>
          </w:tcPr>
          <w:p w14:paraId="4D0EE82A" w14:textId="3BC29493" w:rsidR="00C74427" w:rsidRPr="00113769" w:rsidRDefault="00C74427" w:rsidP="00C7442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011B0F"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Trả thẻ căn cước</w:t>
            </w:r>
          </w:p>
        </w:tc>
        <w:tc>
          <w:tcPr>
            <w:tcW w:w="2268" w:type="dxa"/>
          </w:tcPr>
          <w:p w14:paraId="4FED6FB8" w14:textId="369DCD86"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2E5AE0" w:rsidRPr="00113769">
              <w:rPr>
                <w:rFonts w:ascii="Times New Roman" w:hAnsi="Times New Roman" w:cs="Times New Roman"/>
                <w:color w:val="000000" w:themeColor="text1"/>
                <w:sz w:val="26"/>
                <w:szCs w:val="26"/>
              </w:rPr>
              <w:t>Cơ quan quản lý căn cước của Công an cấp tỉnh</w:t>
            </w:r>
          </w:p>
        </w:tc>
        <w:tc>
          <w:tcPr>
            <w:tcW w:w="9072" w:type="dxa"/>
          </w:tcPr>
          <w:p w14:paraId="62E3C53A" w14:textId="207EC125" w:rsidR="00C74427" w:rsidRPr="002A5E9D" w:rsidRDefault="00C74427" w:rsidP="00C74427">
            <w:pPr>
              <w:spacing w:after="0" w:line="240" w:lineRule="auto"/>
              <w:jc w:val="both"/>
              <w:rPr>
                <w:rFonts w:ascii="Times New Roman" w:eastAsia="Times New Roman" w:hAnsi="Times New Roman" w:cs="Times New Roman"/>
                <w:color w:val="000000" w:themeColor="text1"/>
                <w:sz w:val="28"/>
                <w:szCs w:val="28"/>
                <w:lang w:val="vi-VN"/>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2A5E9D">
              <w:rPr>
                <w:rFonts w:ascii="Times New Roman" w:eastAsia="Times New Roman" w:hAnsi="Times New Roman" w:cs="Times New Roman"/>
                <w:color w:val="000000" w:themeColor="text1"/>
                <w:spacing w:val="-6"/>
                <w:sz w:val="26"/>
                <w:szCs w:val="26"/>
                <w:lang w:val="vi-VN"/>
              </w:rPr>
              <w:t>.</w:t>
            </w:r>
          </w:p>
        </w:tc>
        <w:tc>
          <w:tcPr>
            <w:tcW w:w="1559" w:type="dxa"/>
          </w:tcPr>
          <w:p w14:paraId="571224AD" w14:textId="3B340CCE"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08004D5" w14:textId="77777777" w:rsidTr="0060577B">
        <w:trPr>
          <w:gridAfter w:val="1"/>
          <w:wAfter w:w="6" w:type="dxa"/>
          <w:trHeight w:val="359"/>
        </w:trPr>
        <w:tc>
          <w:tcPr>
            <w:tcW w:w="13041" w:type="dxa"/>
            <w:gridSpan w:val="3"/>
          </w:tcPr>
          <w:p w14:paraId="57ACE106" w14:textId="77777777" w:rsidR="00C74427" w:rsidRPr="00113769" w:rsidRDefault="00C74427" w:rsidP="00C74427">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1559" w:type="dxa"/>
            <w:vAlign w:val="center"/>
          </w:tcPr>
          <w:p w14:paraId="1E417707" w14:textId="77777777"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163D761F" w14:textId="77777777" w:rsidTr="0060577B">
        <w:trPr>
          <w:trHeight w:val="359"/>
        </w:trPr>
        <w:tc>
          <w:tcPr>
            <w:tcW w:w="1701" w:type="dxa"/>
          </w:tcPr>
          <w:p w14:paraId="5A464F8C" w14:textId="77777777" w:rsidR="00C74427" w:rsidRPr="00113769" w:rsidRDefault="00C74427" w:rsidP="00C74427">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12905" w:type="dxa"/>
            <w:gridSpan w:val="4"/>
          </w:tcPr>
          <w:p w14:paraId="5666847A" w14:textId="77777777" w:rsidR="00C74427" w:rsidRPr="00113769" w:rsidRDefault="00C74427" w:rsidP="00C74427">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35F51543" w14:textId="77777777" w:rsidR="00C74427" w:rsidRPr="00113769" w:rsidRDefault="00C74427" w:rsidP="00C74427">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50018D8" w14:textId="41AC5484" w:rsidR="00446DA7" w:rsidRPr="00113769" w:rsidRDefault="00446DA7" w:rsidP="005A2008">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71FDF0B9" w14:textId="2F89B07F" w:rsidR="00446DA7" w:rsidRPr="00113769" w:rsidRDefault="00EC1421" w:rsidP="0060577B">
      <w:pPr>
        <w:ind w:firstLine="720"/>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a) M</w:t>
      </w:r>
      <w:r w:rsidR="00446DA7" w:rsidRPr="00113769">
        <w:rPr>
          <w:rFonts w:ascii="Times New Roman" w:hAnsi="Times New Roman" w:cs="Times New Roman"/>
          <w:b/>
          <w:color w:val="000000" w:themeColor="text1"/>
          <w:sz w:val="26"/>
        </w:rPr>
        <w:t>ô hình quy trình</w:t>
      </w:r>
    </w:p>
    <w:p w14:paraId="3608D973" w14:textId="461914C2" w:rsidR="00446DA7" w:rsidRPr="00113769" w:rsidRDefault="006A0976" w:rsidP="00C044A6">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5044" w:dyaOrig="10668" w14:anchorId="74AFF6AF">
          <v:shape id="_x0000_i1036" type="#_x0000_t75" style="width:786.55pt;height:363.25pt" o:ole="">
            <v:imagedata r:id="rId32" o:title=""/>
          </v:shape>
          <o:OLEObject Type="Embed" ProgID="Visio.Drawing.15" ShapeID="_x0000_i1036" DrawAspect="Content" ObjectID="_1825589873" r:id="rId33"/>
        </w:object>
      </w:r>
    </w:p>
    <w:p w14:paraId="0C8AEE84" w14:textId="55FEADDF" w:rsidR="00446DA7" w:rsidRPr="00113769" w:rsidRDefault="00446DA7" w:rsidP="00446DA7">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6A0976" w:rsidRPr="00113769">
        <w:rPr>
          <w:rFonts w:ascii="Times New Roman" w:hAnsi="Times New Roman"/>
          <w:b w:val="0"/>
          <w:i/>
          <w:color w:val="000000" w:themeColor="text1"/>
          <w:sz w:val="26"/>
          <w:szCs w:val="26"/>
        </w:rPr>
        <w:t>cấp thẻ căn cước cho người dưới 14 tuổi tại Cơ quan quản lý căn cước của Công an cấp tỉnh</w:t>
      </w:r>
    </w:p>
    <w:p w14:paraId="48ECFA58" w14:textId="77777777" w:rsidR="00446DA7" w:rsidRPr="00113769" w:rsidRDefault="00446DA7" w:rsidP="00446DA7">
      <w:pPr>
        <w:pStyle w:val="Heading3"/>
        <w:keepLines w:val="0"/>
        <w:numPr>
          <w:ilvl w:val="2"/>
          <w:numId w:val="4"/>
        </w:numPr>
        <w:spacing w:before="360" w:after="120" w:line="240" w:lineRule="auto"/>
        <w:jc w:val="both"/>
        <w:rPr>
          <w:rFonts w:ascii="Times New Roman" w:hAnsi="Times New Roman" w:cs="Times New Roman"/>
          <w:color w:val="000000" w:themeColor="text1"/>
        </w:rPr>
        <w:sectPr w:rsidR="00446DA7" w:rsidRPr="00113769" w:rsidSect="00C044A6">
          <w:pgSz w:w="16834" w:h="11909" w:orient="landscape" w:code="9"/>
          <w:pgMar w:top="993" w:right="1134" w:bottom="1134" w:left="1134" w:header="113" w:footer="0" w:gutter="0"/>
          <w:cols w:space="720"/>
          <w:titlePg/>
          <w:docGrid w:linePitch="299"/>
        </w:sectPr>
      </w:pPr>
    </w:p>
    <w:p w14:paraId="464CEB3E" w14:textId="1A51C032" w:rsidR="00446DA7" w:rsidRPr="00113769" w:rsidRDefault="00EC1421" w:rsidP="007B7F1F">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lastRenderedPageBreak/>
        <w:t xml:space="preserve">b) </w:t>
      </w:r>
      <w:r w:rsidR="00446DA7" w:rsidRPr="00113769">
        <w:rPr>
          <w:rFonts w:ascii="Times New Roman" w:hAnsi="Times New Roman" w:cs="Times New Roman"/>
          <w:b/>
          <w:color w:val="000000" w:themeColor="text1"/>
          <w:sz w:val="26"/>
        </w:rPr>
        <w:t>Mô tả quy trình</w:t>
      </w:r>
    </w:p>
    <w:tbl>
      <w:tblPr>
        <w:tblW w:w="4927"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
        <w:gridCol w:w="13139"/>
      </w:tblGrid>
      <w:tr w:rsidR="00113769" w:rsidRPr="00113769" w14:paraId="105159B6" w14:textId="77777777" w:rsidTr="00C044A6">
        <w:trPr>
          <w:tblHeader/>
          <w:jc w:val="center"/>
        </w:trPr>
        <w:tc>
          <w:tcPr>
            <w:tcW w:w="490" w:type="pct"/>
            <w:shd w:val="clear" w:color="auto" w:fill="F2F2F2"/>
            <w:vAlign w:val="center"/>
          </w:tcPr>
          <w:p w14:paraId="0FE98B3C" w14:textId="77777777" w:rsidR="00C044A6" w:rsidRPr="00113769" w:rsidRDefault="00C044A6" w:rsidP="00EE56E9">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0" w:type="pct"/>
            <w:shd w:val="clear" w:color="auto" w:fill="F2F2F2"/>
            <w:vAlign w:val="center"/>
          </w:tcPr>
          <w:p w14:paraId="0D8F2AE2" w14:textId="37029A29" w:rsidR="00C044A6" w:rsidRPr="00113769" w:rsidRDefault="00FC11CB" w:rsidP="00EE56E9">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632C1AAF" w14:textId="77777777" w:rsidTr="00C044A6">
        <w:trPr>
          <w:jc w:val="center"/>
        </w:trPr>
        <w:tc>
          <w:tcPr>
            <w:tcW w:w="490" w:type="pct"/>
            <w:vAlign w:val="center"/>
          </w:tcPr>
          <w:p w14:paraId="1BEB4E5F" w14:textId="1077B498"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w:t>
            </w:r>
          </w:p>
        </w:tc>
        <w:tc>
          <w:tcPr>
            <w:tcW w:w="4510" w:type="pct"/>
            <w:vAlign w:val="center"/>
          </w:tcPr>
          <w:p w14:paraId="2D2A4F48" w14:textId="3550A76E" w:rsidR="00C044A6" w:rsidRPr="00113769" w:rsidRDefault="00C044A6" w:rsidP="00C044A6">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45A28F78" w14:textId="77777777" w:rsidTr="00C044A6">
        <w:trPr>
          <w:jc w:val="center"/>
        </w:trPr>
        <w:tc>
          <w:tcPr>
            <w:tcW w:w="490" w:type="pct"/>
            <w:vAlign w:val="center"/>
          </w:tcPr>
          <w:p w14:paraId="2E088F01" w14:textId="7CEDE5E0"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2.1</w:t>
            </w:r>
          </w:p>
        </w:tc>
        <w:tc>
          <w:tcPr>
            <w:tcW w:w="4510" w:type="pct"/>
            <w:vAlign w:val="center"/>
          </w:tcPr>
          <w:p w14:paraId="1962F4A1" w14:textId="4E381F5A"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11137DA9" w14:textId="77777777" w:rsidTr="00C044A6">
        <w:trPr>
          <w:jc w:val="center"/>
        </w:trPr>
        <w:tc>
          <w:tcPr>
            <w:tcW w:w="490" w:type="pct"/>
            <w:vAlign w:val="center"/>
          </w:tcPr>
          <w:p w14:paraId="0866C43E" w14:textId="077E5CB6"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2.2</w:t>
            </w:r>
          </w:p>
        </w:tc>
        <w:tc>
          <w:tcPr>
            <w:tcW w:w="4510" w:type="pct"/>
            <w:vAlign w:val="center"/>
          </w:tcPr>
          <w:p w14:paraId="6983233C" w14:textId="59EAC617"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Tiếp nhận và tạo lập hồ sơ cấp căn cước cho người dưới 14 tuổi theo đề nghị của người đại diện hợp pháp thông qua cổng dịch vụ công hoặc ứng dụng định danh quốc gia. Chuyển sang bước 3.</w:t>
            </w:r>
          </w:p>
        </w:tc>
      </w:tr>
      <w:tr w:rsidR="00113769" w:rsidRPr="00113769" w14:paraId="24E1379F" w14:textId="77777777" w:rsidTr="00C044A6">
        <w:trPr>
          <w:jc w:val="center"/>
        </w:trPr>
        <w:tc>
          <w:tcPr>
            <w:tcW w:w="490" w:type="pct"/>
            <w:vAlign w:val="center"/>
          </w:tcPr>
          <w:p w14:paraId="33C86515" w14:textId="27134182"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3</w:t>
            </w:r>
          </w:p>
        </w:tc>
        <w:tc>
          <w:tcPr>
            <w:tcW w:w="4510" w:type="pct"/>
            <w:vAlign w:val="center"/>
          </w:tcPr>
          <w:p w14:paraId="29DAA24F" w14:textId="7CAD7743"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18E1C1FF" w14:textId="77777777" w:rsidTr="00C044A6">
        <w:trPr>
          <w:jc w:val="center"/>
        </w:trPr>
        <w:tc>
          <w:tcPr>
            <w:tcW w:w="490" w:type="pct"/>
            <w:vAlign w:val="center"/>
          </w:tcPr>
          <w:p w14:paraId="6F1FA7ED" w14:textId="676EC53E"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1</w:t>
            </w:r>
          </w:p>
        </w:tc>
        <w:tc>
          <w:tcPr>
            <w:tcW w:w="4510" w:type="pct"/>
            <w:vAlign w:val="center"/>
          </w:tcPr>
          <w:p w14:paraId="2C7A0EC8" w14:textId="18917F48" w:rsidR="00C044A6" w:rsidRPr="00113769" w:rsidRDefault="00C044A6" w:rsidP="00C044A6">
            <w:pPr>
              <w:pStyle w:val="QATable"/>
              <w:rPr>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66A864BE" w14:textId="77777777" w:rsidTr="00C044A6">
        <w:trPr>
          <w:jc w:val="center"/>
        </w:trPr>
        <w:tc>
          <w:tcPr>
            <w:tcW w:w="490" w:type="pct"/>
            <w:vAlign w:val="center"/>
          </w:tcPr>
          <w:p w14:paraId="27DC199F" w14:textId="7FF1108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2</w:t>
            </w:r>
          </w:p>
        </w:tc>
        <w:tc>
          <w:tcPr>
            <w:tcW w:w="4510" w:type="pct"/>
            <w:vAlign w:val="center"/>
          </w:tcPr>
          <w:p w14:paraId="41CFB544" w14:textId="12585EEF" w:rsidR="00C044A6" w:rsidRPr="00113769" w:rsidRDefault="00C044A6" w:rsidP="00C044A6">
            <w:pPr>
              <w:pStyle w:val="QATable"/>
              <w:rPr>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704E66E8" w14:textId="77777777" w:rsidTr="00C044A6">
        <w:trPr>
          <w:jc w:val="center"/>
        </w:trPr>
        <w:tc>
          <w:tcPr>
            <w:tcW w:w="490" w:type="pct"/>
            <w:vAlign w:val="center"/>
          </w:tcPr>
          <w:p w14:paraId="652DB03A" w14:textId="49EAAD6A"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3</w:t>
            </w:r>
          </w:p>
        </w:tc>
        <w:tc>
          <w:tcPr>
            <w:tcW w:w="4510" w:type="pct"/>
            <w:vAlign w:val="center"/>
          </w:tcPr>
          <w:p w14:paraId="24CE8DCB" w14:textId="7859E3A6"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21242BB1" w14:textId="77777777" w:rsidTr="00C044A6">
        <w:trPr>
          <w:jc w:val="center"/>
        </w:trPr>
        <w:tc>
          <w:tcPr>
            <w:tcW w:w="490" w:type="pct"/>
            <w:vAlign w:val="center"/>
          </w:tcPr>
          <w:p w14:paraId="0ACEB723" w14:textId="77777777" w:rsidR="00C044A6" w:rsidRPr="00113769" w:rsidRDefault="00C044A6" w:rsidP="00EE56E9">
            <w:pPr>
              <w:pStyle w:val="QATable"/>
              <w:rPr>
                <w:rFonts w:eastAsia="Calibri"/>
                <w:color w:val="000000" w:themeColor="text1"/>
                <w:sz w:val="26"/>
                <w:szCs w:val="26"/>
              </w:rPr>
            </w:pPr>
            <w:r w:rsidRPr="00113769">
              <w:rPr>
                <w:rFonts w:eastAsia="Calibri"/>
                <w:color w:val="000000" w:themeColor="text1"/>
                <w:sz w:val="26"/>
                <w:szCs w:val="26"/>
              </w:rPr>
              <w:t>B5</w:t>
            </w:r>
          </w:p>
        </w:tc>
        <w:tc>
          <w:tcPr>
            <w:tcW w:w="4510" w:type="pct"/>
            <w:vAlign w:val="center"/>
          </w:tcPr>
          <w:p w14:paraId="37548013" w14:textId="2F9DCA60" w:rsidR="00C044A6" w:rsidRPr="00113769" w:rsidRDefault="00C044A6" w:rsidP="00EE56E9">
            <w:pPr>
              <w:pStyle w:val="QATable"/>
              <w:rPr>
                <w:color w:val="000000" w:themeColor="text1"/>
                <w:sz w:val="26"/>
                <w:szCs w:val="26"/>
              </w:rPr>
            </w:pPr>
            <w:r w:rsidRPr="00113769">
              <w:rPr>
                <w:color w:val="000000" w:themeColor="text1"/>
                <w:sz w:val="26"/>
                <w:szCs w:val="26"/>
                <w:lang w:bidi="lo-LA"/>
              </w:rPr>
              <w:t xml:space="preserve">Tiến hành thu nhận vân tay, chụp ảnh khuôn mặt và thu nhận ảnh mống mắt của công dân. Chuyển sang bước 6. </w:t>
            </w:r>
          </w:p>
        </w:tc>
      </w:tr>
      <w:tr w:rsidR="00113769" w:rsidRPr="00113769" w14:paraId="56BFFD4B" w14:textId="77777777" w:rsidTr="00C044A6">
        <w:trPr>
          <w:jc w:val="center"/>
        </w:trPr>
        <w:tc>
          <w:tcPr>
            <w:tcW w:w="490" w:type="pct"/>
            <w:vAlign w:val="center"/>
          </w:tcPr>
          <w:p w14:paraId="03ACE3CC" w14:textId="77777777" w:rsidR="00C044A6" w:rsidRPr="00113769" w:rsidRDefault="00C044A6" w:rsidP="00EE56E9">
            <w:pPr>
              <w:pStyle w:val="QATable"/>
              <w:rPr>
                <w:rFonts w:eastAsia="Calibri"/>
                <w:color w:val="000000" w:themeColor="text1"/>
                <w:sz w:val="26"/>
                <w:szCs w:val="26"/>
              </w:rPr>
            </w:pPr>
            <w:r w:rsidRPr="00113769">
              <w:rPr>
                <w:rFonts w:eastAsia="Calibri"/>
                <w:color w:val="000000" w:themeColor="text1"/>
                <w:sz w:val="26"/>
                <w:szCs w:val="26"/>
              </w:rPr>
              <w:t>B6</w:t>
            </w:r>
          </w:p>
        </w:tc>
        <w:tc>
          <w:tcPr>
            <w:tcW w:w="4510" w:type="pct"/>
            <w:vAlign w:val="center"/>
          </w:tcPr>
          <w:p w14:paraId="1AABA8F5" w14:textId="551B0938" w:rsidR="00C044A6" w:rsidRPr="00113769" w:rsidRDefault="00C044A6" w:rsidP="00EE56E9">
            <w:pPr>
              <w:pStyle w:val="QATable"/>
              <w:rPr>
                <w:color w:val="000000" w:themeColor="text1"/>
                <w:sz w:val="26"/>
                <w:szCs w:val="26"/>
              </w:rPr>
            </w:pPr>
            <w:r w:rsidRPr="00113769">
              <w:rPr>
                <w:color w:val="000000" w:themeColor="text1"/>
                <w:sz w:val="26"/>
                <w:szCs w:val="26"/>
                <w:lang w:bidi="lo-LA"/>
              </w:rPr>
              <w:t>In Phiếu thu nhận thông tin căn cước chuyển cho công dân kiểm tra, xác nhận thông tin. Chuyển sang bước 7.</w:t>
            </w:r>
          </w:p>
        </w:tc>
      </w:tr>
      <w:tr w:rsidR="00113769" w:rsidRPr="00113769" w14:paraId="082DF5DC" w14:textId="77777777" w:rsidTr="00C044A6">
        <w:trPr>
          <w:jc w:val="center"/>
        </w:trPr>
        <w:tc>
          <w:tcPr>
            <w:tcW w:w="490" w:type="pct"/>
            <w:vAlign w:val="center"/>
          </w:tcPr>
          <w:p w14:paraId="1E650568" w14:textId="77777777" w:rsidR="00C044A6" w:rsidRPr="00113769" w:rsidRDefault="00C044A6" w:rsidP="00EE56E9">
            <w:pPr>
              <w:pStyle w:val="QATable"/>
              <w:rPr>
                <w:rFonts w:eastAsia="Calibri"/>
                <w:color w:val="000000" w:themeColor="text1"/>
                <w:sz w:val="26"/>
                <w:szCs w:val="26"/>
              </w:rPr>
            </w:pPr>
            <w:r w:rsidRPr="00113769">
              <w:rPr>
                <w:rFonts w:eastAsia="Calibri"/>
                <w:color w:val="000000" w:themeColor="text1"/>
                <w:sz w:val="26"/>
                <w:szCs w:val="26"/>
              </w:rPr>
              <w:t>B7</w:t>
            </w:r>
          </w:p>
        </w:tc>
        <w:tc>
          <w:tcPr>
            <w:tcW w:w="4510" w:type="pct"/>
            <w:vAlign w:val="center"/>
          </w:tcPr>
          <w:p w14:paraId="248D347C" w14:textId="428A4A02" w:rsidR="00C044A6" w:rsidRPr="00113769" w:rsidRDefault="00C044A6" w:rsidP="00EE56E9">
            <w:pPr>
              <w:pStyle w:val="QATable"/>
              <w:rPr>
                <w:color w:val="000000" w:themeColor="text1"/>
                <w:sz w:val="26"/>
                <w:szCs w:val="26"/>
              </w:rPr>
            </w:pPr>
            <w:r w:rsidRPr="00113769">
              <w:rPr>
                <w:color w:val="000000" w:themeColor="text1"/>
                <w:sz w:val="26"/>
                <w:szCs w:val="26"/>
                <w:lang w:bidi="lo-LA"/>
              </w:rPr>
              <w:t>Kiểm tra, phân loại, lập danh sách hồ sơ đủ điều kiện và không đủ điều kiện cấp thẻ căn cước báo cáo, đề xuất Chỉ huy phụ trách công tác cấp, quản lý căn cước phê duyệt. Chuyển sang bước 8.</w:t>
            </w:r>
          </w:p>
        </w:tc>
      </w:tr>
      <w:tr w:rsidR="00113769" w:rsidRPr="00113769" w14:paraId="5972E54B" w14:textId="77777777" w:rsidTr="00C044A6">
        <w:trPr>
          <w:jc w:val="center"/>
        </w:trPr>
        <w:tc>
          <w:tcPr>
            <w:tcW w:w="490" w:type="pct"/>
            <w:vAlign w:val="center"/>
          </w:tcPr>
          <w:p w14:paraId="663DBFBA"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8</w:t>
            </w:r>
          </w:p>
        </w:tc>
        <w:tc>
          <w:tcPr>
            <w:tcW w:w="4510" w:type="pct"/>
            <w:vAlign w:val="center"/>
          </w:tcPr>
          <w:p w14:paraId="69F1355C" w14:textId="344550CE" w:rsidR="00C044A6" w:rsidRPr="00113769" w:rsidRDefault="00C044A6" w:rsidP="00C044A6">
            <w:pPr>
              <w:pStyle w:val="QATable"/>
              <w:rPr>
                <w:color w:val="000000" w:themeColor="text1"/>
                <w:sz w:val="26"/>
                <w:szCs w:val="26"/>
              </w:rPr>
            </w:pPr>
            <w:r w:rsidRPr="00113769">
              <w:rPr>
                <w:color w:val="000000" w:themeColor="text1"/>
                <w:sz w:val="26"/>
                <w:szCs w:val="26"/>
                <w:lang w:bidi="lo-LA"/>
              </w:rPr>
              <w:t xml:space="preserve">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kiểm tra kết quả xử lý hồ sơ, duyệt danh sách hồ sơ đủ điều kiện và không đủ điều kiện cấp thẻ căn cước báo cáo đề xuất Thủ trưởng cơ quan quản lý căn cước của Công an cấp tỉnh. Chuyển sang bước 9.</w:t>
            </w:r>
          </w:p>
        </w:tc>
      </w:tr>
      <w:tr w:rsidR="00113769" w:rsidRPr="00113769" w14:paraId="51F0FC4C" w14:textId="77777777" w:rsidTr="00C044A6">
        <w:trPr>
          <w:jc w:val="center"/>
        </w:trPr>
        <w:tc>
          <w:tcPr>
            <w:tcW w:w="490" w:type="pct"/>
            <w:vAlign w:val="center"/>
          </w:tcPr>
          <w:p w14:paraId="27D3660F"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9</w:t>
            </w:r>
          </w:p>
        </w:tc>
        <w:tc>
          <w:tcPr>
            <w:tcW w:w="4510" w:type="pct"/>
            <w:vAlign w:val="center"/>
          </w:tcPr>
          <w:p w14:paraId="73FF11EE" w14:textId="5E0B0410" w:rsidR="00C044A6" w:rsidRPr="00113769" w:rsidRDefault="00C044A6" w:rsidP="00C044A6">
            <w:pPr>
              <w:pStyle w:val="QATable"/>
              <w:rPr>
                <w:color w:val="000000" w:themeColor="text1"/>
                <w:sz w:val="26"/>
                <w:szCs w:val="26"/>
              </w:rPr>
            </w:pPr>
            <w:r w:rsidRPr="00113769">
              <w:rPr>
                <w:color w:val="000000" w:themeColor="text1"/>
                <w:sz w:val="26"/>
                <w:szCs w:val="26"/>
              </w:rPr>
              <w:t>Thủ trưởng cơ quan quản lý căn cước của Công an cấp tỉnh</w:t>
            </w:r>
            <w:r w:rsidRPr="00113769">
              <w:rPr>
                <w:color w:val="000000" w:themeColor="text1"/>
                <w:sz w:val="26"/>
                <w:szCs w:val="26"/>
                <w:lang w:bidi="lo-LA"/>
              </w:rPr>
              <w:t xml:space="preserve"> thực hiện xét duyệt hồ sơ cấp thẻ căn cước </w:t>
            </w:r>
            <w:r w:rsidRPr="00113769">
              <w:rPr>
                <w:color w:val="000000" w:themeColor="text1"/>
                <w:sz w:val="26"/>
                <w:szCs w:val="26"/>
              </w:rPr>
              <w:t xml:space="preserve">và chuyển dữ liệu </w:t>
            </w:r>
            <w:r w:rsidRPr="00113769">
              <w:rPr>
                <w:color w:val="000000" w:themeColor="text1"/>
                <w:sz w:val="26"/>
                <w:szCs w:val="26"/>
              </w:rPr>
              <w:lastRenderedPageBreak/>
              <w:t>điện tử hồ sơ cấp thẻ căn cước đến cơ quan quản lý căn cước của Bộ Công an xem xét, quyết định.  Chuyển sang bước 10.</w:t>
            </w:r>
          </w:p>
        </w:tc>
      </w:tr>
      <w:tr w:rsidR="00113769" w:rsidRPr="00113769" w14:paraId="51E2C520" w14:textId="77777777" w:rsidTr="00C044A6">
        <w:trPr>
          <w:jc w:val="center"/>
        </w:trPr>
        <w:tc>
          <w:tcPr>
            <w:tcW w:w="490" w:type="pct"/>
            <w:vAlign w:val="center"/>
          </w:tcPr>
          <w:p w14:paraId="250BD5BD"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lastRenderedPageBreak/>
              <w:t>B10</w:t>
            </w:r>
          </w:p>
        </w:tc>
        <w:tc>
          <w:tcPr>
            <w:tcW w:w="4510" w:type="pct"/>
            <w:vAlign w:val="center"/>
          </w:tcPr>
          <w:p w14:paraId="52137D3D" w14:textId="275642D5" w:rsidR="00C044A6" w:rsidRPr="00113769" w:rsidRDefault="00C044A6" w:rsidP="00C044A6">
            <w:pPr>
              <w:pStyle w:val="QATable"/>
              <w:rPr>
                <w:rFonts w:eastAsia="Calibri"/>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xem xét, phê duyệt danh sách hồ sơ cấp thẻ căn cước. </w:t>
            </w:r>
            <w:r w:rsidRPr="00113769">
              <w:rPr>
                <w:color w:val="000000" w:themeColor="text1"/>
                <w:sz w:val="26"/>
                <w:szCs w:val="26"/>
              </w:rPr>
              <w:t>Chuyển sang bước 11.</w:t>
            </w:r>
          </w:p>
        </w:tc>
      </w:tr>
      <w:tr w:rsidR="00113769" w:rsidRPr="00113769" w14:paraId="42269901" w14:textId="77777777" w:rsidTr="00C044A6">
        <w:trPr>
          <w:jc w:val="center"/>
        </w:trPr>
        <w:tc>
          <w:tcPr>
            <w:tcW w:w="490" w:type="pct"/>
            <w:vAlign w:val="center"/>
          </w:tcPr>
          <w:p w14:paraId="03B13DD0" w14:textId="38DC157C"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1.1</w:t>
            </w:r>
          </w:p>
        </w:tc>
        <w:tc>
          <w:tcPr>
            <w:tcW w:w="4510" w:type="pct"/>
            <w:vAlign w:val="center"/>
          </w:tcPr>
          <w:p w14:paraId="419CF83B" w14:textId="6E66C062" w:rsidR="00C044A6" w:rsidRPr="00113769" w:rsidRDefault="00C044A6" w:rsidP="00C044A6">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sidRPr="00113769">
              <w:rPr>
                <w:color w:val="000000" w:themeColor="text1"/>
                <w:sz w:val="26"/>
                <w:szCs w:val="26"/>
              </w:rPr>
              <w:t>Chuyển sang bước 12.</w:t>
            </w:r>
          </w:p>
        </w:tc>
      </w:tr>
      <w:tr w:rsidR="00113769" w:rsidRPr="00113769" w14:paraId="1E987645" w14:textId="77777777" w:rsidTr="00C044A6">
        <w:trPr>
          <w:jc w:val="center"/>
        </w:trPr>
        <w:tc>
          <w:tcPr>
            <w:tcW w:w="490" w:type="pct"/>
            <w:vAlign w:val="center"/>
          </w:tcPr>
          <w:p w14:paraId="40D33C57" w14:textId="1B572DF2"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1.2</w:t>
            </w:r>
          </w:p>
        </w:tc>
        <w:tc>
          <w:tcPr>
            <w:tcW w:w="4510" w:type="pct"/>
            <w:vAlign w:val="center"/>
          </w:tcPr>
          <w:p w14:paraId="02BEA123" w14:textId="5B44DC23"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 xml:space="preserve">Trường hợp không đủ điều kiện cấp thẻ căn cước, thông báo cho đơn vị thu nhận hồ sơ cấp thẻ căn cước để trả lời công dân bằng văn bản và kiểm tra, xác minh, xử lý vi phạm (nếu có). Kết thúc quy trình. </w:t>
            </w:r>
          </w:p>
        </w:tc>
      </w:tr>
      <w:tr w:rsidR="00113769" w:rsidRPr="00113769" w14:paraId="71044C01" w14:textId="77777777" w:rsidTr="00C044A6">
        <w:trPr>
          <w:jc w:val="center"/>
        </w:trPr>
        <w:tc>
          <w:tcPr>
            <w:tcW w:w="490" w:type="pct"/>
            <w:vAlign w:val="center"/>
          </w:tcPr>
          <w:p w14:paraId="39474BFC" w14:textId="66573F44"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2</w:t>
            </w:r>
          </w:p>
        </w:tc>
        <w:tc>
          <w:tcPr>
            <w:tcW w:w="4510" w:type="pct"/>
            <w:vAlign w:val="center"/>
          </w:tcPr>
          <w:p w14:paraId="7F3ADD95" w14:textId="42FE160D"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rPr>
              <w:t>Chuyển sang bước 13.</w:t>
            </w:r>
          </w:p>
        </w:tc>
      </w:tr>
      <w:tr w:rsidR="00113769" w:rsidRPr="00113769" w14:paraId="359D8BB3" w14:textId="77777777" w:rsidTr="00C044A6">
        <w:trPr>
          <w:jc w:val="center"/>
        </w:trPr>
        <w:tc>
          <w:tcPr>
            <w:tcW w:w="490" w:type="pct"/>
            <w:vAlign w:val="center"/>
          </w:tcPr>
          <w:p w14:paraId="2D771BE0" w14:textId="7B4EF975"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3</w:t>
            </w:r>
          </w:p>
        </w:tc>
        <w:tc>
          <w:tcPr>
            <w:tcW w:w="4510" w:type="pct"/>
            <w:vAlign w:val="center"/>
          </w:tcPr>
          <w:p w14:paraId="4D751CFE" w14:textId="3D3CB454" w:rsidR="00C044A6" w:rsidRPr="00113769" w:rsidRDefault="00C044A6" w:rsidP="00C044A6">
            <w:pPr>
              <w:pStyle w:val="QATable"/>
              <w:rPr>
                <w:color w:val="000000" w:themeColor="text1"/>
                <w:sz w:val="26"/>
                <w:szCs w:val="26"/>
                <w:lang w:bidi="lo-LA"/>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2B6BCCBE" w14:textId="77777777" w:rsidR="00FD3037" w:rsidRPr="00113769" w:rsidRDefault="00FD3037" w:rsidP="00C044A6">
      <w:pPr>
        <w:pStyle w:val="Heading2"/>
        <w:ind w:firstLine="720"/>
        <w:rPr>
          <w:rFonts w:ascii="Times New Roman" w:hAnsi="Times New Roman" w:cs="Times New Roman"/>
          <w:b w:val="0"/>
          <w:color w:val="000000" w:themeColor="text1"/>
          <w:sz w:val="28"/>
          <w:szCs w:val="28"/>
        </w:rPr>
      </w:pPr>
      <w:r w:rsidRPr="00113769">
        <w:rPr>
          <w:rFonts w:ascii="Times New Roman" w:hAnsi="Times New Roman" w:cs="Times New Roman"/>
          <w:color w:val="000000" w:themeColor="text1"/>
          <w:sz w:val="28"/>
          <w:szCs w:val="28"/>
        </w:rPr>
        <w:t>3. Cấp đổi thẻ căn cước</w:t>
      </w:r>
    </w:p>
    <w:p w14:paraId="619A7215" w14:textId="7AEAA758"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2.001196</w:t>
      </w:r>
    </w:p>
    <w:p w14:paraId="7D178065" w14:textId="1EAF3D12"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8C3A96" w:rsidRPr="00113769">
        <w:rPr>
          <w:rFonts w:ascii="Times New Roman" w:hAnsi="Times New Roman" w:cs="Times New Roman"/>
          <w:color w:val="000000" w:themeColor="text1"/>
          <w:sz w:val="28"/>
          <w:szCs w:val="28"/>
        </w:rPr>
        <w:t>Công an cấp tỉnh</w:t>
      </w:r>
    </w:p>
    <w:p w14:paraId="15B9F723" w14:textId="77777777" w:rsidR="005A2008"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2EC686A3" w14:textId="4CCF9A95" w:rsidR="00FD3037" w:rsidRPr="00113769" w:rsidRDefault="005A2008" w:rsidP="005A2008">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FD3037" w:rsidRPr="00113769">
        <w:rPr>
          <w:rFonts w:ascii="Times New Roman" w:hAnsi="Times New Roman" w:cs="Times New Roman"/>
          <w:b/>
          <w:bCs/>
          <w:color w:val="000000" w:themeColor="text1"/>
          <w:spacing w:val="-4"/>
          <w:sz w:val="28"/>
          <w:szCs w:val="28"/>
        </w:rPr>
        <w:t>Quy trình nội bộ</w:t>
      </w:r>
    </w:p>
    <w:tbl>
      <w:tblPr>
        <w:tblW w:w="49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2294"/>
        <w:gridCol w:w="9163"/>
        <w:gridCol w:w="1361"/>
        <w:gridCol w:w="18"/>
      </w:tblGrid>
      <w:tr w:rsidR="00113769" w:rsidRPr="00113769" w14:paraId="03248EB9" w14:textId="77777777" w:rsidTr="00C044A6">
        <w:trPr>
          <w:gridAfter w:val="1"/>
          <w:wAfter w:w="6" w:type="pct"/>
        </w:trPr>
        <w:tc>
          <w:tcPr>
            <w:tcW w:w="625" w:type="pct"/>
            <w:vAlign w:val="center"/>
          </w:tcPr>
          <w:p w14:paraId="1127E8FE"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782" w:type="pct"/>
          </w:tcPr>
          <w:p w14:paraId="4322209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3123" w:type="pct"/>
            <w:vAlign w:val="center"/>
          </w:tcPr>
          <w:p w14:paraId="0F48B279"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64" w:type="pct"/>
            <w:vAlign w:val="center"/>
          </w:tcPr>
          <w:p w14:paraId="72F3843A"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07A034B1" w14:textId="77777777" w:rsidTr="00C044A6">
        <w:trPr>
          <w:gridAfter w:val="1"/>
          <w:wAfter w:w="6" w:type="pct"/>
          <w:trHeight w:val="736"/>
        </w:trPr>
        <w:tc>
          <w:tcPr>
            <w:tcW w:w="625" w:type="pct"/>
          </w:tcPr>
          <w:p w14:paraId="2C84072E"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782" w:type="pct"/>
          </w:tcPr>
          <w:p w14:paraId="60143D7D" w14:textId="6427BDDE"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267058" w:rsidRPr="00113769">
              <w:rPr>
                <w:rFonts w:ascii="Times New Roman" w:hAnsi="Times New Roman" w:cs="Times New Roman"/>
                <w:color w:val="000000" w:themeColor="text1"/>
                <w:sz w:val="26"/>
                <w:szCs w:val="26"/>
              </w:rPr>
              <w:t>Cơ quan quản lý căn cước của Công an cấp tỉnh</w:t>
            </w:r>
          </w:p>
        </w:tc>
        <w:tc>
          <w:tcPr>
            <w:tcW w:w="3123" w:type="pct"/>
          </w:tcPr>
          <w:p w14:paraId="0387C3B9" w14:textId="39C4741F"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c</w:t>
            </w:r>
            <w:r w:rsidR="002A5E9D">
              <w:rPr>
                <w:rFonts w:ascii="Times New Roman" w:hAnsi="Times New Roman" w:cs="Times New Roman"/>
                <w:color w:val="000000" w:themeColor="text1"/>
                <w:sz w:val="26"/>
                <w:szCs w:val="26"/>
                <w:lang w:val="vi-VN"/>
              </w:rPr>
              <w:t>;</w:t>
            </w:r>
            <w:r w:rsidRPr="00113769">
              <w:rPr>
                <w:rFonts w:ascii="Times New Roman" w:hAnsi="Times New Roman" w:cs="Times New Roman"/>
                <w:color w:val="000000" w:themeColor="text1"/>
                <w:sz w:val="26"/>
                <w:szCs w:val="26"/>
              </w:rPr>
              <w:t xml:space="preserve"> </w:t>
            </w:r>
          </w:p>
          <w:p w14:paraId="0A6C457C" w14:textId="4ECCD0AF"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w:t>
            </w:r>
            <w:r w:rsidR="002A5E9D">
              <w:rPr>
                <w:rFonts w:ascii="Times New Roman" w:hAnsi="Times New Roman" w:cs="Times New Roman"/>
                <w:color w:val="000000" w:themeColor="text1"/>
                <w:sz w:val="26"/>
                <w:szCs w:val="26"/>
              </w:rPr>
              <w:t xml:space="preserve"> dân cư</w:t>
            </w:r>
            <w:r w:rsidR="002A5E9D">
              <w:rPr>
                <w:rFonts w:ascii="Times New Roman" w:hAnsi="Times New Roman" w:cs="Times New Roman"/>
                <w:color w:val="000000" w:themeColor="text1"/>
                <w:sz w:val="26"/>
                <w:szCs w:val="26"/>
                <w:lang w:val="vi-VN"/>
              </w:rPr>
              <w:t>;</w:t>
            </w:r>
          </w:p>
          <w:p w14:paraId="76B25F24" w14:textId="163A4D9C"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2A5E9D">
              <w:rPr>
                <w:rFonts w:ascii="Times New Roman" w:hAnsi="Times New Roman" w:cs="Times New Roman"/>
                <w:color w:val="000000" w:themeColor="text1"/>
                <w:sz w:val="26"/>
                <w:szCs w:val="26"/>
                <w:lang w:val="vi-VN"/>
              </w:rPr>
              <w:t>(3) Cán bộ thu nhận thông tin công dân tìm kiếm thông tin trong Cơ sở dữ liệu quốc gia về dân cư để lập hồ sơ cấp đổi thẻ căn cướ</w:t>
            </w:r>
            <w:r w:rsidR="002A5E9D" w:rsidRPr="002A5E9D">
              <w:rPr>
                <w:rFonts w:ascii="Times New Roman" w:hAnsi="Times New Roman" w:cs="Times New Roman"/>
                <w:color w:val="000000" w:themeColor="text1"/>
                <w:sz w:val="26"/>
                <w:szCs w:val="26"/>
                <w:lang w:val="vi-VN"/>
              </w:rPr>
              <w:t>c</w:t>
            </w:r>
            <w:r w:rsidR="002A5E9D">
              <w:rPr>
                <w:rFonts w:ascii="Times New Roman" w:hAnsi="Times New Roman" w:cs="Times New Roman"/>
                <w:color w:val="000000" w:themeColor="text1"/>
                <w:sz w:val="26"/>
                <w:szCs w:val="26"/>
                <w:lang w:val="vi-VN"/>
              </w:rPr>
              <w:t>.</w:t>
            </w:r>
          </w:p>
          <w:p w14:paraId="33F8D1A7" w14:textId="36A4FEF6"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2A5E9D">
              <w:rPr>
                <w:rFonts w:ascii="Times New Roman" w:hAnsi="Times New Roman" w:cs="Times New Roman"/>
                <w:color w:val="000000" w:themeColor="text1"/>
                <w:sz w:val="26"/>
                <w:szCs w:val="26"/>
                <w:lang w:val="vi-VN"/>
              </w:rPr>
              <w:t>+ Trường hợp thông tin công dân không có sự thay đổi, điều chỉnh thì sử dụng thông tin của công dân trong cơ sở dữ liệu quốc gia về dân cư để lập hồ sơ cấp đổi thẻ căn cướ</w:t>
            </w:r>
            <w:r w:rsidR="002A5E9D" w:rsidRPr="002A5E9D">
              <w:rPr>
                <w:rFonts w:ascii="Times New Roman" w:hAnsi="Times New Roman" w:cs="Times New Roman"/>
                <w:color w:val="000000" w:themeColor="text1"/>
                <w:sz w:val="26"/>
                <w:szCs w:val="26"/>
                <w:lang w:val="vi-VN"/>
              </w:rPr>
              <w:t>c</w:t>
            </w:r>
            <w:r w:rsidR="002A5E9D">
              <w:rPr>
                <w:rFonts w:ascii="Times New Roman" w:hAnsi="Times New Roman" w:cs="Times New Roman"/>
                <w:color w:val="000000" w:themeColor="text1"/>
                <w:sz w:val="26"/>
                <w:szCs w:val="26"/>
                <w:lang w:val="vi-VN"/>
              </w:rPr>
              <w:t>;</w:t>
            </w:r>
          </w:p>
          <w:p w14:paraId="6B8FCAF5" w14:textId="4B23D410"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2A5E9D">
              <w:rPr>
                <w:rFonts w:ascii="Times New Roman" w:hAnsi="Times New Roman" w:cs="Times New Roman"/>
                <w:color w:val="000000" w:themeColor="text1"/>
                <w:sz w:val="26"/>
                <w:szCs w:val="26"/>
                <w:lang w:val="vi-VN"/>
              </w:rPr>
              <w:t xml:space="preserve">+ Trường hợp thông tin công dân có sự thay đổi, điều chỉnh thì Cán bộ thu nhận </w:t>
            </w:r>
            <w:r w:rsidRPr="002A5E9D">
              <w:rPr>
                <w:rFonts w:ascii="Times New Roman" w:hAnsi="Times New Roman" w:cs="Times New Roman"/>
                <w:color w:val="000000" w:themeColor="text1"/>
                <w:sz w:val="26"/>
                <w:szCs w:val="26"/>
                <w:lang w:val="vi-VN"/>
              </w:rPr>
              <w:lastRenderedPageBreak/>
              <w:t>hướng dẫn công dân thực hiện thủ tục điều chỉnh thông tin trong Cơ sở dữ liệu quốc gia về dân cư trước khi thực hiện thủ tục cấp thẻ căn cướ</w:t>
            </w:r>
            <w:r w:rsidR="002A5E9D" w:rsidRPr="002A5E9D">
              <w:rPr>
                <w:rFonts w:ascii="Times New Roman" w:hAnsi="Times New Roman" w:cs="Times New Roman"/>
                <w:color w:val="000000" w:themeColor="text1"/>
                <w:sz w:val="26"/>
                <w:szCs w:val="26"/>
                <w:lang w:val="vi-VN"/>
              </w:rPr>
              <w:t>c</w:t>
            </w:r>
            <w:r w:rsidR="002A5E9D">
              <w:rPr>
                <w:rFonts w:ascii="Times New Roman" w:hAnsi="Times New Roman" w:cs="Times New Roman"/>
                <w:color w:val="000000" w:themeColor="text1"/>
                <w:sz w:val="26"/>
                <w:szCs w:val="26"/>
                <w:lang w:val="vi-VN"/>
              </w:rPr>
              <w:t>;</w:t>
            </w:r>
          </w:p>
          <w:p w14:paraId="066A0A4D" w14:textId="5EBBC8A8"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2A5E9D">
              <w:rPr>
                <w:rFonts w:ascii="Times New Roman" w:hAnsi="Times New Roman" w:cs="Times New Roman"/>
                <w:color w:val="000000" w:themeColor="text1"/>
                <w:sz w:val="26"/>
                <w:szCs w:val="26"/>
                <w:lang w:val="vi-VN"/>
              </w:rPr>
              <w:t>+ Trường hợp cấp đổi thẻ căn cước khi thông tin trên thẻ căn cước thay đổi do sắp xếp đơn vị hành chính thì cán bộ thu nhận sử dụng thông tin về ảnh khuôn mặt, vân tay, mống mắt đã được thu nhận lần gần nhất và các thông tin hiện có trong Cơ sở dữ liệu quốc gia về dân cư, Cơ sở dữ liệu căn cước để cấp đổi thẻ căn cướ</w:t>
            </w:r>
            <w:r w:rsidR="002A5E9D" w:rsidRPr="002A5E9D">
              <w:rPr>
                <w:rFonts w:ascii="Times New Roman" w:hAnsi="Times New Roman" w:cs="Times New Roman"/>
                <w:color w:val="000000" w:themeColor="text1"/>
                <w:sz w:val="26"/>
                <w:szCs w:val="26"/>
                <w:lang w:val="vi-VN"/>
              </w:rPr>
              <w:t>c</w:t>
            </w:r>
            <w:r w:rsidR="002A5E9D">
              <w:rPr>
                <w:rFonts w:ascii="Times New Roman" w:hAnsi="Times New Roman" w:cs="Times New Roman"/>
                <w:color w:val="000000" w:themeColor="text1"/>
                <w:sz w:val="26"/>
                <w:szCs w:val="26"/>
                <w:lang w:val="vi-VN"/>
              </w:rPr>
              <w:t>;</w:t>
            </w:r>
          </w:p>
          <w:p w14:paraId="2D19D1AA" w14:textId="77777777" w:rsidR="00FD3037" w:rsidRPr="00334DD6"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 Trường hợp công dân không đủ điều kiện cấp đổi thẻ căn cước thì từ chối tiếp nhận và nêu rõ lý do, thông báo về việc từ chối giải quyết thủ tục về căn cước (Mẫu CC03 ban hành kèm theo Thông tư số 53/2025/TT-BCA ngày 01/7/2025 của Bộ Công an).</w:t>
            </w:r>
          </w:p>
          <w:p w14:paraId="528D283F" w14:textId="6AFAD54A" w:rsidR="00FD3037" w:rsidRPr="00334DD6"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4) Tiến hành thu nhận vân tay, chụp ảnh khuôn mặt và thu nhận ảnh mống mắt của công dân từ đủ 06 tuổi trở lên trừ trường hợp cấp đổi thẻ căn cước khi thông tin trên thẻ căn cước thay đổi do sắp xếp đơn vị</w:t>
            </w:r>
            <w:r w:rsidR="002A5E9D" w:rsidRPr="00334DD6">
              <w:rPr>
                <w:rFonts w:ascii="Times New Roman" w:hAnsi="Times New Roman" w:cs="Times New Roman"/>
                <w:color w:val="000000" w:themeColor="text1"/>
                <w:sz w:val="26"/>
                <w:szCs w:val="26"/>
                <w:lang w:val="vi-VN"/>
              </w:rPr>
              <w:t xml:space="preserve"> hành chính</w:t>
            </w:r>
            <w:r w:rsidR="002A5E9D">
              <w:rPr>
                <w:rFonts w:ascii="Times New Roman" w:hAnsi="Times New Roman" w:cs="Times New Roman"/>
                <w:color w:val="000000" w:themeColor="text1"/>
                <w:sz w:val="26"/>
                <w:szCs w:val="26"/>
                <w:lang w:val="vi-VN"/>
              </w:rPr>
              <w:t>;</w:t>
            </w:r>
            <w:r w:rsidRPr="00334DD6">
              <w:rPr>
                <w:rFonts w:ascii="Times New Roman" w:hAnsi="Times New Roman" w:cs="Times New Roman"/>
                <w:color w:val="000000" w:themeColor="text1"/>
                <w:sz w:val="26"/>
                <w:szCs w:val="26"/>
                <w:lang w:val="vi-VN"/>
              </w:rPr>
              <w:t xml:space="preserve">  </w:t>
            </w:r>
          </w:p>
          <w:p w14:paraId="0C4DC94A" w14:textId="33D5765D"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334DD6">
              <w:rPr>
                <w:rFonts w:ascii="Times New Roman" w:hAnsi="Times New Roman" w:cs="Times New Roman"/>
                <w:color w:val="000000" w:themeColor="text1"/>
                <w:sz w:val="26"/>
                <w:szCs w:val="26"/>
                <w:lang w:val="vi-VN"/>
              </w:rPr>
              <w:t>(5) In Phiếu thu nhận thông tin căn cước chuyển cho công dân kiểm tra, xác nhận thông tin</w:t>
            </w:r>
            <w:r w:rsidR="002A5E9D">
              <w:rPr>
                <w:rFonts w:ascii="Times New Roman" w:hAnsi="Times New Roman" w:cs="Times New Roman"/>
                <w:color w:val="000000" w:themeColor="text1"/>
                <w:sz w:val="26"/>
                <w:szCs w:val="26"/>
                <w:lang w:val="vi-VN"/>
              </w:rPr>
              <w:t>.</w:t>
            </w:r>
          </w:p>
        </w:tc>
        <w:tc>
          <w:tcPr>
            <w:tcW w:w="464" w:type="pct"/>
          </w:tcPr>
          <w:p w14:paraId="1F2FCB8A" w14:textId="54769DFE"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1FBA20E0" w14:textId="77777777" w:rsidTr="00C044A6">
        <w:trPr>
          <w:gridAfter w:val="1"/>
          <w:wAfter w:w="6" w:type="pct"/>
          <w:trHeight w:val="948"/>
        </w:trPr>
        <w:tc>
          <w:tcPr>
            <w:tcW w:w="625" w:type="pct"/>
          </w:tcPr>
          <w:p w14:paraId="28122FB0"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5CBC2E0E"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782" w:type="pct"/>
          </w:tcPr>
          <w:p w14:paraId="3A3FB4FD" w14:textId="55766D4A"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626AD9" w:rsidRPr="00113769">
              <w:rPr>
                <w:rFonts w:ascii="Times New Roman" w:hAnsi="Times New Roman" w:cs="Times New Roman"/>
                <w:color w:val="000000" w:themeColor="text1"/>
                <w:sz w:val="26"/>
                <w:szCs w:val="26"/>
              </w:rPr>
              <w:t>Cơ quan quản lý căn cước của Công an cấp tỉnh</w:t>
            </w:r>
          </w:p>
        </w:tc>
        <w:tc>
          <w:tcPr>
            <w:tcW w:w="3123" w:type="pct"/>
          </w:tcPr>
          <w:p w14:paraId="390F28F3" w14:textId="5A38D92C" w:rsidR="00FD3037" w:rsidRPr="002A5E9D" w:rsidRDefault="00FD3037" w:rsidP="0071232C">
            <w:pPr>
              <w:spacing w:after="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đổi thẻ căn cước báo cáo, đề xuất </w:t>
            </w:r>
            <w:r w:rsidR="007E56FD"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em xét, phê duyệ</w:t>
            </w:r>
            <w:r w:rsidR="002A5E9D">
              <w:rPr>
                <w:rFonts w:ascii="Times New Roman" w:hAnsi="Times New Roman" w:cs="Times New Roman"/>
                <w:color w:val="000000" w:themeColor="text1"/>
                <w:sz w:val="26"/>
                <w:szCs w:val="26"/>
              </w:rPr>
              <w:t>t</w:t>
            </w:r>
            <w:r w:rsidR="002A5E9D">
              <w:rPr>
                <w:rFonts w:ascii="Times New Roman" w:hAnsi="Times New Roman" w:cs="Times New Roman"/>
                <w:color w:val="000000" w:themeColor="text1"/>
                <w:sz w:val="26"/>
                <w:szCs w:val="26"/>
                <w:lang w:val="vi-VN"/>
              </w:rPr>
              <w:t>.</w:t>
            </w:r>
          </w:p>
        </w:tc>
        <w:tc>
          <w:tcPr>
            <w:tcW w:w="464" w:type="pct"/>
          </w:tcPr>
          <w:p w14:paraId="15A2C05B" w14:textId="12A6C214" w:rsidR="00FD3037" w:rsidRPr="00113769" w:rsidRDefault="004B050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1AB20F1" w14:textId="77777777" w:rsidTr="00C044A6">
        <w:trPr>
          <w:gridAfter w:val="1"/>
          <w:wAfter w:w="6" w:type="pct"/>
        </w:trPr>
        <w:tc>
          <w:tcPr>
            <w:tcW w:w="625" w:type="pct"/>
          </w:tcPr>
          <w:p w14:paraId="428C059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782" w:type="pct"/>
            <w:tcBorders>
              <w:bottom w:val="single" w:sz="4" w:space="0" w:color="auto"/>
            </w:tcBorders>
          </w:tcPr>
          <w:p w14:paraId="10BF785B" w14:textId="2B4E39FB" w:rsidR="00FD3037" w:rsidRPr="00113769" w:rsidRDefault="00A5157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3123" w:type="pct"/>
          </w:tcPr>
          <w:p w14:paraId="1C78F043" w14:textId="26D9990E"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A51574"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phê duyệt danh sách hồ sơ đủ điều kiện và không đủ điều kiện cấp đổi thẻ căn cước;</w:t>
            </w:r>
          </w:p>
          <w:p w14:paraId="66A5EC77" w14:textId="51F04686" w:rsidR="00FD3037" w:rsidRPr="002A5E9D" w:rsidRDefault="00FD3037" w:rsidP="0071232C">
            <w:pPr>
              <w:spacing w:before="80" w:after="80" w:line="240" w:lineRule="auto"/>
              <w:jc w:val="both"/>
              <w:rPr>
                <w:rFonts w:ascii="Times New Roman" w:hAnsi="Times New Roman" w:cs="Times New Roman"/>
                <w:color w:val="000000" w:themeColor="text1"/>
                <w:sz w:val="26"/>
                <w:szCs w:val="26"/>
                <w:lang w:val="vi-VN"/>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2A5E9D">
              <w:rPr>
                <w:rFonts w:ascii="Times New Roman" w:hAnsi="Times New Roman" w:cs="Times New Roman"/>
                <w:color w:val="000000" w:themeColor="text1"/>
                <w:sz w:val="26"/>
                <w:szCs w:val="26"/>
                <w:lang w:val="vi-VN"/>
              </w:rPr>
              <w:t>.</w:t>
            </w:r>
          </w:p>
        </w:tc>
        <w:tc>
          <w:tcPr>
            <w:tcW w:w="464" w:type="pct"/>
          </w:tcPr>
          <w:p w14:paraId="066D7EEE" w14:textId="46DB4AE4"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B23F5AF" w14:textId="77777777" w:rsidTr="00C044A6">
        <w:trPr>
          <w:gridAfter w:val="1"/>
          <w:wAfter w:w="6" w:type="pct"/>
        </w:trPr>
        <w:tc>
          <w:tcPr>
            <w:tcW w:w="625" w:type="pct"/>
          </w:tcPr>
          <w:p w14:paraId="2FEDDA55" w14:textId="36E81D31" w:rsidR="007E56FD" w:rsidRPr="00113769" w:rsidRDefault="007E56FD" w:rsidP="007E56F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782" w:type="pct"/>
            <w:tcBorders>
              <w:bottom w:val="single" w:sz="4" w:space="0" w:color="auto"/>
            </w:tcBorders>
          </w:tcPr>
          <w:p w14:paraId="52DDAA99" w14:textId="01B4B373"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3123" w:type="pct"/>
          </w:tcPr>
          <w:p w14:paraId="1CE68082" w14:textId="1AB4C737" w:rsidR="007E56FD" w:rsidRPr="00113769" w:rsidRDefault="007E56FD" w:rsidP="007E56F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Kiểm tra kết quả xử lý hồ sơ. Trường hợp hồ sơ đủ điều kiện thì phê duyệt danh sách và chuyển dữ liệu điện tử hồ sơ cấp</w:t>
            </w:r>
            <w:r w:rsidR="006F06FC"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thẻ căn cước đến cơ quan quản lý căn cước của Bộ Công an xem xét, quyết định. Trường hợp hồ sơ không đủ điều kiện thì gửi thông báo bằng văn bản cho công dân và nêu rõ lý do từ chối cấp </w:t>
            </w:r>
            <w:r w:rsidR="00822F31" w:rsidRPr="00113769">
              <w:rPr>
                <w:rFonts w:ascii="Times New Roman" w:hAnsi="Times New Roman" w:cs="Times New Roman"/>
                <w:color w:val="000000" w:themeColor="text1"/>
                <w:sz w:val="26"/>
                <w:szCs w:val="26"/>
              </w:rPr>
              <w:t xml:space="preserve">đổi </w:t>
            </w:r>
            <w:r w:rsidRPr="00113769">
              <w:rPr>
                <w:rFonts w:ascii="Times New Roman" w:hAnsi="Times New Roman" w:cs="Times New Roman"/>
                <w:color w:val="000000" w:themeColor="text1"/>
                <w:sz w:val="26"/>
                <w:szCs w:val="26"/>
              </w:rPr>
              <w:t>thẻ căn cước.</w:t>
            </w:r>
          </w:p>
        </w:tc>
        <w:tc>
          <w:tcPr>
            <w:tcW w:w="464" w:type="pct"/>
          </w:tcPr>
          <w:p w14:paraId="51DCB54C" w14:textId="3303E6E8"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32E84A8" w14:textId="77777777" w:rsidTr="00C044A6">
        <w:trPr>
          <w:gridAfter w:val="1"/>
          <w:wAfter w:w="6" w:type="pct"/>
        </w:trPr>
        <w:tc>
          <w:tcPr>
            <w:tcW w:w="625" w:type="pct"/>
          </w:tcPr>
          <w:p w14:paraId="0D1B8509" w14:textId="7856063D" w:rsidR="007E56FD" w:rsidRPr="00113769" w:rsidRDefault="007E56FD" w:rsidP="007E56F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D53111"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p>
        </w:tc>
        <w:tc>
          <w:tcPr>
            <w:tcW w:w="782" w:type="pct"/>
            <w:tcBorders>
              <w:bottom w:val="single" w:sz="4" w:space="0" w:color="auto"/>
            </w:tcBorders>
          </w:tcPr>
          <w:p w14:paraId="73CB68AF" w14:textId="77777777"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3123" w:type="pct"/>
          </w:tcPr>
          <w:p w14:paraId="5D7BE72D" w14:textId="0C21987E" w:rsidR="007E56FD" w:rsidRPr="00113769" w:rsidRDefault="007E56FD" w:rsidP="007E56F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đổi thẻ căn cước do </w:t>
            </w:r>
            <w:r w:rsidR="00D45D34"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đề xuất.</w:t>
            </w:r>
          </w:p>
          <w:p w14:paraId="75608EDF" w14:textId="0AE28BAE" w:rsidR="007E56FD" w:rsidRPr="00113769" w:rsidRDefault="007E56FD" w:rsidP="007E56FD">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ấp đổi thẻ căn cước, Thủ trưởng cơ quan quản </w:t>
            </w:r>
            <w:r w:rsidRPr="00113769">
              <w:rPr>
                <w:rFonts w:ascii="Times New Roman" w:hAnsi="Times New Roman" w:cs="Times New Roman"/>
                <w:color w:val="000000" w:themeColor="text1"/>
                <w:sz w:val="26"/>
                <w:szCs w:val="26"/>
              </w:rPr>
              <w:lastRenderedPageBreak/>
              <w:t>lý căn cước của Bộ Công an xem xét, phê duyệt danh sách hồ sơ không đủ điều kiện; thông báo cho đơn vị thu nhận hồ sơ cấp đổi thẻ căn cước để trả lời công dân bằng văn bản và kiểm tra, xác minh, xử lý vi phạm (nếu có).</w:t>
            </w:r>
          </w:p>
        </w:tc>
        <w:tc>
          <w:tcPr>
            <w:tcW w:w="464" w:type="pct"/>
          </w:tcPr>
          <w:p w14:paraId="145605F0" w14:textId="151719CA"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68E34E62" w14:textId="77777777" w:rsidTr="00C044A6">
        <w:trPr>
          <w:gridAfter w:val="1"/>
          <w:wAfter w:w="6" w:type="pct"/>
          <w:trHeight w:val="1290"/>
        </w:trPr>
        <w:tc>
          <w:tcPr>
            <w:tcW w:w="625" w:type="pct"/>
          </w:tcPr>
          <w:p w14:paraId="6AA3EAE9" w14:textId="64563AEE" w:rsidR="007E56FD" w:rsidRPr="00113769" w:rsidRDefault="007E56FD" w:rsidP="007E56F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5743D4"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In hoàn chỉnh thẻ căn cước </w:t>
            </w:r>
          </w:p>
        </w:tc>
        <w:tc>
          <w:tcPr>
            <w:tcW w:w="782" w:type="pct"/>
          </w:tcPr>
          <w:p w14:paraId="2D77CA3B" w14:textId="77777777"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3123" w:type="pct"/>
          </w:tcPr>
          <w:p w14:paraId="67960E40" w14:textId="59E2A540" w:rsidR="007E56FD" w:rsidRPr="00113769" w:rsidRDefault="007E56FD" w:rsidP="007E56FD">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445126">
              <w:rPr>
                <w:rFonts w:ascii="Times New Roman" w:eastAsia="Times New Roman" w:hAnsi="Times New Roman" w:cs="Times New Roman"/>
                <w:color w:val="000000" w:themeColor="text1"/>
                <w:sz w:val="26"/>
                <w:szCs w:val="26"/>
                <w:lang w:val="vi-VN"/>
              </w:rPr>
              <w:t>;</w:t>
            </w:r>
          </w:p>
          <w:p w14:paraId="1B89F28F" w14:textId="77777777" w:rsidR="007E56FD" w:rsidRPr="00113769" w:rsidRDefault="007E56FD" w:rsidP="007E56FD">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 đổi</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005743D4" w:rsidRPr="00113769">
              <w:rPr>
                <w:rFonts w:ascii="Times New Roman" w:eastAsia="Times New Roman" w:hAnsi="Times New Roman" w:cs="Times New Roman"/>
                <w:color w:val="000000" w:themeColor="text1"/>
                <w:spacing w:val="2"/>
                <w:sz w:val="26"/>
                <w:szCs w:val="26"/>
              </w:rPr>
              <w:t>;</w:t>
            </w:r>
          </w:p>
          <w:p w14:paraId="02AD9EC5" w14:textId="162B286D" w:rsidR="005743D4" w:rsidRPr="00113769" w:rsidRDefault="005743D4" w:rsidP="007E56FD">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464" w:type="pct"/>
          </w:tcPr>
          <w:p w14:paraId="59B0A629" w14:textId="221CB576"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024E90E" w14:textId="77777777" w:rsidTr="00C044A6">
        <w:trPr>
          <w:gridAfter w:val="1"/>
          <w:wAfter w:w="6" w:type="pct"/>
          <w:trHeight w:val="1290"/>
        </w:trPr>
        <w:tc>
          <w:tcPr>
            <w:tcW w:w="625" w:type="pct"/>
          </w:tcPr>
          <w:p w14:paraId="7342EE20" w14:textId="69177423" w:rsidR="007E56FD" w:rsidRPr="00113769" w:rsidRDefault="007E56FD" w:rsidP="007E56FD">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5743D4"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Trả thẻ căn cước</w:t>
            </w:r>
          </w:p>
        </w:tc>
        <w:tc>
          <w:tcPr>
            <w:tcW w:w="782" w:type="pct"/>
          </w:tcPr>
          <w:p w14:paraId="69B62A5F" w14:textId="336AFF9C"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6A42C0" w:rsidRPr="00113769">
              <w:rPr>
                <w:rFonts w:ascii="Times New Roman" w:hAnsi="Times New Roman" w:cs="Times New Roman"/>
                <w:color w:val="000000" w:themeColor="text1"/>
                <w:sz w:val="26"/>
                <w:szCs w:val="26"/>
              </w:rPr>
              <w:t>Cơ quan quản lý căn cước của Công an cấp tỉnh</w:t>
            </w:r>
          </w:p>
        </w:tc>
        <w:tc>
          <w:tcPr>
            <w:tcW w:w="3123" w:type="pct"/>
          </w:tcPr>
          <w:p w14:paraId="0C847C52" w14:textId="77777777" w:rsidR="007E56FD" w:rsidRPr="00113769" w:rsidRDefault="007E56FD" w:rsidP="007E56FD">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464" w:type="pct"/>
          </w:tcPr>
          <w:p w14:paraId="51A2084A" w14:textId="7FB7B7A9"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BAD4B6B" w14:textId="77777777" w:rsidTr="00C044A6">
        <w:trPr>
          <w:gridAfter w:val="1"/>
          <w:wAfter w:w="6" w:type="pct"/>
          <w:trHeight w:val="359"/>
        </w:trPr>
        <w:tc>
          <w:tcPr>
            <w:tcW w:w="4530" w:type="pct"/>
            <w:gridSpan w:val="3"/>
          </w:tcPr>
          <w:p w14:paraId="330DA6B0" w14:textId="77777777" w:rsidR="007E56FD" w:rsidRPr="00113769" w:rsidRDefault="007E56FD" w:rsidP="007E56FD">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64" w:type="pct"/>
            <w:vAlign w:val="center"/>
          </w:tcPr>
          <w:p w14:paraId="2DC0774B" w14:textId="77777777"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7E56FD" w:rsidRPr="00113769" w14:paraId="34B04CD2" w14:textId="77777777" w:rsidTr="00C044A6">
        <w:trPr>
          <w:trHeight w:val="359"/>
        </w:trPr>
        <w:tc>
          <w:tcPr>
            <w:tcW w:w="625" w:type="pct"/>
          </w:tcPr>
          <w:p w14:paraId="5233132C" w14:textId="77777777" w:rsidR="007E56FD" w:rsidRPr="00113769" w:rsidRDefault="007E56FD" w:rsidP="007E56FD">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75" w:type="pct"/>
            <w:gridSpan w:val="4"/>
          </w:tcPr>
          <w:p w14:paraId="0C736DE2" w14:textId="77777777" w:rsidR="007E56FD" w:rsidRPr="00113769" w:rsidRDefault="007E56FD" w:rsidP="007E56FD">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434B23FC" w14:textId="77777777" w:rsidR="007E56FD" w:rsidRPr="00113769" w:rsidRDefault="007E56FD" w:rsidP="007E56FD">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FBD082F" w14:textId="09E1EAD7" w:rsidR="009E176F" w:rsidRPr="00113769" w:rsidRDefault="009E176F">
      <w:pPr>
        <w:rPr>
          <w:rFonts w:ascii="Times New Roman" w:hAnsi="Times New Roman" w:cs="Times New Roman"/>
          <w:b/>
          <w:bCs/>
          <w:color w:val="000000" w:themeColor="text1"/>
          <w:spacing w:val="-4"/>
          <w:sz w:val="28"/>
          <w:szCs w:val="28"/>
        </w:rPr>
      </w:pPr>
    </w:p>
    <w:p w14:paraId="7141FB84" w14:textId="61F8F456" w:rsidR="00B0466B" w:rsidRPr="00113769" w:rsidRDefault="009E176F" w:rsidP="00FD3037">
      <w:pPr>
        <w:spacing w:after="0" w:line="400" w:lineRule="exact"/>
        <w:ind w:firstLine="720"/>
        <w:jc w:val="both"/>
        <w:rPr>
          <w:rFonts w:ascii="Times New Roman" w:hAnsi="Times New Roman" w:cs="Times New Roman"/>
          <w:b/>
          <w:bCs/>
          <w:color w:val="000000" w:themeColor="text1"/>
          <w:spacing w:val="-4"/>
          <w:sz w:val="26"/>
          <w:szCs w:val="26"/>
        </w:rPr>
      </w:pPr>
      <w:r w:rsidRPr="00113769">
        <w:rPr>
          <w:rFonts w:ascii="Times New Roman" w:hAnsi="Times New Roman" w:cs="Times New Roman"/>
          <w:b/>
          <w:bCs/>
          <w:color w:val="000000" w:themeColor="text1"/>
          <w:spacing w:val="-4"/>
          <w:sz w:val="26"/>
          <w:szCs w:val="26"/>
        </w:rPr>
        <w:t xml:space="preserve">- </w:t>
      </w:r>
      <w:r w:rsidR="00B0466B" w:rsidRPr="00113769">
        <w:rPr>
          <w:rFonts w:ascii="Times New Roman" w:hAnsi="Times New Roman" w:cs="Times New Roman"/>
          <w:b/>
          <w:bCs/>
          <w:color w:val="000000" w:themeColor="text1"/>
          <w:spacing w:val="-4"/>
          <w:sz w:val="26"/>
          <w:szCs w:val="26"/>
        </w:rPr>
        <w:t>Quy trình điện tử:</w:t>
      </w:r>
    </w:p>
    <w:p w14:paraId="64A56FD9" w14:textId="50C30BEB" w:rsidR="00B0466B" w:rsidRPr="00113769" w:rsidRDefault="00B0466B" w:rsidP="00FD3037">
      <w:pPr>
        <w:spacing w:after="0" w:line="400" w:lineRule="exact"/>
        <w:ind w:firstLine="720"/>
        <w:jc w:val="both"/>
        <w:rPr>
          <w:rFonts w:ascii="Times New Roman" w:hAnsi="Times New Roman" w:cs="Times New Roman"/>
          <w:b/>
          <w:bCs/>
          <w:color w:val="000000" w:themeColor="text1"/>
          <w:spacing w:val="-4"/>
          <w:sz w:val="26"/>
          <w:szCs w:val="26"/>
        </w:rPr>
      </w:pPr>
      <w:r w:rsidRPr="00113769">
        <w:rPr>
          <w:rFonts w:ascii="Times New Roman" w:hAnsi="Times New Roman" w:cs="Times New Roman"/>
          <w:b/>
          <w:bCs/>
          <w:color w:val="000000" w:themeColor="text1"/>
          <w:spacing w:val="-4"/>
          <w:sz w:val="26"/>
          <w:szCs w:val="26"/>
        </w:rPr>
        <w:t xml:space="preserve">a) </w:t>
      </w:r>
      <w:r w:rsidR="009330FB" w:rsidRPr="00113769">
        <w:rPr>
          <w:rFonts w:ascii="Times New Roman" w:hAnsi="Times New Roman" w:cs="Times New Roman"/>
          <w:b/>
          <w:bCs/>
          <w:color w:val="000000" w:themeColor="text1"/>
          <w:spacing w:val="-4"/>
          <w:sz w:val="26"/>
          <w:szCs w:val="26"/>
        </w:rPr>
        <w:t>Mô hình quy trình:</w:t>
      </w:r>
    </w:p>
    <w:p w14:paraId="14B1D845" w14:textId="421247BC" w:rsidR="00570477" w:rsidRPr="00113769" w:rsidRDefault="009E176F" w:rsidP="00570477">
      <w:pPr>
        <w:ind w:left="-567"/>
        <w:jc w:val="center"/>
        <w:rPr>
          <w:rFonts w:ascii="Times New Roman" w:hAnsi="Times New Roman" w:cs="Times New Roman"/>
          <w:color w:val="000000" w:themeColor="text1"/>
          <w:sz w:val="26"/>
          <w:szCs w:val="26"/>
        </w:rPr>
      </w:pPr>
      <w:r w:rsidRPr="00113769">
        <w:rPr>
          <w:color w:val="000000" w:themeColor="text1"/>
        </w:rPr>
        <w:object w:dxaOrig="24684" w:dyaOrig="9804" w14:anchorId="5570CCC8">
          <v:shape id="_x0000_i1037" type="#_x0000_t75" style="width:800.75pt;height:345.8pt" o:ole="">
            <v:imagedata r:id="rId34" o:title=""/>
          </v:shape>
          <o:OLEObject Type="Embed" ProgID="Visio.Drawing.15" ShapeID="_x0000_i1037" DrawAspect="Content" ObjectID="_1825589874" r:id="rId35"/>
        </w:object>
      </w:r>
      <w:r w:rsidR="00570477" w:rsidRPr="00113769">
        <w:rPr>
          <w:rFonts w:ascii="Times New Roman" w:hAnsi="Times New Roman" w:cs="Times New Roman"/>
          <w:color w:val="000000" w:themeColor="text1"/>
          <w:sz w:val="26"/>
          <w:szCs w:val="26"/>
        </w:rPr>
        <w:tab/>
      </w:r>
      <w:r w:rsidR="00570477" w:rsidRPr="00113769">
        <w:rPr>
          <w:rFonts w:ascii="Times New Roman" w:hAnsi="Times New Roman" w:cs="Times New Roman"/>
          <w:bCs/>
          <w:i/>
          <w:color w:val="000000" w:themeColor="text1"/>
          <w:sz w:val="26"/>
          <w:szCs w:val="26"/>
        </w:rPr>
        <w:t xml:space="preserve"> Quy trình </w:t>
      </w:r>
      <w:r w:rsidR="007726A7" w:rsidRPr="00113769">
        <w:rPr>
          <w:rFonts w:ascii="Times New Roman" w:hAnsi="Times New Roman" w:cs="Times New Roman"/>
          <w:bCs/>
          <w:i/>
          <w:color w:val="000000" w:themeColor="text1"/>
          <w:sz w:val="26"/>
          <w:szCs w:val="26"/>
        </w:rPr>
        <w:t>cấp đổi thẻ căn cước tại Cơ quan quản lý căn cước của Công an cấp tỉnh</w:t>
      </w:r>
    </w:p>
    <w:p w14:paraId="63614EB2" w14:textId="77777777" w:rsidR="00C044A6" w:rsidRPr="00113769" w:rsidRDefault="00C044A6" w:rsidP="007B7F1F">
      <w:pPr>
        <w:rPr>
          <w:rFonts w:ascii="Times New Roman" w:hAnsi="Times New Roman" w:cs="Times New Roman"/>
          <w:color w:val="000000" w:themeColor="text1"/>
        </w:rPr>
      </w:pPr>
    </w:p>
    <w:p w14:paraId="1DE7FB0F" w14:textId="77777777" w:rsidR="00C044A6" w:rsidRPr="00113769" w:rsidRDefault="00C044A6" w:rsidP="007B7F1F">
      <w:pPr>
        <w:rPr>
          <w:rFonts w:ascii="Times New Roman" w:hAnsi="Times New Roman" w:cs="Times New Roman"/>
          <w:color w:val="000000" w:themeColor="text1"/>
        </w:rPr>
      </w:pPr>
    </w:p>
    <w:p w14:paraId="05C280F9" w14:textId="48A931CA" w:rsidR="00570477" w:rsidRPr="00113769" w:rsidRDefault="00570477" w:rsidP="007B7F1F">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b) Mô tả quy trình</w:t>
      </w:r>
    </w:p>
    <w:tbl>
      <w:tblPr>
        <w:tblW w:w="491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078"/>
      </w:tblGrid>
      <w:tr w:rsidR="00113769" w:rsidRPr="00113769" w14:paraId="2A55246E" w14:textId="77777777" w:rsidTr="00C044A6">
        <w:trPr>
          <w:tblHeader/>
          <w:jc w:val="center"/>
        </w:trPr>
        <w:tc>
          <w:tcPr>
            <w:tcW w:w="499" w:type="pct"/>
            <w:shd w:val="clear" w:color="auto" w:fill="F2F2F2"/>
            <w:vAlign w:val="center"/>
          </w:tcPr>
          <w:p w14:paraId="11DA82E3" w14:textId="77777777" w:rsidR="00C044A6" w:rsidRPr="00113769" w:rsidRDefault="00C044A6" w:rsidP="00570477">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01" w:type="pct"/>
            <w:shd w:val="clear" w:color="auto" w:fill="F2F2F2"/>
            <w:vAlign w:val="center"/>
          </w:tcPr>
          <w:p w14:paraId="06DBFB4F" w14:textId="4401DF2B" w:rsidR="00C044A6" w:rsidRPr="00113769" w:rsidRDefault="00FC11CB" w:rsidP="00570477">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2C4EAF2A" w14:textId="77777777" w:rsidTr="00C044A6">
        <w:trPr>
          <w:jc w:val="center"/>
        </w:trPr>
        <w:tc>
          <w:tcPr>
            <w:tcW w:w="499" w:type="pct"/>
            <w:vAlign w:val="center"/>
          </w:tcPr>
          <w:p w14:paraId="1F6366A8"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w:t>
            </w:r>
          </w:p>
        </w:tc>
        <w:tc>
          <w:tcPr>
            <w:tcW w:w="4501" w:type="pct"/>
            <w:vAlign w:val="center"/>
          </w:tcPr>
          <w:p w14:paraId="4365F494" w14:textId="6517A1E1" w:rsidR="00C044A6" w:rsidRPr="00113769" w:rsidRDefault="00C044A6" w:rsidP="00C044A6">
            <w:pPr>
              <w:pStyle w:val="QATable"/>
              <w:rPr>
                <w:rFonts w:eastAsia="Calibri"/>
                <w:color w:val="000000" w:themeColor="text1"/>
                <w:sz w:val="26"/>
                <w:szCs w:val="26"/>
              </w:rPr>
            </w:pPr>
            <w:r w:rsidRPr="00113769">
              <w:rPr>
                <w:rFonts w:eastAsia="Calibri"/>
                <w:iCs/>
                <w:color w:val="000000" w:themeColor="text1"/>
                <w:sz w:val="26"/>
                <w:szCs w:val="26"/>
              </w:rPr>
              <w:t xml:space="preserve">Cán bộ tiếp nhận thực hiện đăng nhập vào phần mềm thu nhận hồ sơ thuộc hệ thống Cơ sở dữ liệu Căn cước bằng tài </w:t>
            </w:r>
            <w:r w:rsidRPr="00113769">
              <w:rPr>
                <w:rFonts w:eastAsia="Calibri"/>
                <w:iCs/>
                <w:color w:val="000000" w:themeColor="text1"/>
                <w:sz w:val="26"/>
                <w:szCs w:val="26"/>
              </w:rPr>
              <w:lastRenderedPageBreak/>
              <w:t>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0AC157B5" w14:textId="77777777" w:rsidTr="00C044A6">
        <w:trPr>
          <w:jc w:val="center"/>
        </w:trPr>
        <w:tc>
          <w:tcPr>
            <w:tcW w:w="499" w:type="pct"/>
            <w:vAlign w:val="center"/>
          </w:tcPr>
          <w:p w14:paraId="61A2B4FC"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lastRenderedPageBreak/>
              <w:t>B2</w:t>
            </w:r>
          </w:p>
        </w:tc>
        <w:tc>
          <w:tcPr>
            <w:tcW w:w="4501" w:type="pct"/>
            <w:vAlign w:val="center"/>
          </w:tcPr>
          <w:p w14:paraId="3A061E1F" w14:textId="59A6FFC4"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113769" w:rsidRPr="00113769" w14:paraId="531DD112" w14:textId="77777777" w:rsidTr="00C044A6">
        <w:trPr>
          <w:jc w:val="center"/>
        </w:trPr>
        <w:tc>
          <w:tcPr>
            <w:tcW w:w="499" w:type="pct"/>
            <w:vAlign w:val="center"/>
          </w:tcPr>
          <w:p w14:paraId="364E6B62"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3</w:t>
            </w:r>
          </w:p>
        </w:tc>
        <w:tc>
          <w:tcPr>
            <w:tcW w:w="4501" w:type="pct"/>
            <w:vAlign w:val="center"/>
          </w:tcPr>
          <w:p w14:paraId="797A6404" w14:textId="2F9528A4"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71477390" w14:textId="77777777" w:rsidTr="00C044A6">
        <w:trPr>
          <w:jc w:val="center"/>
        </w:trPr>
        <w:tc>
          <w:tcPr>
            <w:tcW w:w="499" w:type="pct"/>
            <w:vAlign w:val="center"/>
          </w:tcPr>
          <w:p w14:paraId="39EA866B"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1</w:t>
            </w:r>
          </w:p>
        </w:tc>
        <w:tc>
          <w:tcPr>
            <w:tcW w:w="4501" w:type="pct"/>
            <w:vAlign w:val="center"/>
          </w:tcPr>
          <w:p w14:paraId="75337968" w14:textId="2C99A144" w:rsidR="00C044A6" w:rsidRPr="00113769" w:rsidRDefault="00C044A6" w:rsidP="00B861F3">
            <w:pPr>
              <w:pStyle w:val="QATable"/>
              <w:rPr>
                <w:color w:val="000000" w:themeColor="text1"/>
                <w:sz w:val="26"/>
                <w:szCs w:val="26"/>
              </w:rPr>
            </w:pPr>
            <w:r w:rsidRPr="00113769">
              <w:rPr>
                <w:color w:val="000000" w:themeColor="text1"/>
                <w:sz w:val="26"/>
                <w:szCs w:val="26"/>
                <w:lang w:bidi="lo-LA"/>
              </w:rPr>
              <w:t>Trường hợp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113769" w:rsidRPr="00113769" w14:paraId="639D66E2" w14:textId="77777777" w:rsidTr="00C044A6">
        <w:trPr>
          <w:jc w:val="center"/>
        </w:trPr>
        <w:tc>
          <w:tcPr>
            <w:tcW w:w="499" w:type="pct"/>
            <w:vAlign w:val="center"/>
          </w:tcPr>
          <w:p w14:paraId="5D295D89" w14:textId="77777777"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2</w:t>
            </w:r>
          </w:p>
        </w:tc>
        <w:tc>
          <w:tcPr>
            <w:tcW w:w="4501" w:type="pct"/>
            <w:vAlign w:val="center"/>
          </w:tcPr>
          <w:p w14:paraId="16F64549" w14:textId="2C8A66E0"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6E746DBC" w14:textId="77777777" w:rsidTr="00C044A6">
        <w:trPr>
          <w:jc w:val="center"/>
        </w:trPr>
        <w:tc>
          <w:tcPr>
            <w:tcW w:w="499" w:type="pct"/>
            <w:vAlign w:val="center"/>
          </w:tcPr>
          <w:p w14:paraId="45AAF5D1" w14:textId="0FE03712"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4.3</w:t>
            </w:r>
          </w:p>
        </w:tc>
        <w:tc>
          <w:tcPr>
            <w:tcW w:w="4501" w:type="pct"/>
            <w:vAlign w:val="center"/>
          </w:tcPr>
          <w:p w14:paraId="4AA53036" w14:textId="1DC9504B"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7FCF8E47" w14:textId="77777777" w:rsidTr="00C044A6">
        <w:trPr>
          <w:jc w:val="center"/>
        </w:trPr>
        <w:tc>
          <w:tcPr>
            <w:tcW w:w="499" w:type="pct"/>
            <w:vAlign w:val="center"/>
          </w:tcPr>
          <w:p w14:paraId="2880CE56" w14:textId="4AB308D0"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5.1</w:t>
            </w:r>
          </w:p>
        </w:tc>
        <w:tc>
          <w:tcPr>
            <w:tcW w:w="4501" w:type="pct"/>
            <w:vAlign w:val="center"/>
          </w:tcPr>
          <w:p w14:paraId="707871BC" w14:textId="79CA2A09" w:rsidR="00C044A6" w:rsidRPr="00113769" w:rsidRDefault="00C044A6" w:rsidP="00C044A6">
            <w:pPr>
              <w:pStyle w:val="QATable"/>
              <w:rPr>
                <w:rFonts w:eastAsia="Calibri"/>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ể cấp đổi thẻ căn cước khi thông tin trên thẻ căn cước thay đổi do sắp xếp đơn vị hành chính. Chuyển sang bước 6.</w:t>
            </w:r>
          </w:p>
        </w:tc>
      </w:tr>
      <w:tr w:rsidR="00113769" w:rsidRPr="00113769" w14:paraId="2C2EC1C9" w14:textId="77777777" w:rsidTr="00C044A6">
        <w:trPr>
          <w:jc w:val="center"/>
        </w:trPr>
        <w:tc>
          <w:tcPr>
            <w:tcW w:w="499" w:type="pct"/>
            <w:vAlign w:val="center"/>
          </w:tcPr>
          <w:p w14:paraId="589247EE" w14:textId="6A4EB92E"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5.2</w:t>
            </w:r>
          </w:p>
        </w:tc>
        <w:tc>
          <w:tcPr>
            <w:tcW w:w="4501" w:type="pct"/>
            <w:vAlign w:val="center"/>
          </w:tcPr>
          <w:p w14:paraId="7EDE6553" w14:textId="45B01511" w:rsidR="00C044A6" w:rsidRPr="00113769" w:rsidRDefault="00C044A6" w:rsidP="00C044A6">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240E729A" w14:textId="77777777" w:rsidTr="00C044A6">
        <w:trPr>
          <w:jc w:val="center"/>
        </w:trPr>
        <w:tc>
          <w:tcPr>
            <w:tcW w:w="499" w:type="pct"/>
            <w:vAlign w:val="center"/>
          </w:tcPr>
          <w:p w14:paraId="18CD042E" w14:textId="045B311C"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6</w:t>
            </w:r>
          </w:p>
        </w:tc>
        <w:tc>
          <w:tcPr>
            <w:tcW w:w="4501" w:type="pct"/>
            <w:vAlign w:val="center"/>
          </w:tcPr>
          <w:p w14:paraId="0C26091E" w14:textId="1CFABA10" w:rsidR="00C044A6" w:rsidRPr="00113769" w:rsidRDefault="00C044A6" w:rsidP="00C044A6">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29046040" w14:textId="77777777" w:rsidTr="00C044A6">
        <w:trPr>
          <w:jc w:val="center"/>
        </w:trPr>
        <w:tc>
          <w:tcPr>
            <w:tcW w:w="499" w:type="pct"/>
            <w:vAlign w:val="center"/>
          </w:tcPr>
          <w:p w14:paraId="594F4B7F" w14:textId="77777777" w:rsidR="00C044A6" w:rsidRPr="00113769" w:rsidRDefault="00C044A6" w:rsidP="00570477">
            <w:pPr>
              <w:pStyle w:val="QATable"/>
              <w:rPr>
                <w:rFonts w:eastAsia="Calibri"/>
                <w:color w:val="000000" w:themeColor="text1"/>
                <w:sz w:val="26"/>
                <w:szCs w:val="26"/>
              </w:rPr>
            </w:pPr>
            <w:r w:rsidRPr="00113769">
              <w:rPr>
                <w:rFonts w:eastAsia="Calibri"/>
                <w:color w:val="000000" w:themeColor="text1"/>
                <w:sz w:val="26"/>
                <w:szCs w:val="26"/>
              </w:rPr>
              <w:t>B7</w:t>
            </w:r>
          </w:p>
        </w:tc>
        <w:tc>
          <w:tcPr>
            <w:tcW w:w="4501" w:type="pct"/>
            <w:vAlign w:val="center"/>
          </w:tcPr>
          <w:p w14:paraId="521020E6" w14:textId="4B851B2A" w:rsidR="00C044A6" w:rsidRPr="00113769" w:rsidRDefault="00C044A6" w:rsidP="00570477">
            <w:pPr>
              <w:pStyle w:val="QATable"/>
              <w:rPr>
                <w:color w:val="000000" w:themeColor="text1"/>
                <w:sz w:val="26"/>
                <w:szCs w:val="26"/>
              </w:rPr>
            </w:pPr>
            <w:r w:rsidRPr="00113769">
              <w:rPr>
                <w:color w:val="000000" w:themeColor="text1"/>
                <w:sz w:val="26"/>
                <w:szCs w:val="26"/>
                <w:lang w:bidi="lo-LA"/>
              </w:rPr>
              <w:t>Kiểm tra, phân loại, lập danh sách hồ sơ đủ điều kiện và không đủ điều kiện cấp đổi thẻ căn cước báo cáo, đề xuất Chỉ huy phụ trách công tác cấp, quản lý căn cước phê duyệt. Chuyển sang bước 8.</w:t>
            </w:r>
          </w:p>
        </w:tc>
      </w:tr>
      <w:tr w:rsidR="00113769" w:rsidRPr="00113769" w14:paraId="4CE28E83" w14:textId="77777777" w:rsidTr="00C044A6">
        <w:trPr>
          <w:jc w:val="center"/>
        </w:trPr>
        <w:tc>
          <w:tcPr>
            <w:tcW w:w="499" w:type="pct"/>
            <w:vAlign w:val="center"/>
          </w:tcPr>
          <w:p w14:paraId="27ED2EC6" w14:textId="5292877E"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8</w:t>
            </w:r>
          </w:p>
        </w:tc>
        <w:tc>
          <w:tcPr>
            <w:tcW w:w="4501" w:type="pct"/>
            <w:vAlign w:val="center"/>
          </w:tcPr>
          <w:p w14:paraId="51282C42" w14:textId="4BB26477" w:rsidR="00C044A6" w:rsidRPr="00113769" w:rsidRDefault="00C044A6" w:rsidP="00C044A6">
            <w:pPr>
              <w:pStyle w:val="QATable"/>
              <w:rPr>
                <w:color w:val="000000" w:themeColor="text1"/>
                <w:sz w:val="26"/>
                <w:szCs w:val="26"/>
              </w:rPr>
            </w:pPr>
            <w:r w:rsidRPr="00113769">
              <w:rPr>
                <w:color w:val="000000" w:themeColor="text1"/>
                <w:sz w:val="26"/>
                <w:szCs w:val="26"/>
                <w:lang w:bidi="lo-LA"/>
              </w:rPr>
              <w:t xml:space="preserve">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kiểm tra kết quả xử lý hồ sơ, duyệt danh sách hồ sơ đủ điều kiện và không đủ điều kiện cấp đổi thẻ căn cước báo cáo đề xuất Thủ trưởng cơ quan quản lý căn cước của Công an cấp tỉnh. Chuyển sang bước 9.</w:t>
            </w:r>
          </w:p>
        </w:tc>
      </w:tr>
      <w:tr w:rsidR="00113769" w:rsidRPr="00113769" w14:paraId="58FF5FD5" w14:textId="77777777" w:rsidTr="00C044A6">
        <w:trPr>
          <w:jc w:val="center"/>
        </w:trPr>
        <w:tc>
          <w:tcPr>
            <w:tcW w:w="499" w:type="pct"/>
            <w:vAlign w:val="center"/>
          </w:tcPr>
          <w:p w14:paraId="2A820C7C" w14:textId="20F6C4FA"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9</w:t>
            </w:r>
          </w:p>
        </w:tc>
        <w:tc>
          <w:tcPr>
            <w:tcW w:w="4501" w:type="pct"/>
            <w:vAlign w:val="center"/>
          </w:tcPr>
          <w:p w14:paraId="5A25C32B" w14:textId="270F12B0" w:rsidR="00C044A6" w:rsidRPr="00113769" w:rsidRDefault="00C044A6" w:rsidP="00C044A6">
            <w:pPr>
              <w:pStyle w:val="QATable"/>
              <w:rPr>
                <w:rFonts w:eastAsia="Calibri"/>
                <w:color w:val="000000" w:themeColor="text1"/>
                <w:spacing w:val="-2"/>
                <w:sz w:val="26"/>
                <w:szCs w:val="26"/>
              </w:rPr>
            </w:pPr>
            <w:r w:rsidRPr="00113769">
              <w:rPr>
                <w:color w:val="000000" w:themeColor="text1"/>
                <w:spacing w:val="-2"/>
                <w:sz w:val="26"/>
                <w:szCs w:val="26"/>
              </w:rPr>
              <w:t>Thủ trưởng cơ quan quản lý căn cước của Công an cấp tỉnh</w:t>
            </w:r>
            <w:r w:rsidRPr="00113769">
              <w:rPr>
                <w:color w:val="000000" w:themeColor="text1"/>
                <w:spacing w:val="-2"/>
                <w:sz w:val="26"/>
                <w:szCs w:val="26"/>
                <w:lang w:bidi="lo-LA"/>
              </w:rPr>
              <w:t xml:space="preserve"> thực hiện xét duyệt hồ sơ cấp đổi thẻ căn cước </w:t>
            </w:r>
            <w:r w:rsidRPr="00113769">
              <w:rPr>
                <w:color w:val="000000" w:themeColor="text1"/>
                <w:spacing w:val="-2"/>
                <w:sz w:val="26"/>
                <w:szCs w:val="26"/>
              </w:rPr>
              <w:t>và chuyển dữ liệu điện tử hồ sơ cấp thẻ căn cước đến cơ quan quản lý căn cước của Bộ Công an xem xét, quyết định.  Chuyển sang bước 10.</w:t>
            </w:r>
          </w:p>
        </w:tc>
      </w:tr>
      <w:tr w:rsidR="00113769" w:rsidRPr="00113769" w14:paraId="3D0C4550" w14:textId="77777777" w:rsidTr="00C044A6">
        <w:trPr>
          <w:jc w:val="center"/>
        </w:trPr>
        <w:tc>
          <w:tcPr>
            <w:tcW w:w="499" w:type="pct"/>
            <w:vAlign w:val="center"/>
          </w:tcPr>
          <w:p w14:paraId="580C4572" w14:textId="3ADAD176"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0</w:t>
            </w:r>
          </w:p>
        </w:tc>
        <w:tc>
          <w:tcPr>
            <w:tcW w:w="4501" w:type="pct"/>
            <w:vAlign w:val="center"/>
          </w:tcPr>
          <w:p w14:paraId="69D102CC" w14:textId="166F745C" w:rsidR="00C044A6" w:rsidRPr="00113769" w:rsidRDefault="00C044A6" w:rsidP="00C044A6">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xem xét, phê duyệt danh sách hồ sơ cấp đổi thẻ căn cước. </w:t>
            </w:r>
            <w:r w:rsidRPr="00113769">
              <w:rPr>
                <w:color w:val="000000" w:themeColor="text1"/>
                <w:sz w:val="26"/>
                <w:szCs w:val="26"/>
              </w:rPr>
              <w:lastRenderedPageBreak/>
              <w:t>Chuyển sang bước 11.</w:t>
            </w:r>
          </w:p>
        </w:tc>
      </w:tr>
      <w:tr w:rsidR="00113769" w:rsidRPr="00113769" w14:paraId="610E3494" w14:textId="77777777" w:rsidTr="00C044A6">
        <w:trPr>
          <w:jc w:val="center"/>
        </w:trPr>
        <w:tc>
          <w:tcPr>
            <w:tcW w:w="499" w:type="pct"/>
            <w:vAlign w:val="center"/>
          </w:tcPr>
          <w:p w14:paraId="1ACBD001" w14:textId="571864C3"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lastRenderedPageBreak/>
              <w:t>B11.1</w:t>
            </w:r>
          </w:p>
        </w:tc>
        <w:tc>
          <w:tcPr>
            <w:tcW w:w="4501" w:type="pct"/>
            <w:vAlign w:val="center"/>
          </w:tcPr>
          <w:p w14:paraId="17F763D9" w14:textId="1E15FCDC" w:rsidR="00C044A6" w:rsidRPr="00113769" w:rsidRDefault="00C044A6" w:rsidP="00C044A6">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sidRPr="00113769">
              <w:rPr>
                <w:color w:val="000000" w:themeColor="text1"/>
                <w:sz w:val="26"/>
                <w:szCs w:val="26"/>
              </w:rPr>
              <w:t>Chuyển sang bước 12.</w:t>
            </w:r>
          </w:p>
        </w:tc>
      </w:tr>
      <w:tr w:rsidR="00113769" w:rsidRPr="00113769" w14:paraId="5635C098" w14:textId="77777777" w:rsidTr="00C044A6">
        <w:trPr>
          <w:jc w:val="center"/>
        </w:trPr>
        <w:tc>
          <w:tcPr>
            <w:tcW w:w="499" w:type="pct"/>
            <w:vAlign w:val="center"/>
          </w:tcPr>
          <w:p w14:paraId="7903EAB4" w14:textId="3F4FDE58"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1.2</w:t>
            </w:r>
          </w:p>
        </w:tc>
        <w:tc>
          <w:tcPr>
            <w:tcW w:w="4501" w:type="pct"/>
            <w:vAlign w:val="center"/>
          </w:tcPr>
          <w:p w14:paraId="264FEC89" w14:textId="1367CBDA" w:rsidR="00C044A6" w:rsidRPr="00113769" w:rsidRDefault="00C044A6" w:rsidP="00C044A6">
            <w:pPr>
              <w:pStyle w:val="QATable"/>
              <w:rPr>
                <w:color w:val="000000" w:themeColor="text1"/>
                <w:sz w:val="26"/>
                <w:szCs w:val="26"/>
                <w:lang w:bidi="lo-LA"/>
              </w:rPr>
            </w:pPr>
            <w:r w:rsidRPr="00113769">
              <w:rPr>
                <w:color w:val="000000" w:themeColor="text1"/>
                <w:sz w:val="26"/>
                <w:szCs w:val="26"/>
                <w:lang w:bidi="lo-LA"/>
              </w:rPr>
              <w:t xml:space="preserve">Trường hợp không đủ điều kiện cấp đổi thẻ căn cước, thông báo cho đơn vị thu nhận hồ sơ cấp thẻ căn cước để trả lời công dân bằng văn bản và kiểm tra, xác minh, xử lý vi phạm (nếu có). Kết thúc quy trình. </w:t>
            </w:r>
          </w:p>
        </w:tc>
      </w:tr>
      <w:tr w:rsidR="00113769" w:rsidRPr="00113769" w14:paraId="57A72B80" w14:textId="77777777" w:rsidTr="00C044A6">
        <w:trPr>
          <w:jc w:val="center"/>
        </w:trPr>
        <w:tc>
          <w:tcPr>
            <w:tcW w:w="499" w:type="pct"/>
            <w:vAlign w:val="center"/>
          </w:tcPr>
          <w:p w14:paraId="672A6507" w14:textId="7D32EF69"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2</w:t>
            </w:r>
          </w:p>
        </w:tc>
        <w:tc>
          <w:tcPr>
            <w:tcW w:w="4501" w:type="pct"/>
            <w:vAlign w:val="center"/>
          </w:tcPr>
          <w:p w14:paraId="6072A744" w14:textId="4C71C4AF" w:rsidR="00C044A6" w:rsidRPr="00113769" w:rsidRDefault="00C044A6" w:rsidP="00C044A6">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rPr>
              <w:t>Chuyển sang bước 13.</w:t>
            </w:r>
          </w:p>
        </w:tc>
      </w:tr>
      <w:tr w:rsidR="00113769" w:rsidRPr="00113769" w14:paraId="5EAFC450" w14:textId="77777777" w:rsidTr="00C044A6">
        <w:trPr>
          <w:jc w:val="center"/>
        </w:trPr>
        <w:tc>
          <w:tcPr>
            <w:tcW w:w="499" w:type="pct"/>
            <w:vAlign w:val="center"/>
          </w:tcPr>
          <w:p w14:paraId="433CADEF" w14:textId="4826EE13" w:rsidR="00C044A6" w:rsidRPr="00113769" w:rsidRDefault="00C044A6" w:rsidP="00C044A6">
            <w:pPr>
              <w:pStyle w:val="QATable"/>
              <w:rPr>
                <w:rFonts w:eastAsia="Calibri"/>
                <w:color w:val="000000" w:themeColor="text1"/>
                <w:sz w:val="26"/>
                <w:szCs w:val="26"/>
              </w:rPr>
            </w:pPr>
            <w:r w:rsidRPr="00113769">
              <w:rPr>
                <w:rFonts w:eastAsia="Calibri"/>
                <w:color w:val="000000" w:themeColor="text1"/>
                <w:sz w:val="26"/>
                <w:szCs w:val="26"/>
              </w:rPr>
              <w:t>B13</w:t>
            </w:r>
          </w:p>
        </w:tc>
        <w:tc>
          <w:tcPr>
            <w:tcW w:w="4501" w:type="pct"/>
            <w:vAlign w:val="center"/>
          </w:tcPr>
          <w:p w14:paraId="09E97AE6" w14:textId="05D6ABC9" w:rsidR="00C044A6" w:rsidRPr="00113769" w:rsidRDefault="00C044A6" w:rsidP="00C044A6">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0409950F" w14:textId="77777777" w:rsidR="00FD3037" w:rsidRPr="00113769" w:rsidRDefault="00FD3037" w:rsidP="00C044A6">
      <w:pPr>
        <w:pStyle w:val="Heading2"/>
        <w:ind w:firstLine="720"/>
        <w:rPr>
          <w:rFonts w:ascii="Times New Roman" w:hAnsi="Times New Roman" w:cs="Times New Roman"/>
          <w:b w:val="0"/>
          <w:bCs w:val="0"/>
          <w:color w:val="000000" w:themeColor="text1"/>
          <w:spacing w:val="-4"/>
          <w:sz w:val="28"/>
          <w:szCs w:val="28"/>
        </w:rPr>
      </w:pPr>
      <w:r w:rsidRPr="00113769">
        <w:rPr>
          <w:rFonts w:ascii="Times New Roman" w:hAnsi="Times New Roman" w:cs="Times New Roman"/>
          <w:color w:val="000000" w:themeColor="text1"/>
          <w:spacing w:val="-4"/>
          <w:sz w:val="28"/>
          <w:szCs w:val="28"/>
        </w:rPr>
        <w:t>4. Cấp lại thẻ căn cước</w:t>
      </w:r>
    </w:p>
    <w:p w14:paraId="7EA81040" w14:textId="0B7EFCF0"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2.001194</w:t>
      </w:r>
    </w:p>
    <w:p w14:paraId="1084631C" w14:textId="08C05049"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666340" w:rsidRPr="00113769">
        <w:rPr>
          <w:rFonts w:ascii="Times New Roman" w:hAnsi="Times New Roman" w:cs="Times New Roman"/>
          <w:color w:val="000000" w:themeColor="text1"/>
          <w:sz w:val="28"/>
          <w:szCs w:val="28"/>
        </w:rPr>
        <w:t>Công an cấp tỉnh</w:t>
      </w:r>
    </w:p>
    <w:p w14:paraId="41DAE663"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05C54D2B" w14:textId="5D063867" w:rsidR="00FD3037" w:rsidRPr="00113769" w:rsidRDefault="009C5427" w:rsidP="009C5427">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FD3037" w:rsidRPr="00113769">
        <w:rPr>
          <w:rFonts w:ascii="Times New Roman" w:hAnsi="Times New Roman" w:cs="Times New Roman"/>
          <w:b/>
          <w:bCs/>
          <w:color w:val="000000" w:themeColor="text1"/>
          <w:spacing w:val="-4"/>
          <w:sz w:val="28"/>
          <w:szCs w:val="28"/>
        </w:rPr>
        <w:t>Quy trình nội b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2265"/>
        <w:gridCol w:w="9"/>
        <w:gridCol w:w="9345"/>
        <w:gridCol w:w="1404"/>
        <w:gridCol w:w="106"/>
        <w:gridCol w:w="6"/>
      </w:tblGrid>
      <w:tr w:rsidR="00113769" w:rsidRPr="00113769" w14:paraId="34D0BC30" w14:textId="77777777" w:rsidTr="00316E11">
        <w:trPr>
          <w:gridAfter w:val="2"/>
          <w:wAfter w:w="38" w:type="pct"/>
        </w:trPr>
        <w:tc>
          <w:tcPr>
            <w:tcW w:w="557" w:type="pct"/>
            <w:vAlign w:val="center"/>
          </w:tcPr>
          <w:p w14:paraId="7D2E1EFE"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769" w:type="pct"/>
            <w:gridSpan w:val="2"/>
          </w:tcPr>
          <w:p w14:paraId="6D67F53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3161" w:type="pct"/>
            <w:vAlign w:val="center"/>
          </w:tcPr>
          <w:p w14:paraId="48369A57"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5" w:type="pct"/>
            <w:vAlign w:val="center"/>
          </w:tcPr>
          <w:p w14:paraId="71CBDC56"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39EE1271" w14:textId="77777777" w:rsidTr="00316E11">
        <w:trPr>
          <w:trHeight w:val="736"/>
        </w:trPr>
        <w:tc>
          <w:tcPr>
            <w:tcW w:w="557" w:type="pct"/>
          </w:tcPr>
          <w:p w14:paraId="46D05B79"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766" w:type="pct"/>
          </w:tcPr>
          <w:p w14:paraId="42520939" w14:textId="32BADEC8"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DA5EFF" w:rsidRPr="00113769">
              <w:rPr>
                <w:rFonts w:ascii="Times New Roman" w:hAnsi="Times New Roman" w:cs="Times New Roman"/>
                <w:color w:val="000000" w:themeColor="text1"/>
                <w:sz w:val="26"/>
                <w:szCs w:val="26"/>
              </w:rPr>
              <w:t>Cơ quan quản lý căn cước của Công an cấp tỉnh</w:t>
            </w:r>
          </w:p>
        </w:tc>
        <w:tc>
          <w:tcPr>
            <w:tcW w:w="3164" w:type="pct"/>
            <w:gridSpan w:val="2"/>
          </w:tcPr>
          <w:p w14:paraId="6038A87F"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Đăng nhập vào phần mềm thu nhận hồ sơ thuộc hệ thống Cơ sở dữ liệu Căn cước </w:t>
            </w:r>
          </w:p>
          <w:p w14:paraId="78A4F357"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 dân cư.</w:t>
            </w:r>
          </w:p>
          <w:p w14:paraId="6B183D53" w14:textId="57F8A413"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Cán bộ thu nhận thông tin công dân tìm kiếm thông tin trong Cơ sở dữ liệu quốc gia về dân cư để lập hồ sơ cấp </w:t>
            </w:r>
            <w:r w:rsidR="00CE5FD1"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w:t>
            </w:r>
          </w:p>
          <w:p w14:paraId="1BF58893"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do bị mất thẻ căn cước hoặc thẻ căn cước bị hư hỏng không sử dụng được thì cán bộ thu nhận sử dụng thông tin về ảnh khuôn mặt, vân tay, mống mắt đã được thu nhận lần gần nhất và các thông tin hiện có trong Cơ sở dữ liệu quốc gia về dân cư, Cơ sở dữ liệu căn cước để cấp lại thẻ căn cước.</w:t>
            </w:r>
          </w:p>
          <w:p w14:paraId="358526C6"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quy định tại điểm b khoản 2 Điều 24 Luật Căn cước (Được trở lại quốc tịch Việt Nam theo quy định của pháp luật về quốc tịch Việt Nam), các bước thực hiện như đối với thủ tục cấp mới thẻ căn cước.</w:t>
            </w:r>
          </w:p>
          <w:p w14:paraId="502D5CAF"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công dân không đủ điều kiện cấp lại thẻ căn cước thì từ chối tiếp nhận và nêu rõ lý do, thông báo về việc từ chối giải quyết thủ tục về căn cước (Mẫu CC03 ban hành kèm theo Thông tư số 53/2025/TT-BCA ngày 01/7/2025 của Bộ Công an). </w:t>
            </w:r>
          </w:p>
          <w:p w14:paraId="77498ED8"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a công dân (áp dụng với trường hợp cấp lại thẻ căn cước quy định tại điểm b khoản 2 Điều 24 Luật Căn cước).</w:t>
            </w:r>
          </w:p>
          <w:p w14:paraId="5BF9FC8A"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p>
        </w:tc>
        <w:tc>
          <w:tcPr>
            <w:tcW w:w="513" w:type="pct"/>
            <w:gridSpan w:val="3"/>
          </w:tcPr>
          <w:p w14:paraId="205A0E94" w14:textId="1868900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0E95055F" w14:textId="77777777" w:rsidTr="00316E11">
        <w:trPr>
          <w:trHeight w:val="948"/>
        </w:trPr>
        <w:tc>
          <w:tcPr>
            <w:tcW w:w="557" w:type="pct"/>
          </w:tcPr>
          <w:p w14:paraId="7D46483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C4E98DE"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766" w:type="pct"/>
          </w:tcPr>
          <w:p w14:paraId="3E4B396A" w14:textId="40D816DD"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696B66" w:rsidRPr="00113769">
              <w:rPr>
                <w:rFonts w:ascii="Times New Roman" w:hAnsi="Times New Roman" w:cs="Times New Roman"/>
                <w:color w:val="000000" w:themeColor="text1"/>
                <w:sz w:val="26"/>
                <w:szCs w:val="26"/>
              </w:rPr>
              <w:t>Cơ quan quản lý căn cước của Công an cấp tỉnh</w:t>
            </w:r>
          </w:p>
        </w:tc>
        <w:tc>
          <w:tcPr>
            <w:tcW w:w="3164" w:type="pct"/>
            <w:gridSpan w:val="2"/>
          </w:tcPr>
          <w:p w14:paraId="66E67D42" w14:textId="7843B41D"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1) Cán bộ xử lý hồ sơ tiến hành kiểm tra, phân loại, lập danh sách hồ sơ đủ điều kiện và không đủ điều kiện cấp lại thẻ căn cước báo cáo, đề xuất </w:t>
            </w:r>
            <w:r w:rsidR="00FB4B5A"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em xét, phê duyệt;</w:t>
            </w:r>
          </w:p>
        </w:tc>
        <w:tc>
          <w:tcPr>
            <w:tcW w:w="513" w:type="pct"/>
            <w:gridSpan w:val="3"/>
          </w:tcPr>
          <w:p w14:paraId="33604071" w14:textId="473FF29E" w:rsidR="00FD3037" w:rsidRPr="00113769" w:rsidRDefault="00B4367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344947" w:rsidRPr="00113769">
              <w:rPr>
                <w:rFonts w:ascii="Times New Roman" w:hAnsi="Times New Roman" w:cs="Times New Roman"/>
                <w:color w:val="000000" w:themeColor="text1"/>
                <w:sz w:val="26"/>
                <w:szCs w:val="26"/>
              </w:rPr>
              <w:t xml:space="preserve">6 </w:t>
            </w:r>
            <w:r w:rsidR="00302410">
              <w:rPr>
                <w:rFonts w:ascii="Times New Roman" w:hAnsi="Times New Roman" w:cs="Times New Roman"/>
                <w:color w:val="000000" w:themeColor="text1"/>
                <w:sz w:val="26"/>
                <w:szCs w:val="26"/>
              </w:rPr>
              <w:t>giờ</w:t>
            </w:r>
          </w:p>
        </w:tc>
      </w:tr>
      <w:tr w:rsidR="00113769" w:rsidRPr="00113769" w14:paraId="653EDF40" w14:textId="77777777" w:rsidTr="00316E11">
        <w:tc>
          <w:tcPr>
            <w:tcW w:w="557" w:type="pct"/>
          </w:tcPr>
          <w:p w14:paraId="05FBCA9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766" w:type="pct"/>
            <w:tcBorders>
              <w:bottom w:val="single" w:sz="4" w:space="0" w:color="auto"/>
            </w:tcBorders>
          </w:tcPr>
          <w:p w14:paraId="27976B08" w14:textId="05219A93" w:rsidR="00FD3037" w:rsidRPr="00113769" w:rsidRDefault="00696B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3164" w:type="pct"/>
            <w:gridSpan w:val="2"/>
          </w:tcPr>
          <w:p w14:paraId="76F1CE85" w14:textId="5B662271"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1A7605" w:rsidRPr="00113769">
              <w:rPr>
                <w:rFonts w:ascii="Times New Roman" w:hAnsi="Times New Roman" w:cs="Times New Roman"/>
                <w:color w:val="000000" w:themeColor="text1"/>
                <w:sz w:val="26"/>
                <w:szCs w:val="26"/>
              </w:rPr>
              <w:t>Chỉ huy phụ trách công tác cấp, quản lý căn cước</w:t>
            </w:r>
            <w:r w:rsidRPr="00113769">
              <w:rPr>
                <w:rFonts w:ascii="Times New Roman" w:hAnsi="Times New Roman" w:cs="Times New Roman"/>
                <w:color w:val="000000" w:themeColor="text1"/>
                <w:sz w:val="26"/>
                <w:szCs w:val="26"/>
              </w:rPr>
              <w:t xml:space="preserve"> thực hiện kiểm tra kết quả xử lý hồ sơ, phê duyệt danh sách hồ sơ đủ điều kiện và không đủ điều kiện cấp lại thẻ căn cước;</w:t>
            </w:r>
          </w:p>
          <w:p w14:paraId="358CC27F" w14:textId="77777777"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513" w:type="pct"/>
            <w:gridSpan w:val="3"/>
          </w:tcPr>
          <w:p w14:paraId="740E577A" w14:textId="162D5AE4"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0E00830" w14:textId="77777777" w:rsidTr="00316E11">
        <w:tc>
          <w:tcPr>
            <w:tcW w:w="557" w:type="pct"/>
          </w:tcPr>
          <w:p w14:paraId="156908C7" w14:textId="692EC1EB" w:rsidR="00F77235" w:rsidRPr="00113769" w:rsidRDefault="00F77235" w:rsidP="00F77235">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766" w:type="pct"/>
            <w:tcBorders>
              <w:bottom w:val="single" w:sz="4" w:space="0" w:color="auto"/>
            </w:tcBorders>
          </w:tcPr>
          <w:p w14:paraId="79826DC4" w14:textId="41D23A33"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3164" w:type="pct"/>
            <w:gridSpan w:val="2"/>
          </w:tcPr>
          <w:p w14:paraId="1BB9F03E" w14:textId="4A3F53B2" w:rsidR="00F77235" w:rsidRPr="00113769" w:rsidRDefault="00F77235" w:rsidP="00F7723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kết quả xử lý hồ sơ. Trường hợp hồ sơ đủ điều kiện thì phê duyệt danh sách và chuyển dữ liệu điện tử hồ sơ cấp </w:t>
            </w:r>
            <w:r w:rsidR="001B010A"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thẻ căn cước đến cơ quan quản lý căn cước của Bộ Công an xem xét, quyết định. Trường hợp hồ sơ không đủ điều kiện thì gửi thông báo bằng văn bản cho công dân và nêu rõ lý do từ chối cấp </w:t>
            </w:r>
            <w:r w:rsidR="008D3A3F" w:rsidRPr="00113769">
              <w:rPr>
                <w:rFonts w:ascii="Times New Roman" w:hAnsi="Times New Roman" w:cs="Times New Roman"/>
                <w:color w:val="000000" w:themeColor="text1"/>
                <w:sz w:val="26"/>
                <w:szCs w:val="26"/>
              </w:rPr>
              <w:t xml:space="preserve">lại </w:t>
            </w:r>
            <w:r w:rsidRPr="00113769">
              <w:rPr>
                <w:rFonts w:ascii="Times New Roman" w:hAnsi="Times New Roman" w:cs="Times New Roman"/>
                <w:color w:val="000000" w:themeColor="text1"/>
                <w:sz w:val="26"/>
                <w:szCs w:val="26"/>
              </w:rPr>
              <w:t>thẻ căn cước.</w:t>
            </w:r>
          </w:p>
        </w:tc>
        <w:tc>
          <w:tcPr>
            <w:tcW w:w="513" w:type="pct"/>
            <w:gridSpan w:val="3"/>
          </w:tcPr>
          <w:p w14:paraId="47422DB3" w14:textId="7AF2D413"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D9FDD57" w14:textId="77777777" w:rsidTr="00316E11">
        <w:tc>
          <w:tcPr>
            <w:tcW w:w="557" w:type="pct"/>
          </w:tcPr>
          <w:p w14:paraId="380784E0" w14:textId="37A83288" w:rsidR="00F77235" w:rsidRPr="00113769" w:rsidRDefault="00F77235" w:rsidP="00F77235">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C27007"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p>
        </w:tc>
        <w:tc>
          <w:tcPr>
            <w:tcW w:w="766" w:type="pct"/>
            <w:tcBorders>
              <w:bottom w:val="single" w:sz="4" w:space="0" w:color="auto"/>
            </w:tcBorders>
          </w:tcPr>
          <w:p w14:paraId="13814B10" w14:textId="77777777"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3164" w:type="pct"/>
            <w:gridSpan w:val="2"/>
          </w:tcPr>
          <w:p w14:paraId="62295570" w14:textId="54E5DCC4" w:rsidR="00F77235" w:rsidRPr="00113769" w:rsidRDefault="00F77235" w:rsidP="00F7723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lại thẻ căn cước do </w:t>
            </w:r>
            <w:r w:rsidR="006349A9" w:rsidRPr="00113769">
              <w:rPr>
                <w:rFonts w:ascii="Times New Roman" w:hAnsi="Times New Roman" w:cs="Times New Roman"/>
                <w:color w:val="000000" w:themeColor="text1"/>
                <w:sz w:val="26"/>
                <w:szCs w:val="26"/>
              </w:rPr>
              <w:t>cơ quan quản lý căn cước của Công an cấp tỉnh</w:t>
            </w:r>
            <w:r w:rsidRPr="00113769">
              <w:rPr>
                <w:rFonts w:ascii="Times New Roman" w:hAnsi="Times New Roman" w:cs="Times New Roman"/>
                <w:color w:val="000000" w:themeColor="text1"/>
                <w:sz w:val="26"/>
                <w:szCs w:val="26"/>
              </w:rPr>
              <w:t xml:space="preserve"> đề xuất.</w:t>
            </w:r>
          </w:p>
          <w:p w14:paraId="66BFA578" w14:textId="130F6576" w:rsidR="00F77235" w:rsidRPr="00113769" w:rsidRDefault="00F77235" w:rsidP="00F7723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ấp lại thẻ căn cước, </w:t>
            </w:r>
            <w:r w:rsidR="00D86794" w:rsidRPr="00113769">
              <w:rPr>
                <w:rFonts w:ascii="Times New Roman" w:hAnsi="Times New Roman" w:cs="Times New Roman"/>
                <w:color w:val="000000" w:themeColor="text1"/>
                <w:sz w:val="26"/>
                <w:szCs w:val="26"/>
              </w:rPr>
              <w:t>T</w:t>
            </w:r>
            <w:r w:rsidRPr="00113769">
              <w:rPr>
                <w:rFonts w:ascii="Times New Roman" w:hAnsi="Times New Roman" w:cs="Times New Roman"/>
                <w:color w:val="000000" w:themeColor="text1"/>
                <w:sz w:val="26"/>
                <w:szCs w:val="26"/>
              </w:rPr>
              <w:t>hủ trưởng cơ quan quản lý căn cước của Bộ Công an xem xét, phê duyệt danh sách hồ sơ không đủ điều kiện; thông báo cho đơn vị thu nhận hồ sơ để trả lời công dân bằng văn bản và kiểm tra, xác minh, xử lý vi phạm (nếu có).</w:t>
            </w:r>
          </w:p>
        </w:tc>
        <w:tc>
          <w:tcPr>
            <w:tcW w:w="513" w:type="pct"/>
            <w:gridSpan w:val="3"/>
          </w:tcPr>
          <w:p w14:paraId="613BC921" w14:textId="4385F9F4"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52CDC67C" w14:textId="77777777" w:rsidTr="00316E11">
        <w:trPr>
          <w:trHeight w:val="1290"/>
        </w:trPr>
        <w:tc>
          <w:tcPr>
            <w:tcW w:w="557" w:type="pct"/>
          </w:tcPr>
          <w:p w14:paraId="08FB3118" w14:textId="11EF9E8E" w:rsidR="00F77235" w:rsidRPr="00113769" w:rsidRDefault="00F77235" w:rsidP="00F77235">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C27007"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In hoàn chỉnh thẻ căn cước </w:t>
            </w:r>
          </w:p>
        </w:tc>
        <w:tc>
          <w:tcPr>
            <w:tcW w:w="766" w:type="pct"/>
          </w:tcPr>
          <w:p w14:paraId="27971B12" w14:textId="77777777"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3164" w:type="pct"/>
            <w:gridSpan w:val="2"/>
          </w:tcPr>
          <w:p w14:paraId="6AF6419A" w14:textId="77777777" w:rsidR="00F77235" w:rsidRPr="00113769" w:rsidRDefault="00F77235" w:rsidP="00F77235">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p>
          <w:p w14:paraId="22B04190" w14:textId="77777777" w:rsidR="00F77235" w:rsidRPr="00113769" w:rsidRDefault="00F77235" w:rsidP="00F77235">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 xml:space="preserve">ập nhật dữ liệu kết quả phê duyệt cấp </w:t>
            </w:r>
            <w:r w:rsidRPr="00113769">
              <w:rPr>
                <w:rFonts w:ascii="Times New Roman" w:eastAsia="Times New Roman" w:hAnsi="Times New Roman" w:cs="Times New Roman"/>
                <w:color w:val="000000" w:themeColor="text1"/>
                <w:spacing w:val="2"/>
                <w:sz w:val="26"/>
                <w:szCs w:val="26"/>
              </w:rPr>
              <w:t xml:space="preserve">lại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p>
          <w:p w14:paraId="043F9667" w14:textId="5ECFF33F" w:rsidR="00C31017" w:rsidRPr="00113769" w:rsidRDefault="00C31017" w:rsidP="00F77235">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513" w:type="pct"/>
            <w:gridSpan w:val="3"/>
          </w:tcPr>
          <w:p w14:paraId="16799ECC" w14:textId="0775109B"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D21CA49" w14:textId="77777777" w:rsidTr="00316E11">
        <w:trPr>
          <w:trHeight w:val="1290"/>
        </w:trPr>
        <w:tc>
          <w:tcPr>
            <w:tcW w:w="557" w:type="pct"/>
          </w:tcPr>
          <w:p w14:paraId="3B445CBD" w14:textId="77387817" w:rsidR="00F77235" w:rsidRPr="00113769" w:rsidRDefault="00F77235" w:rsidP="00F77235">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BC69CE"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Trả thẻ căn cước</w:t>
            </w:r>
          </w:p>
        </w:tc>
        <w:tc>
          <w:tcPr>
            <w:tcW w:w="766" w:type="pct"/>
          </w:tcPr>
          <w:p w14:paraId="48A68265" w14:textId="6D39720B"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8471B1" w:rsidRPr="00113769">
              <w:rPr>
                <w:rFonts w:ascii="Times New Roman" w:hAnsi="Times New Roman" w:cs="Times New Roman"/>
                <w:color w:val="000000" w:themeColor="text1"/>
                <w:sz w:val="26"/>
                <w:szCs w:val="26"/>
              </w:rPr>
              <w:t>Cơ quan quản lý căn cước của Công an cấp tỉnh</w:t>
            </w:r>
          </w:p>
        </w:tc>
        <w:tc>
          <w:tcPr>
            <w:tcW w:w="3164" w:type="pct"/>
            <w:gridSpan w:val="2"/>
          </w:tcPr>
          <w:p w14:paraId="36E53E53" w14:textId="77777777" w:rsidR="00F77235" w:rsidRPr="00113769" w:rsidRDefault="00F77235" w:rsidP="00F77235">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513" w:type="pct"/>
            <w:gridSpan w:val="3"/>
          </w:tcPr>
          <w:p w14:paraId="1394C3A2" w14:textId="067E1E68"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05967F2F" w14:textId="77777777" w:rsidTr="00316E11">
        <w:trPr>
          <w:gridAfter w:val="1"/>
          <w:wAfter w:w="2" w:type="pct"/>
          <w:trHeight w:val="359"/>
        </w:trPr>
        <w:tc>
          <w:tcPr>
            <w:tcW w:w="4487" w:type="pct"/>
            <w:gridSpan w:val="4"/>
          </w:tcPr>
          <w:p w14:paraId="245A2159" w14:textId="77777777" w:rsidR="00F77235" w:rsidRPr="00113769" w:rsidRDefault="00F77235" w:rsidP="00F77235">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11" w:type="pct"/>
            <w:gridSpan w:val="2"/>
            <w:vAlign w:val="center"/>
          </w:tcPr>
          <w:p w14:paraId="30BE0A1B" w14:textId="77777777"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F77235" w:rsidRPr="00113769" w14:paraId="2B8DC687" w14:textId="77777777" w:rsidTr="00316E11">
        <w:trPr>
          <w:gridAfter w:val="1"/>
          <w:wAfter w:w="3" w:type="pct"/>
          <w:trHeight w:val="359"/>
        </w:trPr>
        <w:tc>
          <w:tcPr>
            <w:tcW w:w="557" w:type="pct"/>
          </w:tcPr>
          <w:p w14:paraId="7999EB96" w14:textId="77777777" w:rsidR="00F77235" w:rsidRPr="00113769" w:rsidRDefault="00F77235" w:rsidP="00F77235">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440" w:type="pct"/>
            <w:gridSpan w:val="5"/>
          </w:tcPr>
          <w:p w14:paraId="20EFDE91" w14:textId="77777777" w:rsidR="00F77235" w:rsidRPr="00113769" w:rsidRDefault="00F77235" w:rsidP="00F77235">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2D3A2AEE" w14:textId="77777777" w:rsidR="00F77235" w:rsidRPr="00113769" w:rsidRDefault="00F77235" w:rsidP="00F77235">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721DB4B" w14:textId="77777777" w:rsidR="00201F0B" w:rsidRPr="00113769" w:rsidRDefault="00201F0B" w:rsidP="009330FB">
      <w:pPr>
        <w:spacing w:after="0" w:line="400" w:lineRule="exact"/>
        <w:ind w:firstLine="720"/>
        <w:jc w:val="both"/>
        <w:rPr>
          <w:rFonts w:ascii="Times New Roman" w:hAnsi="Times New Roman" w:cs="Times New Roman"/>
          <w:b/>
          <w:bCs/>
          <w:color w:val="000000" w:themeColor="text1"/>
          <w:spacing w:val="-4"/>
          <w:sz w:val="28"/>
          <w:szCs w:val="28"/>
        </w:rPr>
      </w:pPr>
    </w:p>
    <w:p w14:paraId="7C29601C" w14:textId="77777777" w:rsidR="00201F0B" w:rsidRPr="00113769" w:rsidRDefault="00201F0B">
      <w:pPr>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br w:type="page"/>
      </w:r>
    </w:p>
    <w:p w14:paraId="3BF3B595" w14:textId="38E67528" w:rsidR="009330FB" w:rsidRPr="00113769" w:rsidRDefault="009330FB" w:rsidP="009330FB">
      <w:pPr>
        <w:spacing w:after="0" w:line="400" w:lineRule="exact"/>
        <w:ind w:firstLine="720"/>
        <w:jc w:val="both"/>
        <w:rPr>
          <w:rFonts w:ascii="Times New Roman" w:hAnsi="Times New Roman" w:cs="Times New Roman"/>
          <w:b/>
          <w:bCs/>
          <w:color w:val="000000" w:themeColor="text1"/>
          <w:spacing w:val="-4"/>
          <w:sz w:val="26"/>
          <w:szCs w:val="26"/>
        </w:rPr>
      </w:pPr>
      <w:r w:rsidRPr="00113769">
        <w:rPr>
          <w:rFonts w:ascii="Times New Roman" w:hAnsi="Times New Roman" w:cs="Times New Roman"/>
          <w:b/>
          <w:bCs/>
          <w:color w:val="000000" w:themeColor="text1"/>
          <w:spacing w:val="-4"/>
          <w:sz w:val="26"/>
          <w:szCs w:val="26"/>
        </w:rPr>
        <w:lastRenderedPageBreak/>
        <w:t>- Quy trình điện tử:</w:t>
      </w:r>
    </w:p>
    <w:p w14:paraId="0F89E35B" w14:textId="77777777" w:rsidR="009330FB" w:rsidRPr="00113769" w:rsidRDefault="009330FB" w:rsidP="00316E11">
      <w:pPr>
        <w:ind w:firstLine="720"/>
        <w:rPr>
          <w:rFonts w:ascii="Times New Roman" w:hAnsi="Times New Roman" w:cs="Times New Roman"/>
          <w:b/>
          <w:bCs/>
          <w:color w:val="000000" w:themeColor="text1"/>
          <w:spacing w:val="-4"/>
          <w:sz w:val="26"/>
          <w:szCs w:val="26"/>
        </w:rPr>
      </w:pPr>
      <w:r w:rsidRPr="00113769">
        <w:rPr>
          <w:rFonts w:ascii="Times New Roman" w:hAnsi="Times New Roman" w:cs="Times New Roman"/>
          <w:b/>
          <w:bCs/>
          <w:color w:val="000000" w:themeColor="text1"/>
          <w:spacing w:val="-4"/>
          <w:sz w:val="26"/>
          <w:szCs w:val="26"/>
        </w:rPr>
        <w:t>a) Mô hình quy trình:</w:t>
      </w:r>
    </w:p>
    <w:p w14:paraId="29CAA236" w14:textId="6B9E05DE" w:rsidR="00570477" w:rsidRPr="00113769" w:rsidRDefault="00201F0B" w:rsidP="00316E11">
      <w:pPr>
        <w:ind w:left="-709"/>
        <w:jc w:val="center"/>
        <w:rPr>
          <w:rFonts w:ascii="Times New Roman" w:hAnsi="Times New Roman" w:cs="Times New Roman"/>
          <w:color w:val="000000" w:themeColor="text1"/>
          <w:sz w:val="26"/>
          <w:szCs w:val="26"/>
        </w:rPr>
      </w:pPr>
      <w:r w:rsidRPr="00113769">
        <w:rPr>
          <w:color w:val="000000" w:themeColor="text1"/>
        </w:rPr>
        <w:object w:dxaOrig="24864" w:dyaOrig="9804" w14:anchorId="6D6C4934">
          <v:shape id="_x0000_i1038" type="#_x0000_t75" style="width:804.55pt;height:316.9pt" o:ole="">
            <v:imagedata r:id="rId36" o:title=""/>
          </v:shape>
          <o:OLEObject Type="Embed" ProgID="Visio.Drawing.15" ShapeID="_x0000_i1038" DrawAspect="Content" ObjectID="_1825589875" r:id="rId37"/>
        </w:object>
      </w:r>
      <w:r w:rsidRPr="00113769">
        <w:rPr>
          <w:rFonts w:ascii="Times New Roman" w:hAnsi="Times New Roman" w:cs="Times New Roman"/>
          <w:i/>
          <w:iCs/>
          <w:color w:val="000000" w:themeColor="text1"/>
          <w:sz w:val="26"/>
          <w:szCs w:val="26"/>
        </w:rPr>
        <w:t>Quy trình cấp lại thẻ căn cước tại Cơ quan quản lý căn cước của Công an cấp tỉnh</w:t>
      </w:r>
    </w:p>
    <w:p w14:paraId="50D4EB7C" w14:textId="143AB27D" w:rsidR="00570477" w:rsidRPr="00113769" w:rsidRDefault="00316E11" w:rsidP="00E3602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 xml:space="preserve">b) </w:t>
      </w:r>
      <w:r w:rsidR="00570477" w:rsidRPr="00113769">
        <w:rPr>
          <w:rFonts w:ascii="Times New Roman" w:hAnsi="Times New Roman" w:cs="Times New Roman"/>
          <w:b/>
          <w:color w:val="000000" w:themeColor="text1"/>
          <w:sz w:val="26"/>
        </w:rPr>
        <w:t>Mô tả quy trình</w:t>
      </w:r>
    </w:p>
    <w:tbl>
      <w:tblPr>
        <w:tblW w:w="492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45"/>
        <w:gridCol w:w="13724"/>
      </w:tblGrid>
      <w:tr w:rsidR="00113769" w:rsidRPr="00113769" w14:paraId="029D91B8" w14:textId="77777777" w:rsidTr="00E23A66">
        <w:trPr>
          <w:tblHeader/>
          <w:jc w:val="center"/>
        </w:trPr>
        <w:tc>
          <w:tcPr>
            <w:tcW w:w="290" w:type="pct"/>
            <w:shd w:val="clear" w:color="auto" w:fill="F2F2F2"/>
            <w:vAlign w:val="center"/>
          </w:tcPr>
          <w:p w14:paraId="135AC546" w14:textId="77777777" w:rsidR="00316E11" w:rsidRPr="00113769" w:rsidRDefault="00316E11" w:rsidP="00570477">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710" w:type="pct"/>
            <w:shd w:val="clear" w:color="auto" w:fill="F2F2F2"/>
            <w:vAlign w:val="center"/>
          </w:tcPr>
          <w:p w14:paraId="1C4EBE03" w14:textId="61626E15" w:rsidR="00316E11" w:rsidRPr="00113769" w:rsidRDefault="00B861F3" w:rsidP="00570477">
            <w:pPr>
              <w:pStyle w:val="QATable"/>
              <w:jc w:val="center"/>
              <w:rPr>
                <w:rFonts w:eastAsia="Calibri"/>
                <w:b/>
                <w:color w:val="000000" w:themeColor="text1"/>
                <w:sz w:val="26"/>
                <w:szCs w:val="26"/>
              </w:rPr>
            </w:pPr>
            <w:r w:rsidRPr="00113769">
              <w:rPr>
                <w:rFonts w:eastAsia="Calibri"/>
                <w:b/>
                <w:color w:val="000000" w:themeColor="text1"/>
                <w:sz w:val="26"/>
                <w:szCs w:val="26"/>
              </w:rPr>
              <w:t>Mô tả quy trình</w:t>
            </w:r>
          </w:p>
        </w:tc>
      </w:tr>
      <w:tr w:rsidR="00113769" w:rsidRPr="00113769" w14:paraId="03537CCE" w14:textId="77777777" w:rsidTr="00E23A66">
        <w:trPr>
          <w:jc w:val="center"/>
        </w:trPr>
        <w:tc>
          <w:tcPr>
            <w:tcW w:w="290" w:type="pct"/>
            <w:vAlign w:val="center"/>
          </w:tcPr>
          <w:p w14:paraId="71EBFA96"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w:t>
            </w:r>
          </w:p>
        </w:tc>
        <w:tc>
          <w:tcPr>
            <w:tcW w:w="4710" w:type="pct"/>
            <w:vAlign w:val="center"/>
          </w:tcPr>
          <w:p w14:paraId="04F935EC" w14:textId="2B45823E" w:rsidR="00E23A66" w:rsidRPr="00113769" w:rsidRDefault="00E23A66" w:rsidP="00E23A66">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113769" w:rsidRPr="00113769" w14:paraId="26A62314" w14:textId="77777777" w:rsidTr="00E23A66">
        <w:trPr>
          <w:jc w:val="center"/>
        </w:trPr>
        <w:tc>
          <w:tcPr>
            <w:tcW w:w="290" w:type="pct"/>
            <w:vAlign w:val="center"/>
          </w:tcPr>
          <w:p w14:paraId="34E7AD39"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2</w:t>
            </w:r>
          </w:p>
        </w:tc>
        <w:tc>
          <w:tcPr>
            <w:tcW w:w="4710" w:type="pct"/>
            <w:vAlign w:val="center"/>
          </w:tcPr>
          <w:p w14:paraId="36ED3B00" w14:textId="7FE6372D" w:rsidR="00E23A66" w:rsidRPr="00113769" w:rsidRDefault="00E23A66" w:rsidP="00E23A66">
            <w:pPr>
              <w:pStyle w:val="QATable"/>
              <w:rPr>
                <w:rFonts w:eastAsia="Calibri"/>
                <w:color w:val="000000" w:themeColor="text1"/>
                <w:sz w:val="26"/>
                <w:szCs w:val="26"/>
              </w:rPr>
            </w:pPr>
            <w:r w:rsidRPr="00113769">
              <w:rPr>
                <w:color w:val="000000" w:themeColor="text1"/>
                <w:sz w:val="26"/>
                <w:szCs w:val="26"/>
                <w:lang w:bidi="lo-LA"/>
              </w:rPr>
              <w:t xml:space="preserve">Đề nghị công dân cung cấp thông tin gồm họ, chữ đệm và tên khai sinh, số định danh cá nhân, nơi cư trú để kiểm tra và đối chiếu </w:t>
            </w:r>
            <w:r w:rsidRPr="00113769">
              <w:rPr>
                <w:color w:val="000000" w:themeColor="text1"/>
                <w:sz w:val="26"/>
                <w:szCs w:val="26"/>
                <w:lang w:bidi="lo-LA"/>
              </w:rPr>
              <w:lastRenderedPageBreak/>
              <w:t>thông tin với Dân cư. Chuyển sang bước 3.</w:t>
            </w:r>
          </w:p>
        </w:tc>
      </w:tr>
      <w:tr w:rsidR="00113769" w:rsidRPr="00113769" w14:paraId="77FBCCAE" w14:textId="77777777" w:rsidTr="00E23A66">
        <w:trPr>
          <w:jc w:val="center"/>
        </w:trPr>
        <w:tc>
          <w:tcPr>
            <w:tcW w:w="290" w:type="pct"/>
            <w:vAlign w:val="center"/>
          </w:tcPr>
          <w:p w14:paraId="4E9C81F1"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lastRenderedPageBreak/>
              <w:t>B3</w:t>
            </w:r>
          </w:p>
        </w:tc>
        <w:tc>
          <w:tcPr>
            <w:tcW w:w="4710" w:type="pct"/>
            <w:vAlign w:val="center"/>
          </w:tcPr>
          <w:p w14:paraId="6531E5EC" w14:textId="48B92098" w:rsidR="00E23A66" w:rsidRPr="00113769" w:rsidRDefault="00E23A66" w:rsidP="00E23A66">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113769" w:rsidRPr="00113769" w14:paraId="0F9F3624" w14:textId="77777777" w:rsidTr="00E23A66">
        <w:trPr>
          <w:jc w:val="center"/>
        </w:trPr>
        <w:tc>
          <w:tcPr>
            <w:tcW w:w="290" w:type="pct"/>
            <w:vAlign w:val="center"/>
          </w:tcPr>
          <w:p w14:paraId="11E82DB2"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4.1</w:t>
            </w:r>
          </w:p>
        </w:tc>
        <w:tc>
          <w:tcPr>
            <w:tcW w:w="4710" w:type="pct"/>
            <w:vAlign w:val="center"/>
          </w:tcPr>
          <w:p w14:paraId="132DB88B" w14:textId="7706DB82" w:rsidR="00E23A66" w:rsidRPr="00113769" w:rsidRDefault="00E23A66" w:rsidP="00E23A66">
            <w:pPr>
              <w:pStyle w:val="QATable"/>
              <w:rPr>
                <w:color w:val="000000" w:themeColor="text1"/>
                <w:sz w:val="26"/>
                <w:szCs w:val="26"/>
              </w:rPr>
            </w:pPr>
            <w:r w:rsidRPr="00113769">
              <w:rPr>
                <w:color w:val="000000" w:themeColor="text1"/>
                <w:sz w:val="26"/>
                <w:szCs w:val="26"/>
                <w:lang w:bidi="lo-LA"/>
              </w:rPr>
              <w:t>Trường hợp thông tin công dân có sự thay đổi, điều chỉnh, cán bộ tiếp nhận hướng dẫn công dân thực hiện việc điều chỉnh thông tin vào Cơ sở dữ liệu quốc gia về dân cư trước khi thực hiện thủ tục cấp thẻ căn cước. Chuyển về bước 1.</w:t>
            </w:r>
          </w:p>
        </w:tc>
      </w:tr>
      <w:tr w:rsidR="00113769" w:rsidRPr="00113769" w14:paraId="10E69E8E" w14:textId="77777777" w:rsidTr="00E23A66">
        <w:trPr>
          <w:jc w:val="center"/>
        </w:trPr>
        <w:tc>
          <w:tcPr>
            <w:tcW w:w="290" w:type="pct"/>
            <w:vAlign w:val="center"/>
          </w:tcPr>
          <w:p w14:paraId="69ECB414" w14:textId="77777777"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4.2</w:t>
            </w:r>
          </w:p>
        </w:tc>
        <w:tc>
          <w:tcPr>
            <w:tcW w:w="4710" w:type="pct"/>
            <w:vAlign w:val="center"/>
          </w:tcPr>
          <w:p w14:paraId="38C55B87" w14:textId="223BEAE1" w:rsidR="00E23A66" w:rsidRPr="00113769" w:rsidRDefault="00E23A66" w:rsidP="00E23A66">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113769" w:rsidRPr="00113769" w14:paraId="4B3428A1" w14:textId="77777777" w:rsidTr="00E23A66">
        <w:trPr>
          <w:jc w:val="center"/>
        </w:trPr>
        <w:tc>
          <w:tcPr>
            <w:tcW w:w="290" w:type="pct"/>
            <w:vAlign w:val="center"/>
          </w:tcPr>
          <w:p w14:paraId="2910CB3D" w14:textId="74B0EA6D"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4.3</w:t>
            </w:r>
          </w:p>
        </w:tc>
        <w:tc>
          <w:tcPr>
            <w:tcW w:w="4710" w:type="pct"/>
            <w:vAlign w:val="center"/>
          </w:tcPr>
          <w:p w14:paraId="0451A94C" w14:textId="149D4641" w:rsidR="00E23A66" w:rsidRPr="00113769" w:rsidRDefault="00E23A66" w:rsidP="00E23A66">
            <w:pPr>
              <w:pStyle w:val="QATable"/>
              <w:rPr>
                <w:color w:val="000000" w:themeColor="text1"/>
                <w:sz w:val="26"/>
                <w:szCs w:val="26"/>
                <w:lang w:bidi="lo-LA"/>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113769" w:rsidRPr="00113769" w14:paraId="13CB97A4" w14:textId="77777777" w:rsidTr="00E23A66">
        <w:trPr>
          <w:jc w:val="center"/>
        </w:trPr>
        <w:tc>
          <w:tcPr>
            <w:tcW w:w="290" w:type="pct"/>
            <w:vAlign w:val="center"/>
          </w:tcPr>
          <w:p w14:paraId="7A5D7703" w14:textId="69C82BF4"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5.1</w:t>
            </w:r>
          </w:p>
        </w:tc>
        <w:tc>
          <w:tcPr>
            <w:tcW w:w="4710" w:type="pct"/>
            <w:vAlign w:val="center"/>
          </w:tcPr>
          <w:p w14:paraId="6EABAE97" w14:textId="081FDC39" w:rsidR="00E23A66" w:rsidRPr="00113769" w:rsidRDefault="00E23A66" w:rsidP="00E23A66">
            <w:pPr>
              <w:pStyle w:val="QATable"/>
              <w:rPr>
                <w:rFonts w:eastAsia="Calibri"/>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ối với trường hợp cấp lại thẻ căn cước do bị mất thẻ căn cước hoặc thẻ căn cước bị hư hỏng không sử dụng được. Chuyển sang bước 6.</w:t>
            </w:r>
          </w:p>
        </w:tc>
      </w:tr>
      <w:tr w:rsidR="00113769" w:rsidRPr="00113769" w14:paraId="7F7A081D" w14:textId="77777777" w:rsidTr="00E23A66">
        <w:trPr>
          <w:jc w:val="center"/>
        </w:trPr>
        <w:tc>
          <w:tcPr>
            <w:tcW w:w="290" w:type="pct"/>
            <w:vAlign w:val="center"/>
          </w:tcPr>
          <w:p w14:paraId="04851878" w14:textId="23144893"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5.2</w:t>
            </w:r>
          </w:p>
        </w:tc>
        <w:tc>
          <w:tcPr>
            <w:tcW w:w="4710" w:type="pct"/>
            <w:vAlign w:val="center"/>
          </w:tcPr>
          <w:p w14:paraId="01085551" w14:textId="67A7108D" w:rsidR="00E23A66" w:rsidRPr="00113769" w:rsidRDefault="00E23A66" w:rsidP="00E23A66">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113769" w:rsidRPr="00113769" w14:paraId="55A38E10" w14:textId="77777777" w:rsidTr="00E23A66">
        <w:trPr>
          <w:jc w:val="center"/>
        </w:trPr>
        <w:tc>
          <w:tcPr>
            <w:tcW w:w="290" w:type="pct"/>
            <w:vAlign w:val="center"/>
          </w:tcPr>
          <w:p w14:paraId="07963BB9" w14:textId="0CC56F98" w:rsidR="00316E11" w:rsidRPr="00113769" w:rsidRDefault="00316E11" w:rsidP="00570477">
            <w:pPr>
              <w:pStyle w:val="QATable"/>
              <w:rPr>
                <w:rFonts w:eastAsia="Calibri"/>
                <w:color w:val="000000" w:themeColor="text1"/>
                <w:sz w:val="26"/>
                <w:szCs w:val="26"/>
              </w:rPr>
            </w:pPr>
            <w:r w:rsidRPr="00113769">
              <w:rPr>
                <w:rFonts w:eastAsia="Calibri"/>
                <w:color w:val="000000" w:themeColor="text1"/>
                <w:sz w:val="26"/>
                <w:szCs w:val="26"/>
              </w:rPr>
              <w:t>B6</w:t>
            </w:r>
          </w:p>
        </w:tc>
        <w:tc>
          <w:tcPr>
            <w:tcW w:w="4710" w:type="pct"/>
            <w:vAlign w:val="center"/>
          </w:tcPr>
          <w:p w14:paraId="297DCD00" w14:textId="74792DC2" w:rsidR="00316E11" w:rsidRPr="00113769" w:rsidRDefault="00E23A66" w:rsidP="00570477">
            <w:pPr>
              <w:pStyle w:val="QATable"/>
              <w:rPr>
                <w:color w:val="000000" w:themeColor="text1"/>
                <w:sz w:val="26"/>
                <w:szCs w:val="26"/>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113769" w:rsidRPr="00113769" w14:paraId="2CD50803" w14:textId="77777777" w:rsidTr="00E23A66">
        <w:trPr>
          <w:jc w:val="center"/>
        </w:trPr>
        <w:tc>
          <w:tcPr>
            <w:tcW w:w="290" w:type="pct"/>
            <w:vAlign w:val="center"/>
          </w:tcPr>
          <w:p w14:paraId="7E8DCED4" w14:textId="77777777" w:rsidR="00316E11" w:rsidRPr="00113769" w:rsidRDefault="00316E11" w:rsidP="00570477">
            <w:pPr>
              <w:pStyle w:val="QATable"/>
              <w:rPr>
                <w:rFonts w:eastAsia="Calibri"/>
                <w:color w:val="000000" w:themeColor="text1"/>
                <w:sz w:val="26"/>
                <w:szCs w:val="26"/>
              </w:rPr>
            </w:pPr>
            <w:r w:rsidRPr="00113769">
              <w:rPr>
                <w:rFonts w:eastAsia="Calibri"/>
                <w:color w:val="000000" w:themeColor="text1"/>
                <w:sz w:val="26"/>
                <w:szCs w:val="26"/>
              </w:rPr>
              <w:t>B7</w:t>
            </w:r>
          </w:p>
        </w:tc>
        <w:tc>
          <w:tcPr>
            <w:tcW w:w="4710" w:type="pct"/>
            <w:vAlign w:val="center"/>
          </w:tcPr>
          <w:p w14:paraId="2144A51C" w14:textId="7B946781" w:rsidR="00316E11" w:rsidRPr="00113769" w:rsidRDefault="00316E11" w:rsidP="00570477">
            <w:pPr>
              <w:pStyle w:val="QATable"/>
              <w:rPr>
                <w:color w:val="000000" w:themeColor="text1"/>
                <w:sz w:val="26"/>
                <w:szCs w:val="26"/>
              </w:rPr>
            </w:pPr>
            <w:r w:rsidRPr="00113769">
              <w:rPr>
                <w:color w:val="000000" w:themeColor="text1"/>
                <w:sz w:val="26"/>
                <w:szCs w:val="26"/>
                <w:lang w:bidi="lo-LA"/>
              </w:rPr>
              <w:t>Kiểm tra, phân loại, lập danh sách hồ sơ đủ điều kiện và không đủ điều kiện cấp thẻ căn cước báo cáo, đề xuất Chỉ huy phụ trách công tác cấp, quản lý căn cước phê duyệt</w:t>
            </w:r>
            <w:r w:rsidR="00E23A66" w:rsidRPr="00113769">
              <w:rPr>
                <w:color w:val="000000" w:themeColor="text1"/>
                <w:sz w:val="26"/>
                <w:szCs w:val="26"/>
                <w:lang w:bidi="lo-LA"/>
              </w:rPr>
              <w:t>. Chuyển sang bước 8.</w:t>
            </w:r>
          </w:p>
        </w:tc>
      </w:tr>
      <w:tr w:rsidR="00113769" w:rsidRPr="00113769" w14:paraId="074F3F8A" w14:textId="77777777" w:rsidTr="00E23A66">
        <w:trPr>
          <w:jc w:val="center"/>
        </w:trPr>
        <w:tc>
          <w:tcPr>
            <w:tcW w:w="290" w:type="pct"/>
            <w:vAlign w:val="center"/>
          </w:tcPr>
          <w:p w14:paraId="03A11B02" w14:textId="690CAE5D"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8</w:t>
            </w:r>
          </w:p>
        </w:tc>
        <w:tc>
          <w:tcPr>
            <w:tcW w:w="4710" w:type="pct"/>
            <w:vAlign w:val="center"/>
          </w:tcPr>
          <w:p w14:paraId="5695CCE1" w14:textId="4D18BDC5" w:rsidR="00E23A66" w:rsidRPr="00113769" w:rsidRDefault="00E23A66" w:rsidP="00E23A66">
            <w:pPr>
              <w:pStyle w:val="QATable"/>
              <w:rPr>
                <w:color w:val="000000" w:themeColor="text1"/>
                <w:sz w:val="26"/>
                <w:szCs w:val="26"/>
              </w:rPr>
            </w:pPr>
            <w:r w:rsidRPr="00113769">
              <w:rPr>
                <w:color w:val="000000" w:themeColor="text1"/>
                <w:sz w:val="26"/>
                <w:szCs w:val="26"/>
                <w:lang w:bidi="lo-LA"/>
              </w:rPr>
              <w:t xml:space="preserve">Chỉ huy phụ trách </w:t>
            </w:r>
            <w:r w:rsidRPr="00113769">
              <w:rPr>
                <w:color w:val="000000" w:themeColor="text1"/>
                <w:spacing w:val="4"/>
                <w:sz w:val="26"/>
                <w:szCs w:val="26"/>
                <w:lang w:val="vi-VN" w:bidi="lo-LA"/>
              </w:rPr>
              <w:t>công tác cấp, quản lý căn cước</w:t>
            </w:r>
            <w:r w:rsidRPr="00113769">
              <w:rPr>
                <w:color w:val="000000" w:themeColor="text1"/>
                <w:sz w:val="26"/>
                <w:szCs w:val="26"/>
                <w:lang w:bidi="lo-LA"/>
              </w:rPr>
              <w:t xml:space="preserve"> kiểm tra kết quả xử lý hồ sơ, duyệt danh sách hồ sơ đủ điều kiện và không đủ điều kiện cấp lại thẻ căn cước báo cáo đề xuất Thủ trưởng cơ quan quản lý căn cước của Công an cấp tỉnh. Chuyển sang bước 9.</w:t>
            </w:r>
          </w:p>
        </w:tc>
      </w:tr>
      <w:tr w:rsidR="00113769" w:rsidRPr="00113769" w14:paraId="4A4CCEDD" w14:textId="77777777" w:rsidTr="00E23A66">
        <w:trPr>
          <w:jc w:val="center"/>
        </w:trPr>
        <w:tc>
          <w:tcPr>
            <w:tcW w:w="290" w:type="pct"/>
            <w:vAlign w:val="center"/>
          </w:tcPr>
          <w:p w14:paraId="0645480F" w14:textId="02A7FAE1"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9</w:t>
            </w:r>
          </w:p>
        </w:tc>
        <w:tc>
          <w:tcPr>
            <w:tcW w:w="4710" w:type="pct"/>
            <w:vAlign w:val="center"/>
          </w:tcPr>
          <w:p w14:paraId="2AEA2065" w14:textId="47085391" w:rsidR="00E23A66" w:rsidRPr="00113769" w:rsidRDefault="00E23A66" w:rsidP="00E23A66">
            <w:pPr>
              <w:pStyle w:val="QATable"/>
              <w:rPr>
                <w:rFonts w:eastAsia="Calibri"/>
                <w:color w:val="000000" w:themeColor="text1"/>
                <w:sz w:val="26"/>
                <w:szCs w:val="26"/>
              </w:rPr>
            </w:pPr>
            <w:r w:rsidRPr="00113769">
              <w:rPr>
                <w:color w:val="000000" w:themeColor="text1"/>
                <w:spacing w:val="-2"/>
                <w:sz w:val="26"/>
                <w:szCs w:val="26"/>
              </w:rPr>
              <w:t>Thủ trưởng cơ quan quản lý căn cước của Công an cấp tỉnh</w:t>
            </w:r>
            <w:r w:rsidRPr="00113769">
              <w:rPr>
                <w:color w:val="000000" w:themeColor="text1"/>
                <w:spacing w:val="-2"/>
                <w:sz w:val="26"/>
                <w:szCs w:val="26"/>
                <w:lang w:bidi="lo-LA"/>
              </w:rPr>
              <w:t xml:space="preserve"> thực hiện xét duyệt hồ sơ cấp lại thẻ căn cước </w:t>
            </w:r>
            <w:r w:rsidRPr="00113769">
              <w:rPr>
                <w:color w:val="000000" w:themeColor="text1"/>
                <w:spacing w:val="-2"/>
                <w:sz w:val="26"/>
                <w:szCs w:val="26"/>
              </w:rPr>
              <w:t>và chuyển dữ liệu điện tử hồ sơ cấp thẻ căn cước đến cơ quan quản lý căn cước của Bộ Công an xem xét, quyết định.  Chuyển sang bước 10.</w:t>
            </w:r>
          </w:p>
        </w:tc>
      </w:tr>
      <w:tr w:rsidR="00113769" w:rsidRPr="00113769" w14:paraId="59B8C814" w14:textId="77777777" w:rsidTr="00E23A66">
        <w:trPr>
          <w:jc w:val="center"/>
        </w:trPr>
        <w:tc>
          <w:tcPr>
            <w:tcW w:w="290" w:type="pct"/>
            <w:vAlign w:val="center"/>
          </w:tcPr>
          <w:p w14:paraId="7FA8D65D" w14:textId="2778A63B"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0</w:t>
            </w:r>
          </w:p>
        </w:tc>
        <w:tc>
          <w:tcPr>
            <w:tcW w:w="4710" w:type="pct"/>
            <w:vAlign w:val="center"/>
          </w:tcPr>
          <w:p w14:paraId="0B34A513" w14:textId="29627C7B" w:rsidR="00E23A66" w:rsidRPr="00113769" w:rsidRDefault="00E23A66" w:rsidP="00E23A66">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xem xét, phê duyệt danh sách hồ sơ cấp lại thẻ căn cước. </w:t>
            </w:r>
            <w:r w:rsidRPr="00113769">
              <w:rPr>
                <w:color w:val="000000" w:themeColor="text1"/>
                <w:sz w:val="26"/>
                <w:szCs w:val="26"/>
              </w:rPr>
              <w:t>Chuyển sang bước 11.</w:t>
            </w:r>
          </w:p>
        </w:tc>
      </w:tr>
      <w:tr w:rsidR="00113769" w:rsidRPr="00113769" w14:paraId="1303A3B0" w14:textId="77777777" w:rsidTr="00E23A66">
        <w:trPr>
          <w:jc w:val="center"/>
        </w:trPr>
        <w:tc>
          <w:tcPr>
            <w:tcW w:w="290" w:type="pct"/>
            <w:vAlign w:val="center"/>
          </w:tcPr>
          <w:p w14:paraId="20E08E4B" w14:textId="608D30C5"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1.1</w:t>
            </w:r>
          </w:p>
        </w:tc>
        <w:tc>
          <w:tcPr>
            <w:tcW w:w="4710" w:type="pct"/>
            <w:vAlign w:val="center"/>
          </w:tcPr>
          <w:p w14:paraId="61BFA3B8" w14:textId="26015F87" w:rsidR="00E23A66" w:rsidRPr="00113769" w:rsidRDefault="00E23A66" w:rsidP="00E23A66">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sidRPr="00113769">
              <w:rPr>
                <w:color w:val="000000" w:themeColor="text1"/>
                <w:sz w:val="26"/>
                <w:szCs w:val="26"/>
              </w:rPr>
              <w:t>Chuyển sang bước 12.</w:t>
            </w:r>
          </w:p>
        </w:tc>
      </w:tr>
      <w:tr w:rsidR="00113769" w:rsidRPr="00113769" w14:paraId="12EAFA89" w14:textId="77777777" w:rsidTr="00E23A66">
        <w:trPr>
          <w:jc w:val="center"/>
        </w:trPr>
        <w:tc>
          <w:tcPr>
            <w:tcW w:w="290" w:type="pct"/>
            <w:vAlign w:val="center"/>
          </w:tcPr>
          <w:p w14:paraId="0DAB4E8A" w14:textId="5C4BE58A"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1.2</w:t>
            </w:r>
          </w:p>
        </w:tc>
        <w:tc>
          <w:tcPr>
            <w:tcW w:w="4710" w:type="pct"/>
            <w:vAlign w:val="center"/>
          </w:tcPr>
          <w:p w14:paraId="7FF0AF10" w14:textId="1758A8C9" w:rsidR="00E23A66" w:rsidRPr="00113769" w:rsidRDefault="00E23A66" w:rsidP="00E23A66">
            <w:pPr>
              <w:pStyle w:val="QATable"/>
              <w:rPr>
                <w:color w:val="000000" w:themeColor="text1"/>
                <w:sz w:val="26"/>
                <w:szCs w:val="26"/>
                <w:lang w:bidi="lo-LA"/>
              </w:rPr>
            </w:pPr>
            <w:r w:rsidRPr="00113769">
              <w:rPr>
                <w:color w:val="000000" w:themeColor="text1"/>
                <w:sz w:val="26"/>
                <w:szCs w:val="26"/>
                <w:lang w:bidi="lo-LA"/>
              </w:rPr>
              <w:t xml:space="preserve">Trường hợp không đủ điều kiện cấp lại thẻ căn cước, thông báo cho đơn vị thu nhận hồ sơ cấp thẻ căn cước để trả lời công dân bằng văn bản và kiểm tra, xác minh, xử lý vi phạm (nếu có). Kết thúc quy trình. </w:t>
            </w:r>
          </w:p>
        </w:tc>
      </w:tr>
      <w:tr w:rsidR="00113769" w:rsidRPr="00113769" w14:paraId="6C793751" w14:textId="77777777" w:rsidTr="00E23A66">
        <w:trPr>
          <w:jc w:val="center"/>
        </w:trPr>
        <w:tc>
          <w:tcPr>
            <w:tcW w:w="290" w:type="pct"/>
            <w:vAlign w:val="center"/>
          </w:tcPr>
          <w:p w14:paraId="5B9A1124" w14:textId="3941C754"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t>B12</w:t>
            </w:r>
          </w:p>
        </w:tc>
        <w:tc>
          <w:tcPr>
            <w:tcW w:w="4710" w:type="pct"/>
            <w:vAlign w:val="center"/>
          </w:tcPr>
          <w:p w14:paraId="409074D5" w14:textId="1C1BEE94" w:rsidR="00E23A66" w:rsidRPr="00113769" w:rsidRDefault="00E23A66" w:rsidP="00E23A66">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00B861F3" w:rsidRPr="00113769">
              <w:rPr>
                <w:color w:val="000000" w:themeColor="text1"/>
                <w:spacing w:val="-6"/>
                <w:sz w:val="26"/>
                <w:szCs w:val="26"/>
                <w:lang w:bidi="lo-LA"/>
              </w:rPr>
              <w:t xml:space="preserve"> lại</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sidRPr="00113769">
              <w:rPr>
                <w:color w:val="000000" w:themeColor="text1"/>
                <w:sz w:val="26"/>
                <w:szCs w:val="26"/>
              </w:rPr>
              <w:t>Chuyển sang bước 13.</w:t>
            </w:r>
          </w:p>
        </w:tc>
      </w:tr>
      <w:tr w:rsidR="00113769" w:rsidRPr="00113769" w14:paraId="7533A144" w14:textId="77777777" w:rsidTr="00E23A66">
        <w:trPr>
          <w:jc w:val="center"/>
        </w:trPr>
        <w:tc>
          <w:tcPr>
            <w:tcW w:w="290" w:type="pct"/>
            <w:vAlign w:val="center"/>
          </w:tcPr>
          <w:p w14:paraId="014C1EF7" w14:textId="0912AD68" w:rsidR="00E23A66" w:rsidRPr="00113769" w:rsidRDefault="00E23A66" w:rsidP="00E23A66">
            <w:pPr>
              <w:pStyle w:val="QATable"/>
              <w:rPr>
                <w:rFonts w:eastAsia="Calibri"/>
                <w:color w:val="000000" w:themeColor="text1"/>
                <w:sz w:val="26"/>
                <w:szCs w:val="26"/>
              </w:rPr>
            </w:pPr>
            <w:r w:rsidRPr="00113769">
              <w:rPr>
                <w:rFonts w:eastAsia="Calibri"/>
                <w:color w:val="000000" w:themeColor="text1"/>
                <w:sz w:val="26"/>
                <w:szCs w:val="26"/>
              </w:rPr>
              <w:lastRenderedPageBreak/>
              <w:t>B13</w:t>
            </w:r>
          </w:p>
        </w:tc>
        <w:tc>
          <w:tcPr>
            <w:tcW w:w="4710" w:type="pct"/>
            <w:vAlign w:val="center"/>
          </w:tcPr>
          <w:p w14:paraId="604C999C" w14:textId="2E0A1B9B" w:rsidR="00E23A66" w:rsidRPr="00113769" w:rsidRDefault="00E23A66" w:rsidP="00E23A66">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7905E941" w14:textId="77777777" w:rsidR="00FD3037" w:rsidRPr="00113769" w:rsidRDefault="00FD3037" w:rsidP="00B861F3">
      <w:pPr>
        <w:pStyle w:val="Heading2"/>
        <w:ind w:firstLine="720"/>
        <w:rPr>
          <w:rFonts w:ascii="Times New Roman" w:hAnsi="Times New Roman" w:cs="Times New Roman"/>
          <w:b w:val="0"/>
          <w:color w:val="000000" w:themeColor="text1"/>
          <w:spacing w:val="-2"/>
          <w:sz w:val="28"/>
          <w:szCs w:val="28"/>
        </w:rPr>
      </w:pPr>
      <w:r w:rsidRPr="00113769">
        <w:rPr>
          <w:rFonts w:ascii="Times New Roman" w:hAnsi="Times New Roman" w:cs="Times New Roman"/>
          <w:color w:val="000000" w:themeColor="text1"/>
          <w:spacing w:val="-4"/>
          <w:sz w:val="28"/>
          <w:szCs w:val="28"/>
        </w:rPr>
        <w:t xml:space="preserve">5. </w:t>
      </w:r>
      <w:r w:rsidRPr="00113769">
        <w:rPr>
          <w:rFonts w:ascii="Times New Roman" w:hAnsi="Times New Roman" w:cs="Times New Roman"/>
          <w:color w:val="000000" w:themeColor="text1"/>
          <w:spacing w:val="-2"/>
          <w:sz w:val="28"/>
          <w:szCs w:val="28"/>
        </w:rPr>
        <w:t>Khai thác thông tin của công dân trong Cơ sở dữ liệu quốc gia về dân cư</w:t>
      </w:r>
    </w:p>
    <w:p w14:paraId="72D25600" w14:textId="3561107D"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1.010097</w:t>
      </w:r>
    </w:p>
    <w:p w14:paraId="0A3A33B7" w14:textId="5D346D09"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6911BD" w:rsidRPr="00113769">
        <w:rPr>
          <w:rFonts w:ascii="Times New Roman" w:hAnsi="Times New Roman" w:cs="Times New Roman"/>
          <w:color w:val="000000" w:themeColor="text1"/>
          <w:sz w:val="28"/>
          <w:szCs w:val="28"/>
        </w:rPr>
        <w:t>Công an cấp tỉnh</w:t>
      </w:r>
    </w:p>
    <w:p w14:paraId="75DEB4BD"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z w:val="28"/>
          <w:szCs w:val="28"/>
        </w:rPr>
        <w:t>:</w:t>
      </w:r>
      <w:r w:rsidRPr="00113769">
        <w:rPr>
          <w:rFonts w:ascii="Times New Roman" w:hAnsi="Times New Roman" w:cs="Times New Roman"/>
          <w:color w:val="000000" w:themeColor="text1"/>
          <w:spacing w:val="-4"/>
          <w:sz w:val="28"/>
          <w:szCs w:val="28"/>
        </w:rPr>
        <w:t xml:space="preserve"> (08 giờ/ngày x 03 ngày làm việc) = 24 giờ.</w:t>
      </w:r>
    </w:p>
    <w:p w14:paraId="7BC8BEE0" w14:textId="654A9602" w:rsidR="00FD3037" w:rsidRPr="00113769" w:rsidRDefault="00A24F12" w:rsidP="00A24F12">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FD3037" w:rsidRPr="00113769">
        <w:rPr>
          <w:rFonts w:ascii="Times New Roman" w:hAnsi="Times New Roman" w:cs="Times New Roman"/>
          <w:b/>
          <w:bCs/>
          <w:color w:val="000000" w:themeColor="text1"/>
          <w:spacing w:val="-4"/>
          <w:sz w:val="28"/>
          <w:szCs w:val="28"/>
        </w:rPr>
        <w:t>Quy trình nội b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936"/>
        <w:gridCol w:w="8358"/>
        <w:gridCol w:w="1455"/>
      </w:tblGrid>
      <w:tr w:rsidR="00113769" w:rsidRPr="00113769" w14:paraId="16F98189" w14:textId="77777777" w:rsidTr="00FB4F8D">
        <w:tc>
          <w:tcPr>
            <w:tcW w:w="688" w:type="pct"/>
            <w:vAlign w:val="center"/>
          </w:tcPr>
          <w:p w14:paraId="5F4FA04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93" w:type="pct"/>
          </w:tcPr>
          <w:p w14:paraId="0CC44B8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27" w:type="pct"/>
            <w:vAlign w:val="center"/>
          </w:tcPr>
          <w:p w14:paraId="6191AF4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92" w:type="pct"/>
            <w:vAlign w:val="center"/>
          </w:tcPr>
          <w:p w14:paraId="2CFD92E7"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4D998AB" w14:textId="77777777" w:rsidTr="00FB4F8D">
        <w:trPr>
          <w:trHeight w:val="736"/>
        </w:trPr>
        <w:tc>
          <w:tcPr>
            <w:tcW w:w="688" w:type="pct"/>
          </w:tcPr>
          <w:p w14:paraId="7CEB218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93" w:type="pct"/>
          </w:tcPr>
          <w:p w14:paraId="63726A85" w14:textId="7C76F939"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911BD" w:rsidRPr="00113769">
              <w:rPr>
                <w:rFonts w:ascii="Times New Roman" w:hAnsi="Times New Roman" w:cs="Times New Roman"/>
                <w:color w:val="000000" w:themeColor="text1"/>
                <w:sz w:val="26"/>
                <w:szCs w:val="26"/>
              </w:rPr>
              <w:t>Cơ quan quản lý căn cước của Công an cấp tỉnh</w:t>
            </w:r>
          </w:p>
        </w:tc>
        <w:tc>
          <w:tcPr>
            <w:tcW w:w="2827" w:type="pct"/>
          </w:tcPr>
          <w:p w14:paraId="376D63EE" w14:textId="7DB4F74F"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6911BD" w:rsidRPr="00113769">
              <w:rPr>
                <w:rFonts w:ascii="Times New Roman" w:hAnsi="Times New Roman" w:cs="Times New Roman"/>
                <w:color w:val="000000" w:themeColor="text1"/>
                <w:sz w:val="28"/>
                <w:szCs w:val="28"/>
              </w:rPr>
              <w:t>Cơ quan quản lý căn cước của Công an cấp tỉnh</w:t>
            </w:r>
            <w:r w:rsidRPr="00113769">
              <w:rPr>
                <w:rFonts w:ascii="Times New Roman" w:hAnsi="Times New Roman" w:cs="Times New Roman"/>
                <w:color w:val="000000" w:themeColor="text1"/>
                <w:sz w:val="26"/>
                <w:szCs w:val="26"/>
              </w:rPr>
              <w:t xml:space="preserve"> (</w:t>
            </w:r>
            <w:r w:rsidR="006911BD"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w:t>
            </w:r>
            <w:r w:rsidR="00417F75"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hoặc qua dịch vụ bưu chính</w:t>
            </w:r>
          </w:p>
        </w:tc>
        <w:tc>
          <w:tcPr>
            <w:tcW w:w="492" w:type="pct"/>
          </w:tcPr>
          <w:p w14:paraId="7A9F85B6" w14:textId="4039134F"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6DA9F447" w14:textId="77777777" w:rsidTr="00FB4F8D">
        <w:trPr>
          <w:trHeight w:val="948"/>
        </w:trPr>
        <w:tc>
          <w:tcPr>
            <w:tcW w:w="688" w:type="pct"/>
          </w:tcPr>
          <w:p w14:paraId="3AC2B43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5A88382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93" w:type="pct"/>
          </w:tcPr>
          <w:p w14:paraId="36DF4DBE" w14:textId="1F3CB06C"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F10F83" w:rsidRPr="00113769">
              <w:rPr>
                <w:rFonts w:ascii="Times New Roman" w:hAnsi="Times New Roman" w:cs="Times New Roman"/>
                <w:color w:val="000000" w:themeColor="text1"/>
              </w:rPr>
              <w:t xml:space="preserve"> </w:t>
            </w:r>
            <w:r w:rsidR="00F10F83" w:rsidRPr="00113769">
              <w:rPr>
                <w:rFonts w:ascii="Times New Roman" w:hAnsi="Times New Roman" w:cs="Times New Roman"/>
                <w:color w:val="000000" w:themeColor="text1"/>
                <w:sz w:val="26"/>
                <w:szCs w:val="26"/>
              </w:rPr>
              <w:t>Cơ quan quản lý căn cước của Công an cấp tỉnh</w:t>
            </w:r>
          </w:p>
        </w:tc>
        <w:tc>
          <w:tcPr>
            <w:tcW w:w="2827" w:type="pct"/>
          </w:tcPr>
          <w:p w14:paraId="2FB64B7D" w14:textId="43838C41"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w:t>
            </w:r>
            <w:r w:rsidR="00626B96" w:rsidRPr="00113769">
              <w:rPr>
                <w:rFonts w:ascii="Times New Roman" w:hAnsi="Times New Roman" w:cs="Times New Roman"/>
                <w:color w:val="000000" w:themeColor="text1"/>
                <w:sz w:val="26"/>
                <w:szCs w:val="26"/>
              </w:rPr>
              <w:t xml:space="preserve"> Chỉ huy phụ trách công tác cấp, quản lý căn cước </w:t>
            </w:r>
            <w:r w:rsidRPr="00113769">
              <w:rPr>
                <w:rFonts w:ascii="Times New Roman" w:hAnsi="Times New Roman" w:cs="Times New Roman"/>
                <w:color w:val="000000" w:themeColor="text1"/>
                <w:sz w:val="26"/>
                <w:szCs w:val="26"/>
              </w:rPr>
              <w:t>xét duyệt.</w:t>
            </w:r>
          </w:p>
          <w:p w14:paraId="7F7ACF9A"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257B34F1"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492" w:type="pct"/>
          </w:tcPr>
          <w:p w14:paraId="02AACDE8" w14:textId="5B946958"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2D84B8BC" w14:textId="77777777" w:rsidTr="00FB4F8D">
        <w:tc>
          <w:tcPr>
            <w:tcW w:w="688" w:type="pct"/>
          </w:tcPr>
          <w:p w14:paraId="2C0D2E1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93" w:type="pct"/>
            <w:tcBorders>
              <w:bottom w:val="single" w:sz="4" w:space="0" w:color="auto"/>
            </w:tcBorders>
          </w:tcPr>
          <w:p w14:paraId="10AD5710" w14:textId="2CA1A31E" w:rsidR="00FD3037" w:rsidRPr="00113769" w:rsidRDefault="00626B9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827" w:type="pct"/>
          </w:tcPr>
          <w:p w14:paraId="64F1B137" w14:textId="3FDD621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626B96"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khai thác thông tin của công dân trong Cơ sở dữ liệu quốc gia về dân cư</w:t>
            </w:r>
          </w:p>
          <w:p w14:paraId="272871DC" w14:textId="77777777"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492" w:type="pct"/>
          </w:tcPr>
          <w:p w14:paraId="55A4C775" w14:textId="23CE4CA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2DA98D51" w14:textId="77777777" w:rsidTr="00FB4F8D">
        <w:tc>
          <w:tcPr>
            <w:tcW w:w="688" w:type="pct"/>
          </w:tcPr>
          <w:p w14:paraId="57AFC6FB"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4: Phê duyệt hồ sơ</w:t>
            </w:r>
          </w:p>
        </w:tc>
        <w:tc>
          <w:tcPr>
            <w:tcW w:w="993" w:type="pct"/>
            <w:tcBorders>
              <w:bottom w:val="single" w:sz="4" w:space="0" w:color="auto"/>
            </w:tcBorders>
          </w:tcPr>
          <w:p w14:paraId="0D717E5A" w14:textId="699F69A1"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w:t>
            </w:r>
            <w:r w:rsidR="00626B96" w:rsidRPr="00113769">
              <w:rPr>
                <w:rFonts w:ascii="Times New Roman" w:hAnsi="Times New Roman" w:cs="Times New Roman"/>
                <w:color w:val="000000" w:themeColor="text1"/>
                <w:sz w:val="26"/>
                <w:szCs w:val="26"/>
              </w:rPr>
              <w:t xml:space="preserve"> của Công an cấp tỉnh</w:t>
            </w:r>
            <w:r w:rsidRPr="00113769">
              <w:rPr>
                <w:rFonts w:ascii="Times New Roman" w:hAnsi="Times New Roman" w:cs="Times New Roman"/>
                <w:color w:val="000000" w:themeColor="text1"/>
                <w:sz w:val="26"/>
                <w:szCs w:val="26"/>
              </w:rPr>
              <w:t xml:space="preserve"> </w:t>
            </w:r>
          </w:p>
        </w:tc>
        <w:tc>
          <w:tcPr>
            <w:tcW w:w="2827" w:type="pct"/>
          </w:tcPr>
          <w:p w14:paraId="5608FD23" w14:textId="64E3B91B"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w:t>
            </w:r>
            <w:r w:rsidR="00626B96"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xml:space="preserve"> xem xét, phê duyệt, ký Phiếu cung cấp thông tin trong Cơ sở dữ liệu quốc gia về dân cư, Cơ sở dữ liệu căn cước (mẫu DC03 ban hành kèm theo Thông tư số 17/2024/TT-BCA ngày 15/5/2024). </w:t>
            </w:r>
          </w:p>
          <w:p w14:paraId="31E41BA1" w14:textId="705E07C5"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Thủ trưởng cơ quan quản lý căn cước của Công an </w:t>
            </w:r>
            <w:r w:rsidR="001419E0" w:rsidRPr="00113769">
              <w:rPr>
                <w:rFonts w:ascii="Times New Roman" w:hAnsi="Times New Roman" w:cs="Times New Roman"/>
                <w:color w:val="000000" w:themeColor="text1"/>
                <w:sz w:val="26"/>
                <w:szCs w:val="26"/>
              </w:rPr>
              <w:t xml:space="preserve">cấp tỉnh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tổ chức, cá nhân bằng văn bản.</w:t>
            </w:r>
          </w:p>
        </w:tc>
        <w:tc>
          <w:tcPr>
            <w:tcW w:w="492" w:type="pct"/>
          </w:tcPr>
          <w:p w14:paraId="1704C941" w14:textId="4E98E022"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C6E314B" w14:textId="77777777" w:rsidTr="00FB4F8D">
        <w:trPr>
          <w:trHeight w:val="1290"/>
        </w:trPr>
        <w:tc>
          <w:tcPr>
            <w:tcW w:w="688" w:type="pct"/>
          </w:tcPr>
          <w:p w14:paraId="5C9F39E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993" w:type="pct"/>
          </w:tcPr>
          <w:p w14:paraId="637E7A09" w14:textId="3FBDD86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ông an</w:t>
            </w:r>
          </w:p>
        </w:tc>
        <w:tc>
          <w:tcPr>
            <w:tcW w:w="2827" w:type="pct"/>
          </w:tcPr>
          <w:p w14:paraId="061CA0E9"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492" w:type="pct"/>
          </w:tcPr>
          <w:p w14:paraId="1355C4DE" w14:textId="4CA26258"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8BEB636" w14:textId="77777777" w:rsidTr="00FB4F8D">
        <w:trPr>
          <w:trHeight w:val="359"/>
        </w:trPr>
        <w:tc>
          <w:tcPr>
            <w:tcW w:w="4508" w:type="pct"/>
            <w:gridSpan w:val="3"/>
          </w:tcPr>
          <w:p w14:paraId="0A65F060"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92" w:type="pct"/>
            <w:vAlign w:val="center"/>
          </w:tcPr>
          <w:p w14:paraId="03C35C75"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59D147E0" w14:textId="77777777" w:rsidTr="00FB4F8D">
        <w:trPr>
          <w:trHeight w:val="359"/>
        </w:trPr>
        <w:tc>
          <w:tcPr>
            <w:tcW w:w="688" w:type="pct"/>
          </w:tcPr>
          <w:p w14:paraId="47614149"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12" w:type="pct"/>
            <w:gridSpan w:val="3"/>
          </w:tcPr>
          <w:p w14:paraId="7912572C"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4FA72207"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2079262" w14:textId="33F96CF5" w:rsidR="00446DA7" w:rsidRPr="00113769" w:rsidRDefault="00446DA7" w:rsidP="00BE0B3C">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Quy trình điện tử:</w:t>
      </w:r>
    </w:p>
    <w:p w14:paraId="7ED92D8C" w14:textId="77777777" w:rsidR="00446DA7" w:rsidRPr="00113769" w:rsidRDefault="00446DA7" w:rsidP="00E3602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a) Mô hình quy trình</w:t>
      </w:r>
    </w:p>
    <w:p w14:paraId="03FF14A2" w14:textId="54FB9BF2" w:rsidR="00446DA7" w:rsidRPr="00113769" w:rsidRDefault="00240B52" w:rsidP="00D96072">
      <w:pPr>
        <w:keepNext/>
        <w:spacing w:after="0"/>
        <w:jc w:val="center"/>
        <w:rPr>
          <w:rFonts w:ascii="Times New Roman" w:hAnsi="Times New Roman"/>
          <w:b/>
          <w:i/>
          <w:color w:val="000000" w:themeColor="text1"/>
          <w:sz w:val="26"/>
          <w:szCs w:val="26"/>
        </w:rPr>
      </w:pPr>
      <w:r w:rsidRPr="00113769">
        <w:rPr>
          <w:color w:val="000000" w:themeColor="text1"/>
        </w:rPr>
        <w:object w:dxaOrig="21168" w:dyaOrig="8466" w14:anchorId="10EFA1B9">
          <v:shape id="_x0000_i1039" type="#_x0000_t75" style="width:774.55pt;height:343.1pt" o:ole="">
            <v:imagedata r:id="rId38" o:title=""/>
          </v:shape>
          <o:OLEObject Type="Embed" ProgID="Visio.Drawing.15" ShapeID="_x0000_i1039" DrawAspect="Content" ObjectID="_1825589876" r:id="rId39"/>
        </w:object>
      </w:r>
      <w:r w:rsidR="00446DA7" w:rsidRPr="00113769">
        <w:rPr>
          <w:rFonts w:ascii="Times New Roman" w:hAnsi="Times New Roman"/>
          <w:i/>
          <w:color w:val="000000" w:themeColor="text1"/>
          <w:sz w:val="26"/>
          <w:szCs w:val="26"/>
        </w:rPr>
        <w:t xml:space="preserve">Quy trình khai thác </w:t>
      </w:r>
      <w:r w:rsidR="00D96072" w:rsidRPr="00113769">
        <w:rPr>
          <w:rFonts w:ascii="Times New Roman" w:hAnsi="Times New Roman"/>
          <w:i/>
          <w:color w:val="000000" w:themeColor="text1"/>
          <w:sz w:val="26"/>
          <w:szCs w:val="26"/>
        </w:rPr>
        <w:t>thông tin công dân trong Cở sở dữ liệu quốc gia về dân cư tại Cơ quan quản lý căn cước của Công an cấp tỉnh</w:t>
      </w:r>
    </w:p>
    <w:p w14:paraId="6BC749B7" w14:textId="77777777" w:rsidR="00446DA7" w:rsidRPr="00113769" w:rsidRDefault="00446DA7" w:rsidP="00E3602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b) Mô tả quy trình:</w:t>
      </w:r>
    </w:p>
    <w:tbl>
      <w:tblPr>
        <w:tblW w:w="491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5"/>
        <w:gridCol w:w="13118"/>
      </w:tblGrid>
      <w:tr w:rsidR="00113769" w:rsidRPr="00113769" w14:paraId="689EB124" w14:textId="77777777" w:rsidTr="001336C3">
        <w:trPr>
          <w:tblHeader/>
          <w:jc w:val="center"/>
        </w:trPr>
        <w:tc>
          <w:tcPr>
            <w:tcW w:w="490" w:type="pct"/>
            <w:shd w:val="clear" w:color="auto" w:fill="F2F2F2"/>
            <w:vAlign w:val="center"/>
          </w:tcPr>
          <w:p w14:paraId="5763DA87" w14:textId="77777777" w:rsidR="001336C3" w:rsidRPr="00113769" w:rsidRDefault="001336C3" w:rsidP="00EE56E9">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0" w:type="pct"/>
            <w:shd w:val="clear" w:color="auto" w:fill="F2F2F2"/>
            <w:vAlign w:val="center"/>
          </w:tcPr>
          <w:p w14:paraId="2CC3605C" w14:textId="77F6042C" w:rsidR="001336C3" w:rsidRPr="00113769" w:rsidRDefault="00FC11CB" w:rsidP="00EE56E9">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73928F41" w14:textId="77777777" w:rsidTr="001336C3">
        <w:trPr>
          <w:jc w:val="center"/>
        </w:trPr>
        <w:tc>
          <w:tcPr>
            <w:tcW w:w="490" w:type="pct"/>
            <w:vAlign w:val="center"/>
          </w:tcPr>
          <w:p w14:paraId="2AFEB2F5" w14:textId="442CEB8F"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1</w:t>
            </w:r>
          </w:p>
        </w:tc>
        <w:tc>
          <w:tcPr>
            <w:tcW w:w="4510" w:type="pct"/>
            <w:vAlign w:val="center"/>
          </w:tcPr>
          <w:p w14:paraId="082424AB" w14:textId="06EE7229" w:rsidR="001336C3" w:rsidRPr="00113769" w:rsidRDefault="001336C3" w:rsidP="00EE56E9">
            <w:pPr>
              <w:pStyle w:val="QATable"/>
              <w:rPr>
                <w:rFonts w:eastAsia="Calibri"/>
                <w:color w:val="000000" w:themeColor="text1"/>
                <w:sz w:val="26"/>
                <w:szCs w:val="26"/>
              </w:rPr>
            </w:pPr>
            <w:r w:rsidRPr="00113769">
              <w:rPr>
                <w:color w:val="000000" w:themeColor="text1"/>
                <w:sz w:val="26"/>
                <w:szCs w:val="26"/>
                <w:lang w:bidi="lo-LA"/>
              </w:rPr>
              <w:t>Cán bộ tiếp nhận hồ sơ tiếp nhận yêu cầu khai thác thông tin của công dân trực tiếp hoặc qua dịch vụ bưu chính. Chuyển sang bước 2.</w:t>
            </w:r>
          </w:p>
        </w:tc>
      </w:tr>
      <w:tr w:rsidR="00113769" w:rsidRPr="00113769" w14:paraId="0ECCCEB0" w14:textId="77777777" w:rsidTr="001336C3">
        <w:trPr>
          <w:jc w:val="center"/>
        </w:trPr>
        <w:tc>
          <w:tcPr>
            <w:tcW w:w="490" w:type="pct"/>
            <w:vAlign w:val="center"/>
          </w:tcPr>
          <w:p w14:paraId="588E9504" w14:textId="54263BB4"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2</w:t>
            </w:r>
          </w:p>
        </w:tc>
        <w:tc>
          <w:tcPr>
            <w:tcW w:w="4510" w:type="pct"/>
            <w:vAlign w:val="center"/>
          </w:tcPr>
          <w:p w14:paraId="70F7A393" w14:textId="26876712" w:rsidR="001336C3" w:rsidRPr="00113769" w:rsidRDefault="001336C3" w:rsidP="00EE56E9">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Chỉ huy phụ trách công tác cấp, quản lý căn cước xét duyệt. Chuyển sang bước 3.</w:t>
            </w:r>
          </w:p>
        </w:tc>
      </w:tr>
      <w:tr w:rsidR="00113769" w:rsidRPr="00113769" w14:paraId="7FE8B35D" w14:textId="77777777" w:rsidTr="001336C3">
        <w:trPr>
          <w:jc w:val="center"/>
        </w:trPr>
        <w:tc>
          <w:tcPr>
            <w:tcW w:w="490" w:type="pct"/>
            <w:vAlign w:val="center"/>
          </w:tcPr>
          <w:p w14:paraId="6221EEA8" w14:textId="3AF14E0D"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lastRenderedPageBreak/>
              <w:t>B3.1</w:t>
            </w:r>
          </w:p>
        </w:tc>
        <w:tc>
          <w:tcPr>
            <w:tcW w:w="4510" w:type="pct"/>
            <w:vAlign w:val="center"/>
          </w:tcPr>
          <w:p w14:paraId="4ACD9020" w14:textId="7E7D6C2E" w:rsidR="001336C3" w:rsidRPr="00113769" w:rsidRDefault="001336C3" w:rsidP="00EE56E9">
            <w:pPr>
              <w:pStyle w:val="QATable"/>
              <w:rPr>
                <w:rFonts w:eastAsia="Calibri"/>
                <w:color w:val="000000" w:themeColor="text1"/>
                <w:sz w:val="26"/>
                <w:szCs w:val="26"/>
              </w:rPr>
            </w:pPr>
            <w:r w:rsidRPr="00113769">
              <w:rPr>
                <w:color w:val="000000" w:themeColor="text1"/>
                <w:sz w:val="26"/>
                <w:szCs w:val="26"/>
                <w:lang w:bidi="lo-LA"/>
              </w:rPr>
              <w:t>Trường hợp hồ sơ không hợp lệ từ chối tiếp nhận và nêu rõ lý do theo mẫu CC03. Kết thúc quy trình.</w:t>
            </w:r>
          </w:p>
        </w:tc>
      </w:tr>
      <w:tr w:rsidR="00113769" w:rsidRPr="00113769" w14:paraId="2857AFFE" w14:textId="77777777" w:rsidTr="001336C3">
        <w:trPr>
          <w:jc w:val="center"/>
        </w:trPr>
        <w:tc>
          <w:tcPr>
            <w:tcW w:w="490" w:type="pct"/>
            <w:vAlign w:val="center"/>
          </w:tcPr>
          <w:p w14:paraId="1D35E3CF" w14:textId="18B8A641"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3.2</w:t>
            </w:r>
          </w:p>
        </w:tc>
        <w:tc>
          <w:tcPr>
            <w:tcW w:w="4510" w:type="pct"/>
            <w:vAlign w:val="center"/>
          </w:tcPr>
          <w:p w14:paraId="37713AC4" w14:textId="7D4B24A1" w:rsidR="001336C3" w:rsidRPr="00113769" w:rsidRDefault="001336C3" w:rsidP="001336C3">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ển về bước 1.</w:t>
            </w:r>
          </w:p>
        </w:tc>
      </w:tr>
      <w:tr w:rsidR="00113769" w:rsidRPr="00113769" w14:paraId="3104D4E8" w14:textId="77777777" w:rsidTr="001336C3">
        <w:trPr>
          <w:jc w:val="center"/>
        </w:trPr>
        <w:tc>
          <w:tcPr>
            <w:tcW w:w="490" w:type="pct"/>
            <w:vAlign w:val="center"/>
          </w:tcPr>
          <w:p w14:paraId="4707588C" w14:textId="04BF169D"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3.3</w:t>
            </w:r>
          </w:p>
        </w:tc>
        <w:tc>
          <w:tcPr>
            <w:tcW w:w="4510" w:type="pct"/>
            <w:vAlign w:val="center"/>
          </w:tcPr>
          <w:p w14:paraId="7FDCD250" w14:textId="7039B993" w:rsidR="001336C3" w:rsidRPr="00113769" w:rsidRDefault="001336C3" w:rsidP="001336C3">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113769" w:rsidRPr="00113769" w14:paraId="0A6A92FE" w14:textId="77777777" w:rsidTr="001336C3">
        <w:trPr>
          <w:jc w:val="center"/>
        </w:trPr>
        <w:tc>
          <w:tcPr>
            <w:tcW w:w="490" w:type="pct"/>
            <w:vAlign w:val="center"/>
          </w:tcPr>
          <w:p w14:paraId="216898D5" w14:textId="77777777"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4</w:t>
            </w:r>
          </w:p>
        </w:tc>
        <w:tc>
          <w:tcPr>
            <w:tcW w:w="4510" w:type="pct"/>
            <w:vAlign w:val="center"/>
          </w:tcPr>
          <w:p w14:paraId="44BBE0F8" w14:textId="3A2C4991" w:rsidR="001336C3" w:rsidRPr="00113769" w:rsidRDefault="001336C3" w:rsidP="00EE56E9">
            <w:pPr>
              <w:pStyle w:val="QATable"/>
              <w:rPr>
                <w:color w:val="000000" w:themeColor="text1"/>
                <w:sz w:val="26"/>
                <w:szCs w:val="26"/>
              </w:rPr>
            </w:pPr>
            <w:r w:rsidRPr="00113769">
              <w:rPr>
                <w:color w:val="000000" w:themeColor="text1"/>
                <w:sz w:val="26"/>
                <w:szCs w:val="26"/>
                <w:lang w:bidi="lo-LA"/>
              </w:rPr>
              <w:t>In giấy hẹn trả kết quả theo mẫu CC02</w:t>
            </w:r>
            <w:r w:rsidR="004E701A" w:rsidRPr="00113769">
              <w:rPr>
                <w:color w:val="000000" w:themeColor="text1"/>
                <w:sz w:val="26"/>
                <w:szCs w:val="26"/>
                <w:lang w:bidi="lo-LA"/>
              </w:rPr>
              <w:t>. Chuyển sang bước 5.</w:t>
            </w:r>
          </w:p>
        </w:tc>
      </w:tr>
      <w:tr w:rsidR="00113769" w:rsidRPr="00113769" w14:paraId="455CC206" w14:textId="77777777" w:rsidTr="001336C3">
        <w:trPr>
          <w:jc w:val="center"/>
        </w:trPr>
        <w:tc>
          <w:tcPr>
            <w:tcW w:w="490" w:type="pct"/>
            <w:vAlign w:val="center"/>
          </w:tcPr>
          <w:p w14:paraId="3595DADD" w14:textId="15084E51"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5</w:t>
            </w:r>
          </w:p>
        </w:tc>
        <w:tc>
          <w:tcPr>
            <w:tcW w:w="4510" w:type="pct"/>
            <w:vAlign w:val="center"/>
          </w:tcPr>
          <w:p w14:paraId="50FA19CA" w14:textId="59C93BB5" w:rsidR="001336C3" w:rsidRPr="00113769" w:rsidRDefault="001336C3" w:rsidP="00EE56E9">
            <w:pPr>
              <w:pStyle w:val="QATable"/>
              <w:rPr>
                <w:color w:val="000000" w:themeColor="text1"/>
                <w:sz w:val="26"/>
                <w:szCs w:val="26"/>
              </w:rPr>
            </w:pPr>
            <w:r w:rsidRPr="00113769">
              <w:rPr>
                <w:color w:val="000000" w:themeColor="text1"/>
                <w:sz w:val="26"/>
                <w:szCs w:val="26"/>
                <w:lang w:bidi="lo-LA"/>
              </w:rPr>
              <w:t>Kiểm tra kết quả xử lý hồ sơ, hồ sơ đủ điều kiện và không đủ điều kiện khai thác thông tin của công dân trong Cơ sở dữ liệu quốc gia về dân cư</w:t>
            </w:r>
            <w:r w:rsidR="004E701A" w:rsidRPr="00113769">
              <w:rPr>
                <w:color w:val="000000" w:themeColor="text1"/>
                <w:sz w:val="26"/>
                <w:szCs w:val="26"/>
                <w:lang w:bidi="lo-LA"/>
              </w:rPr>
              <w:t>. Chuyển sang bước 6.</w:t>
            </w:r>
          </w:p>
        </w:tc>
      </w:tr>
      <w:tr w:rsidR="00113769" w:rsidRPr="00113769" w14:paraId="34EE92A0" w14:textId="77777777" w:rsidTr="001336C3">
        <w:trPr>
          <w:jc w:val="center"/>
        </w:trPr>
        <w:tc>
          <w:tcPr>
            <w:tcW w:w="490" w:type="pct"/>
            <w:vAlign w:val="center"/>
          </w:tcPr>
          <w:p w14:paraId="128C2C63" w14:textId="14D795E5"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6</w:t>
            </w:r>
          </w:p>
        </w:tc>
        <w:tc>
          <w:tcPr>
            <w:tcW w:w="4510" w:type="pct"/>
            <w:vAlign w:val="center"/>
          </w:tcPr>
          <w:p w14:paraId="268F7B07" w14:textId="7D2CA18E" w:rsidR="001336C3" w:rsidRPr="00113769" w:rsidRDefault="004E701A" w:rsidP="004E701A">
            <w:pPr>
              <w:pStyle w:val="QATable"/>
              <w:rPr>
                <w:color w:val="000000" w:themeColor="text1"/>
                <w:sz w:val="26"/>
                <w:szCs w:val="26"/>
              </w:rPr>
            </w:pPr>
            <w:r w:rsidRPr="00113769">
              <w:rPr>
                <w:color w:val="000000" w:themeColor="text1"/>
                <w:sz w:val="26"/>
                <w:szCs w:val="26"/>
              </w:rPr>
              <w:t>Thủ trưởng cơ quan quản lý căn cước của Công an cấp tỉnh t</w:t>
            </w:r>
            <w:r w:rsidR="001336C3" w:rsidRPr="00113769">
              <w:rPr>
                <w:color w:val="000000" w:themeColor="text1"/>
                <w:sz w:val="26"/>
                <w:szCs w:val="26"/>
                <w:lang w:bidi="lo-LA"/>
              </w:rPr>
              <w:t xml:space="preserve">hực hiện xét duyệt hồ sơ </w:t>
            </w:r>
            <w:r w:rsidRPr="00113769">
              <w:rPr>
                <w:color w:val="000000" w:themeColor="text1"/>
                <w:sz w:val="26"/>
                <w:szCs w:val="26"/>
                <w:lang w:bidi="lo-LA"/>
              </w:rPr>
              <w:t>khai thác thông tin của công dân. Chuyển sang bước 7.</w:t>
            </w:r>
          </w:p>
        </w:tc>
      </w:tr>
      <w:tr w:rsidR="00113769" w:rsidRPr="00113769" w14:paraId="265E19F7" w14:textId="77777777" w:rsidTr="001336C3">
        <w:trPr>
          <w:jc w:val="center"/>
        </w:trPr>
        <w:tc>
          <w:tcPr>
            <w:tcW w:w="490" w:type="pct"/>
            <w:vAlign w:val="center"/>
          </w:tcPr>
          <w:p w14:paraId="3F7BC6BD" w14:textId="36D2CCB3"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7.1</w:t>
            </w:r>
          </w:p>
        </w:tc>
        <w:tc>
          <w:tcPr>
            <w:tcW w:w="4510" w:type="pct"/>
            <w:vAlign w:val="center"/>
          </w:tcPr>
          <w:p w14:paraId="0A84067F" w14:textId="31460294" w:rsidR="001336C3" w:rsidRPr="00113769" w:rsidRDefault="004E701A" w:rsidP="004E701A">
            <w:pPr>
              <w:autoSpaceDE w:val="0"/>
              <w:autoSpaceDN w:val="0"/>
              <w:adjustRightInd w:val="0"/>
              <w:spacing w:after="0" w:line="288" w:lineRule="auto"/>
              <w:rPr>
                <w:color w:val="000000" w:themeColor="text1"/>
                <w:sz w:val="26"/>
                <w:szCs w:val="26"/>
              </w:rPr>
            </w:pPr>
            <w:r w:rsidRPr="00113769">
              <w:rPr>
                <w:rFonts w:ascii="Times New Roman" w:hAnsi="Times New Roman" w:cs="Times New Roman"/>
                <w:color w:val="000000" w:themeColor="text1"/>
                <w:sz w:val="26"/>
                <w:szCs w:val="26"/>
                <w:lang w:bidi="lo-LA"/>
              </w:rPr>
              <w:t xml:space="preserve">Đối với hồ sơ không đủ điều kiện, </w:t>
            </w:r>
            <w:r w:rsidRPr="00113769">
              <w:rPr>
                <w:rFonts w:ascii="Times New Roman" w:hAnsi="Times New Roman" w:cs="Times New Roman"/>
                <w:color w:val="000000" w:themeColor="text1"/>
                <w:sz w:val="26"/>
                <w:szCs w:val="26"/>
              </w:rPr>
              <w:t>Thủ trưởng cơ quan quản lý căn cước của Công an cấp tỉnh k</w:t>
            </w:r>
            <w:r w:rsidR="001336C3" w:rsidRPr="00113769">
              <w:rPr>
                <w:rFonts w:ascii="Times New Roman" w:hAnsi="Times New Roman" w:cs="Times New Roman"/>
                <w:color w:val="000000" w:themeColor="text1"/>
                <w:sz w:val="26"/>
                <w:szCs w:val="26"/>
                <w:lang w:bidi="lo-LA"/>
              </w:rPr>
              <w:t>ý Thông báo về việc từ chối giải quyết thủ tục về căn cước (Mẫu CC03)</w:t>
            </w:r>
            <w:r w:rsidRPr="00113769">
              <w:rPr>
                <w:rFonts w:ascii="Times New Roman" w:hAnsi="Times New Roman" w:cs="Times New Roman"/>
                <w:color w:val="000000" w:themeColor="text1"/>
                <w:sz w:val="26"/>
                <w:szCs w:val="26"/>
                <w:lang w:bidi="lo-LA"/>
              </w:rPr>
              <w:t>. Kết thúc quy trình.</w:t>
            </w:r>
          </w:p>
        </w:tc>
      </w:tr>
      <w:tr w:rsidR="00113769" w:rsidRPr="00113769" w14:paraId="4EE0A920" w14:textId="77777777" w:rsidTr="001336C3">
        <w:trPr>
          <w:jc w:val="center"/>
        </w:trPr>
        <w:tc>
          <w:tcPr>
            <w:tcW w:w="490" w:type="pct"/>
            <w:vAlign w:val="center"/>
          </w:tcPr>
          <w:p w14:paraId="0D7A1764" w14:textId="3040AB15"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7.2</w:t>
            </w:r>
          </w:p>
        </w:tc>
        <w:tc>
          <w:tcPr>
            <w:tcW w:w="4510" w:type="pct"/>
            <w:vAlign w:val="center"/>
          </w:tcPr>
          <w:p w14:paraId="1FDFFF7E" w14:textId="4A9567FA" w:rsidR="001336C3" w:rsidRPr="00113769" w:rsidRDefault="004E701A" w:rsidP="004E701A">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đủ điều kiện, </w:t>
            </w:r>
            <w:r w:rsidRPr="00113769">
              <w:rPr>
                <w:rFonts w:ascii="Times New Roman" w:hAnsi="Times New Roman" w:cs="Times New Roman"/>
                <w:color w:val="000000" w:themeColor="text1"/>
                <w:sz w:val="26"/>
                <w:szCs w:val="26"/>
              </w:rPr>
              <w:t xml:space="preserve">Thủ trưởng cơ quan quản lý căn cước của Công an cấp tỉnh </w:t>
            </w:r>
            <w:r w:rsidR="001336C3" w:rsidRPr="00113769">
              <w:rPr>
                <w:rFonts w:ascii="Times New Roman" w:hAnsi="Times New Roman" w:cs="Times New Roman"/>
                <w:color w:val="000000" w:themeColor="text1"/>
                <w:sz w:val="26"/>
                <w:szCs w:val="26"/>
                <w:lang w:bidi="lo-LA"/>
              </w:rPr>
              <w:t>Ký Phiếu cung cấp thông tin trong Cơ sở dữ liệu quốc gia về dân cư, Cơ sở dữ liệu căn cước (Mẫu DC03)</w:t>
            </w:r>
            <w:r w:rsidRPr="00113769">
              <w:rPr>
                <w:rFonts w:ascii="Times New Roman" w:hAnsi="Times New Roman" w:cs="Times New Roman"/>
                <w:color w:val="000000" w:themeColor="text1"/>
                <w:sz w:val="26"/>
                <w:szCs w:val="26"/>
                <w:lang w:bidi="lo-LA"/>
              </w:rPr>
              <w:t>. Chuyển sang bước 8.</w:t>
            </w:r>
          </w:p>
        </w:tc>
      </w:tr>
      <w:tr w:rsidR="00113769" w:rsidRPr="00113769" w14:paraId="07749674" w14:textId="77777777" w:rsidTr="001336C3">
        <w:trPr>
          <w:jc w:val="center"/>
        </w:trPr>
        <w:tc>
          <w:tcPr>
            <w:tcW w:w="490" w:type="pct"/>
            <w:vAlign w:val="center"/>
          </w:tcPr>
          <w:p w14:paraId="0262729A" w14:textId="65F9BFDC" w:rsidR="001336C3" w:rsidRPr="00113769" w:rsidRDefault="001336C3" w:rsidP="00EE56E9">
            <w:pPr>
              <w:pStyle w:val="QATable"/>
              <w:rPr>
                <w:rFonts w:eastAsia="Calibri"/>
                <w:color w:val="000000" w:themeColor="text1"/>
                <w:sz w:val="26"/>
                <w:szCs w:val="26"/>
              </w:rPr>
            </w:pPr>
            <w:r w:rsidRPr="00113769">
              <w:rPr>
                <w:rFonts w:eastAsia="Calibri"/>
                <w:color w:val="000000" w:themeColor="text1"/>
                <w:sz w:val="26"/>
                <w:szCs w:val="26"/>
              </w:rPr>
              <w:t>B8</w:t>
            </w:r>
          </w:p>
        </w:tc>
        <w:tc>
          <w:tcPr>
            <w:tcW w:w="4510" w:type="pct"/>
            <w:vAlign w:val="center"/>
          </w:tcPr>
          <w:p w14:paraId="15D32330" w14:textId="161D0657" w:rsidR="001336C3" w:rsidRPr="00113769" w:rsidRDefault="001336C3" w:rsidP="00EB21A7">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w:t>
            </w:r>
            <w:r w:rsidR="004E701A" w:rsidRPr="00113769">
              <w:rPr>
                <w:rFonts w:ascii="Times New Roman" w:hAnsi="Times New Roman" w:cs="Times New Roman"/>
                <w:color w:val="000000" w:themeColor="text1"/>
                <w:sz w:val="26"/>
                <w:szCs w:val="26"/>
                <w:lang w:bidi="lo-LA"/>
              </w:rPr>
              <w:t>. Kết thúc quy trình.</w:t>
            </w:r>
          </w:p>
        </w:tc>
      </w:tr>
    </w:tbl>
    <w:p w14:paraId="66464388" w14:textId="7D791040" w:rsidR="00BE0B3C" w:rsidRPr="00113769" w:rsidRDefault="00BE0B3C" w:rsidP="00975E94">
      <w:pPr>
        <w:pStyle w:val="Heading2"/>
        <w:ind w:firstLine="720"/>
        <w:rPr>
          <w:rFonts w:ascii="Times New Roman" w:hAnsi="Times New Roman" w:cs="Times New Roman"/>
          <w:b w:val="0"/>
          <w:color w:val="000000" w:themeColor="text1"/>
          <w:spacing w:val="-2"/>
          <w:sz w:val="28"/>
          <w:szCs w:val="28"/>
        </w:rPr>
      </w:pPr>
      <w:r w:rsidRPr="00113769">
        <w:rPr>
          <w:rFonts w:ascii="Times New Roman" w:hAnsi="Times New Roman" w:cs="Times New Roman"/>
          <w:color w:val="000000" w:themeColor="text1"/>
          <w:spacing w:val="-4"/>
          <w:sz w:val="28"/>
          <w:szCs w:val="28"/>
        </w:rPr>
        <w:t xml:space="preserve">6. </w:t>
      </w:r>
      <w:r w:rsidR="00C33F29" w:rsidRPr="00113769">
        <w:rPr>
          <w:rFonts w:ascii="Times New Roman" w:hAnsi="Times New Roman" w:cs="Times New Roman"/>
          <w:color w:val="000000" w:themeColor="text1"/>
          <w:spacing w:val="-2"/>
          <w:sz w:val="28"/>
          <w:szCs w:val="28"/>
        </w:rPr>
        <w:t>Khai thác thông tin công dân trong Cơ sở dữ liệu căn cước</w:t>
      </w:r>
    </w:p>
    <w:p w14:paraId="3099A4C1" w14:textId="24A758C1" w:rsidR="00BE0B3C" w:rsidRPr="00113769" w:rsidRDefault="00BE0B3C" w:rsidP="00BE0B3C">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0E43D9" w:rsidRPr="00113769">
        <w:rPr>
          <w:rFonts w:ascii="Times New Roman" w:hAnsi="Times New Roman" w:cs="Times New Roman"/>
          <w:color w:val="000000" w:themeColor="text1"/>
          <w:sz w:val="28"/>
          <w:szCs w:val="28"/>
        </w:rPr>
        <w:t>1.010098</w:t>
      </w:r>
    </w:p>
    <w:p w14:paraId="11524C9E" w14:textId="77777777" w:rsidR="00BE0B3C" w:rsidRPr="00113769" w:rsidRDefault="00BE0B3C" w:rsidP="00BE0B3C">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Công an cấp tỉnh</w:t>
      </w:r>
    </w:p>
    <w:p w14:paraId="1D520E56" w14:textId="77777777" w:rsidR="00BE0B3C" w:rsidRPr="00113769" w:rsidRDefault="00BE0B3C" w:rsidP="00BE0B3C">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3 ngày làm việc) = 24 giờ.</w:t>
      </w:r>
    </w:p>
    <w:p w14:paraId="6FFCB0E9" w14:textId="5E9FA93F" w:rsidR="00BE0B3C" w:rsidRPr="00113769" w:rsidRDefault="009B5921" w:rsidP="00851EC0">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BE0B3C" w:rsidRPr="00113769">
        <w:rPr>
          <w:rFonts w:ascii="Times New Roman" w:hAnsi="Times New Roman" w:cs="Times New Roman"/>
          <w:b/>
          <w:bCs/>
          <w:color w:val="000000" w:themeColor="text1"/>
          <w:spacing w:val="-4"/>
          <w:sz w:val="28"/>
          <w:szCs w:val="28"/>
        </w:rPr>
        <w:t xml:space="preserve"> Quy trình nội bộ</w:t>
      </w:r>
      <w:r w:rsidR="00851EC0" w:rsidRPr="00113769">
        <w:rPr>
          <w:rFonts w:ascii="Times New Roman" w:hAnsi="Times New Roman" w:cs="Times New Roman"/>
          <w:b/>
          <w:bCs/>
          <w:color w:val="000000" w:themeColor="text1"/>
          <w:spacing w:val="-4"/>
          <w:sz w:val="28"/>
          <w:szCs w:val="28"/>
        </w:rPr>
        <w:t>:</w:t>
      </w:r>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2751"/>
        <w:gridCol w:w="8564"/>
        <w:gridCol w:w="1530"/>
      </w:tblGrid>
      <w:tr w:rsidR="00113769" w:rsidRPr="00113769" w14:paraId="13263E85" w14:textId="77777777" w:rsidTr="00975E94">
        <w:tc>
          <w:tcPr>
            <w:tcW w:w="625" w:type="pct"/>
            <w:vAlign w:val="center"/>
          </w:tcPr>
          <w:p w14:paraId="4C1BD946" w14:textId="77777777" w:rsidR="00BE0B3C" w:rsidRPr="00113769" w:rsidRDefault="00BE0B3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7" w:type="pct"/>
          </w:tcPr>
          <w:p w14:paraId="636B2B5E" w14:textId="77777777" w:rsidR="00BE0B3C" w:rsidRPr="00113769" w:rsidRDefault="00BE0B3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16" w:type="pct"/>
            <w:vAlign w:val="center"/>
          </w:tcPr>
          <w:p w14:paraId="216BA64B" w14:textId="77777777" w:rsidR="00BE0B3C" w:rsidRPr="00113769" w:rsidRDefault="00BE0B3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19" w:type="pct"/>
            <w:vAlign w:val="center"/>
          </w:tcPr>
          <w:p w14:paraId="39D7495D" w14:textId="77777777" w:rsidR="00BE0B3C" w:rsidRPr="00113769" w:rsidRDefault="00BE0B3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C6E0E3E" w14:textId="77777777" w:rsidTr="00975E94">
        <w:trPr>
          <w:trHeight w:val="736"/>
        </w:trPr>
        <w:tc>
          <w:tcPr>
            <w:tcW w:w="625" w:type="pct"/>
          </w:tcPr>
          <w:p w14:paraId="3D391D9A"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7" w:type="pct"/>
          </w:tcPr>
          <w:p w14:paraId="53317A01" w14:textId="12023768" w:rsidR="00BE0B3C" w:rsidRPr="00113769" w:rsidRDefault="00BE0B3C" w:rsidP="00975E9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Cơ quan </w:t>
            </w:r>
            <w:r w:rsidR="00975E94" w:rsidRPr="00113769">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ủa Công an cấp tỉnh</w:t>
            </w:r>
          </w:p>
        </w:tc>
        <w:tc>
          <w:tcPr>
            <w:tcW w:w="2916" w:type="pct"/>
          </w:tcPr>
          <w:p w14:paraId="2C226922" w14:textId="4991D8D6" w:rsidR="00BE0B3C" w:rsidRPr="00113769" w:rsidRDefault="003E0CEE" w:rsidP="00975E9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cơ quan quản lý căn cước của Công an cấp tỉnh (Phòng Cảnh sát </w:t>
            </w:r>
            <w:r w:rsidR="00975E94" w:rsidRPr="00113769">
              <w:rPr>
                <w:rFonts w:ascii="Times New Roman" w:hAnsi="Times New Roman" w:cs="Times New Roman"/>
                <w:color w:val="000000" w:themeColor="text1"/>
                <w:sz w:val="26"/>
                <w:szCs w:val="26"/>
              </w:rPr>
              <w:t>QLHC</w:t>
            </w:r>
            <w:r w:rsidRPr="00113769">
              <w:rPr>
                <w:rFonts w:ascii="Times New Roman" w:hAnsi="Times New Roman" w:cs="Times New Roman"/>
                <w:color w:val="000000" w:themeColor="text1"/>
                <w:sz w:val="26"/>
                <w:szCs w:val="26"/>
              </w:rPr>
              <w:t xml:space="preserve"> về trật tự xã hội, Công an cấp tỉnh) hoặc Trung tâm phục vụ hành chính công tỉnh, thành phố trực thuộc Trung ương (nếu đã triển khai).</w:t>
            </w:r>
          </w:p>
        </w:tc>
        <w:tc>
          <w:tcPr>
            <w:tcW w:w="519" w:type="pct"/>
          </w:tcPr>
          <w:p w14:paraId="3F27FEFD" w14:textId="7EC7173C"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5728425A" w14:textId="77777777" w:rsidTr="00975E94">
        <w:trPr>
          <w:trHeight w:val="948"/>
        </w:trPr>
        <w:tc>
          <w:tcPr>
            <w:tcW w:w="625" w:type="pct"/>
          </w:tcPr>
          <w:p w14:paraId="252554AA"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242DC637"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p>
        </w:tc>
        <w:tc>
          <w:tcPr>
            <w:tcW w:w="937" w:type="pct"/>
          </w:tcPr>
          <w:p w14:paraId="0B19F843" w14:textId="77777777" w:rsidR="00BE0B3C" w:rsidRPr="00113769" w:rsidRDefault="00BE0B3C"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 Cơ quan quản lý căn cước của Công an cấp tỉnh</w:t>
            </w:r>
          </w:p>
        </w:tc>
        <w:tc>
          <w:tcPr>
            <w:tcW w:w="2916" w:type="pct"/>
          </w:tcPr>
          <w:p w14:paraId="7E55D25E" w14:textId="77777777"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Chỉ huy phụ trách công tác cấp, quản lý căn cước xét duyệt.</w:t>
            </w:r>
          </w:p>
          <w:p w14:paraId="3D744A8C" w14:textId="77777777"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315CB401" w14:textId="77777777"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519" w:type="pct"/>
          </w:tcPr>
          <w:p w14:paraId="4C72475B" w14:textId="6620FA20"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77AB6246" w14:textId="77777777" w:rsidTr="00975E94">
        <w:tc>
          <w:tcPr>
            <w:tcW w:w="625" w:type="pct"/>
          </w:tcPr>
          <w:p w14:paraId="3E865DCC"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7" w:type="pct"/>
            <w:tcBorders>
              <w:bottom w:val="single" w:sz="4" w:space="0" w:color="auto"/>
            </w:tcBorders>
          </w:tcPr>
          <w:p w14:paraId="43C9328D" w14:textId="365A72ED" w:rsidR="00BE0B3C" w:rsidRPr="00113769" w:rsidRDefault="00BE0B3C" w:rsidP="00975E9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hỉ huy phụ trách công tác cấp, quản lý căn cước/Cơ quan </w:t>
            </w:r>
            <w:r w:rsidR="00975E94" w:rsidRPr="00113769">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ủa Công an cấp tỉnh</w:t>
            </w:r>
          </w:p>
        </w:tc>
        <w:tc>
          <w:tcPr>
            <w:tcW w:w="2916" w:type="pct"/>
          </w:tcPr>
          <w:p w14:paraId="18A52417" w14:textId="4CA592E5"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kết quả xử lý hồ sơ, hồ sơ đủ điều kiện và không đủ điều kiện khai thác thông tin của công dân trong Cơ sở dữ liệu </w:t>
            </w:r>
            <w:r w:rsidR="009639CC" w:rsidRPr="00113769">
              <w:rPr>
                <w:rFonts w:ascii="Times New Roman" w:hAnsi="Times New Roman" w:cs="Times New Roman"/>
                <w:color w:val="000000" w:themeColor="text1"/>
                <w:sz w:val="26"/>
                <w:szCs w:val="26"/>
              </w:rPr>
              <w:t>căn cước</w:t>
            </w:r>
            <w:r w:rsidR="00F630D6" w:rsidRPr="00113769">
              <w:rPr>
                <w:rFonts w:ascii="Times New Roman" w:hAnsi="Times New Roman" w:cs="Times New Roman"/>
                <w:color w:val="000000" w:themeColor="text1"/>
                <w:sz w:val="26"/>
                <w:szCs w:val="26"/>
              </w:rPr>
              <w:t>.</w:t>
            </w:r>
          </w:p>
          <w:p w14:paraId="12664A2B" w14:textId="77777777" w:rsidR="00BE0B3C" w:rsidRPr="00113769" w:rsidRDefault="00BE0B3C"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519" w:type="pct"/>
          </w:tcPr>
          <w:p w14:paraId="793815DB" w14:textId="20C05C45"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7A76"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5538574" w14:textId="77777777" w:rsidTr="00975E94">
        <w:tc>
          <w:tcPr>
            <w:tcW w:w="625" w:type="pct"/>
          </w:tcPr>
          <w:p w14:paraId="04E6110B" w14:textId="77777777" w:rsidR="00BE0B3C" w:rsidRPr="00113769" w:rsidRDefault="00BE0B3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937" w:type="pct"/>
            <w:tcBorders>
              <w:bottom w:val="single" w:sz="4" w:space="0" w:color="auto"/>
            </w:tcBorders>
          </w:tcPr>
          <w:p w14:paraId="09287EFC" w14:textId="77777777"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w:t>
            </w:r>
          </w:p>
        </w:tc>
        <w:tc>
          <w:tcPr>
            <w:tcW w:w="2916" w:type="pct"/>
          </w:tcPr>
          <w:p w14:paraId="719C2E8F" w14:textId="34CB1736"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1F52B4" w:rsidRPr="00113769">
              <w:rPr>
                <w:rFonts w:ascii="Times New Roman" w:hAnsi="Times New Roman" w:cs="Times New Roman"/>
                <w:color w:val="000000" w:themeColor="text1"/>
                <w:sz w:val="26"/>
                <w:szCs w:val="26"/>
              </w:rPr>
              <w:t>Thủ trưởng cơ quan quản lý căn cước của Công an cấp tỉnh xem xét, phê duyệt, chuyển yêu cầu cung cấp thông tin trong Cơ sở dữ liệu căn cước đến thủ trưởng cơ quan quản lý căn cước của Bộ Công an.</w:t>
            </w:r>
          </w:p>
          <w:p w14:paraId="0FB319D1" w14:textId="77777777" w:rsidR="00BE0B3C" w:rsidRPr="00113769" w:rsidRDefault="00BE0B3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ung cấp, khai thác thông tin, Thủ trưởng cơ quan quản lý căn cước của Công an cấp tỉnh xem xét, ký Thông báo về việc từ chối giải quyết thủ tục về căn cước (mẫu CC03 ban hành kèm theo Thông tư số 53/2025/TT-BCA ngày 01/7/2025) để trả lời tổ chức, cá nhân bằng văn bản.</w:t>
            </w:r>
          </w:p>
        </w:tc>
        <w:tc>
          <w:tcPr>
            <w:tcW w:w="519" w:type="pct"/>
          </w:tcPr>
          <w:p w14:paraId="64F20FC3" w14:textId="4120B3EE" w:rsidR="00BE0B3C" w:rsidRPr="00113769" w:rsidRDefault="00BE0B3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7A76"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D303C42" w14:textId="77777777" w:rsidTr="00975E94">
        <w:tc>
          <w:tcPr>
            <w:tcW w:w="625" w:type="pct"/>
          </w:tcPr>
          <w:p w14:paraId="19177FFB" w14:textId="3C9C1CE1" w:rsidR="001F52B4" w:rsidRPr="00113769" w:rsidRDefault="001F52B4" w:rsidP="001F52B4">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Phê duyệt hồ sơ tại cấp TW</w:t>
            </w:r>
          </w:p>
        </w:tc>
        <w:tc>
          <w:tcPr>
            <w:tcW w:w="937" w:type="pct"/>
            <w:tcBorders>
              <w:bottom w:val="single" w:sz="4" w:space="0" w:color="auto"/>
            </w:tcBorders>
          </w:tcPr>
          <w:p w14:paraId="35958DA9" w14:textId="4C0CBE7A"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916" w:type="pct"/>
          </w:tcPr>
          <w:p w14:paraId="1FF426E3" w14:textId="77777777" w:rsidR="001F52B4" w:rsidRPr="00113769" w:rsidRDefault="001F52B4" w:rsidP="001F52B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cung cấp thông tin trong Cơ sở dữ liệu căn cước.</w:t>
            </w:r>
          </w:p>
          <w:p w14:paraId="45685F31" w14:textId="76F53C7C" w:rsidR="001F52B4" w:rsidRPr="00113769" w:rsidRDefault="001F52B4" w:rsidP="001F52B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ờng hợp từ chối cung cấp  thì cho ý kiến đẻ Cơ quan quản lý căn cước của Công an cấp tỉnh trả lời </w:t>
            </w:r>
            <w:r w:rsidR="007A6806" w:rsidRPr="00113769">
              <w:rPr>
                <w:rFonts w:ascii="Times New Roman" w:hAnsi="Times New Roman" w:cs="Times New Roman"/>
                <w:color w:val="000000" w:themeColor="text1"/>
                <w:sz w:val="26"/>
                <w:szCs w:val="26"/>
              </w:rPr>
              <w:t>tổ chức, cá nhân bằng văn bản.</w:t>
            </w:r>
          </w:p>
        </w:tc>
        <w:tc>
          <w:tcPr>
            <w:tcW w:w="519" w:type="pct"/>
          </w:tcPr>
          <w:p w14:paraId="5018A9A0" w14:textId="02ADFFF3"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021D7CBC" w14:textId="77777777" w:rsidTr="00975E94">
        <w:tc>
          <w:tcPr>
            <w:tcW w:w="625" w:type="pct"/>
          </w:tcPr>
          <w:p w14:paraId="6D4B95A1" w14:textId="030BB8F5" w:rsidR="001F52B4" w:rsidRPr="00113769" w:rsidRDefault="001F52B4" w:rsidP="001F52B4">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Duyệt, ký </w:t>
            </w:r>
          </w:p>
        </w:tc>
        <w:tc>
          <w:tcPr>
            <w:tcW w:w="937" w:type="pct"/>
            <w:tcBorders>
              <w:bottom w:val="single" w:sz="4" w:space="0" w:color="auto"/>
            </w:tcBorders>
          </w:tcPr>
          <w:p w14:paraId="07B82F0A" w14:textId="73C349E5"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16" w:type="pct"/>
          </w:tcPr>
          <w:p w14:paraId="3FF140B7" w14:textId="3C16A48F" w:rsidR="001F52B4" w:rsidRPr="00113769" w:rsidRDefault="001F52B4" w:rsidP="0016633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Sau khi Thủ trưởng cơ quan quản lý căn cước của Bộ Công an phê duyệt yêu cầu cung cấp thông tin trong Cơ sở dữ liệu căn cước, Thủ trưởng cơ quan quản lý căn cước của Công an cấp tỉnh duyệt ký Phiếu cung cấp thông tin trong Cơ sở dữ liệu quốc gia về dân cư, Cơ sở dữ liệu căn cước (mẫu DC03</w:t>
            </w:r>
            <w:r w:rsidR="00166337" w:rsidRPr="00113769">
              <w:rPr>
                <w:rFonts w:ascii="Times New Roman" w:hAnsi="Times New Roman" w:cs="Times New Roman"/>
                <w:color w:val="000000" w:themeColor="text1"/>
                <w:sz w:val="26"/>
                <w:szCs w:val="26"/>
              </w:rPr>
              <w:t>)</w:t>
            </w:r>
            <w:r w:rsidR="00975E94" w:rsidRPr="00113769">
              <w:rPr>
                <w:rFonts w:ascii="Times New Roman" w:hAnsi="Times New Roman" w:cs="Times New Roman"/>
                <w:color w:val="000000" w:themeColor="text1"/>
                <w:sz w:val="26"/>
                <w:szCs w:val="26"/>
              </w:rPr>
              <w:t xml:space="preserve">. </w:t>
            </w:r>
          </w:p>
        </w:tc>
        <w:tc>
          <w:tcPr>
            <w:tcW w:w="519" w:type="pct"/>
          </w:tcPr>
          <w:p w14:paraId="254C7B28" w14:textId="197143CC"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42EBB65F" w14:textId="77777777" w:rsidTr="00975E94">
        <w:trPr>
          <w:trHeight w:val="213"/>
        </w:trPr>
        <w:tc>
          <w:tcPr>
            <w:tcW w:w="625" w:type="pct"/>
          </w:tcPr>
          <w:p w14:paraId="60339645" w14:textId="478994DA" w:rsidR="001F52B4" w:rsidRPr="00113769" w:rsidRDefault="001F52B4" w:rsidP="001F52B4">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7: Trả kết quả giải quyết </w:t>
            </w:r>
          </w:p>
        </w:tc>
        <w:tc>
          <w:tcPr>
            <w:tcW w:w="937" w:type="pct"/>
          </w:tcPr>
          <w:p w14:paraId="3618BAD2" w14:textId="77777777"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ông an</w:t>
            </w:r>
          </w:p>
        </w:tc>
        <w:tc>
          <w:tcPr>
            <w:tcW w:w="2916" w:type="pct"/>
          </w:tcPr>
          <w:p w14:paraId="6DC3D763" w14:textId="77777777" w:rsidR="001F52B4" w:rsidRPr="00113769" w:rsidRDefault="001F52B4" w:rsidP="001F52B4">
            <w:pPr>
              <w:spacing w:after="0" w:line="240" w:lineRule="auto"/>
              <w:jc w:val="both"/>
              <w:rPr>
                <w:rFonts w:ascii="Times New Roman" w:hAnsi="Times New Roman" w:cs="Times New Roman"/>
                <w:color w:val="000000" w:themeColor="text1"/>
                <w:spacing w:val="-4"/>
                <w:sz w:val="26"/>
                <w:szCs w:val="26"/>
              </w:rPr>
            </w:pPr>
            <w:r w:rsidRPr="00113769">
              <w:rPr>
                <w:rFonts w:ascii="Times New Roman" w:eastAsia="Times New Roman" w:hAnsi="Times New Roman" w:cs="Times New Roman"/>
                <w:color w:val="000000" w:themeColor="text1"/>
                <w:spacing w:val="-4"/>
                <w:sz w:val="26"/>
                <w:szCs w:val="26"/>
              </w:rPr>
              <w:t>Trả kết quả (Phiếu</w:t>
            </w:r>
            <w:r w:rsidRPr="00113769">
              <w:rPr>
                <w:rFonts w:ascii="Times New Roman" w:hAnsi="Times New Roman" w:cs="Times New Roman"/>
                <w:color w:val="000000" w:themeColor="text1"/>
                <w:spacing w:val="-4"/>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519" w:type="pct"/>
          </w:tcPr>
          <w:p w14:paraId="0D2AEDA6" w14:textId="7B78386B"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7A76"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2C3F576" w14:textId="77777777" w:rsidTr="00975E94">
        <w:trPr>
          <w:trHeight w:val="359"/>
        </w:trPr>
        <w:tc>
          <w:tcPr>
            <w:tcW w:w="4479" w:type="pct"/>
            <w:gridSpan w:val="3"/>
          </w:tcPr>
          <w:p w14:paraId="67C035C6" w14:textId="77777777" w:rsidR="001F52B4" w:rsidRPr="00113769" w:rsidRDefault="001F52B4" w:rsidP="001F52B4">
            <w:pPr>
              <w:spacing w:after="0" w:line="240" w:lineRule="auto"/>
              <w:jc w:val="both"/>
              <w:rPr>
                <w:rFonts w:ascii="Times New Roman" w:eastAsia="Times New Roman" w:hAnsi="Times New Roman" w:cs="Times New Roman"/>
                <w:color w:val="000000" w:themeColor="text1"/>
                <w:spacing w:val="-6"/>
                <w:sz w:val="26"/>
                <w:szCs w:val="26"/>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19" w:type="pct"/>
            <w:vAlign w:val="center"/>
          </w:tcPr>
          <w:p w14:paraId="53DBCFE9" w14:textId="77777777"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056D87F9" w14:textId="77777777" w:rsidTr="00975E94">
        <w:trPr>
          <w:trHeight w:val="359"/>
        </w:trPr>
        <w:tc>
          <w:tcPr>
            <w:tcW w:w="625" w:type="pct"/>
          </w:tcPr>
          <w:p w14:paraId="22AC8536" w14:textId="77777777" w:rsidR="001F52B4" w:rsidRPr="00113769" w:rsidRDefault="001F52B4" w:rsidP="001F52B4">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lastRenderedPageBreak/>
              <w:t>Lưu ý</w:t>
            </w:r>
          </w:p>
        </w:tc>
        <w:tc>
          <w:tcPr>
            <w:tcW w:w="4375" w:type="pct"/>
            <w:gridSpan w:val="3"/>
          </w:tcPr>
          <w:p w14:paraId="4F7F3E2F" w14:textId="77777777" w:rsidR="001F52B4" w:rsidRPr="00113769" w:rsidRDefault="001F52B4" w:rsidP="001F52B4">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5F817B8C" w14:textId="77777777" w:rsidR="001F52B4" w:rsidRPr="00113769" w:rsidRDefault="001F52B4" w:rsidP="001F52B4">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68D19045" w14:textId="0D7E1EFE" w:rsidR="00A26CC0" w:rsidRPr="00113769" w:rsidRDefault="00A26CC0" w:rsidP="00975E94">
      <w:pPr>
        <w:spacing w:after="0" w:line="400" w:lineRule="exact"/>
        <w:ind w:firstLine="720"/>
        <w:jc w:val="both"/>
        <w:rPr>
          <w:rFonts w:ascii="Times New Roman" w:hAnsi="Times New Roman" w:cs="Times New Roman"/>
          <w:b/>
          <w:color w:val="000000" w:themeColor="text1"/>
          <w:spacing w:val="-2"/>
          <w:sz w:val="28"/>
          <w:szCs w:val="28"/>
          <w:lang w:val="nl-NL"/>
        </w:rPr>
      </w:pPr>
      <w:r w:rsidRPr="00113769">
        <w:rPr>
          <w:rFonts w:ascii="Times New Roman" w:hAnsi="Times New Roman" w:cs="Times New Roman"/>
          <w:b/>
          <w:color w:val="000000" w:themeColor="text1"/>
          <w:spacing w:val="-2"/>
          <w:sz w:val="28"/>
          <w:szCs w:val="28"/>
          <w:lang w:val="nl-NL"/>
        </w:rPr>
        <w:t>- Quy trình điện tử:</w:t>
      </w:r>
    </w:p>
    <w:p w14:paraId="79B0EE6E" w14:textId="01F2EF2F" w:rsidR="00C53036" w:rsidRPr="00113769" w:rsidRDefault="00166337" w:rsidP="00166337">
      <w:pPr>
        <w:ind w:left="-426"/>
        <w:rPr>
          <w:rFonts w:ascii="Times New Roman" w:hAnsi="Times New Roman"/>
          <w:b/>
          <w:i/>
          <w:color w:val="000000" w:themeColor="text1"/>
          <w:sz w:val="26"/>
          <w:szCs w:val="26"/>
        </w:rPr>
      </w:pPr>
      <w:r w:rsidRPr="00113769">
        <w:rPr>
          <w:rFonts w:ascii="Times New Roman" w:hAnsi="Times New Roman" w:cs="Times New Roman"/>
          <w:b/>
          <w:color w:val="000000" w:themeColor="text1"/>
          <w:sz w:val="26"/>
        </w:rPr>
        <w:tab/>
      </w:r>
      <w:r w:rsidRPr="00113769">
        <w:rPr>
          <w:rFonts w:ascii="Times New Roman" w:hAnsi="Times New Roman" w:cs="Times New Roman"/>
          <w:b/>
          <w:color w:val="000000" w:themeColor="text1"/>
          <w:sz w:val="26"/>
        </w:rPr>
        <w:tab/>
      </w:r>
      <w:r w:rsidR="00C53036" w:rsidRPr="00113769">
        <w:rPr>
          <w:rFonts w:ascii="Times New Roman" w:hAnsi="Times New Roman" w:cs="Times New Roman"/>
          <w:b/>
          <w:color w:val="000000" w:themeColor="text1"/>
          <w:sz w:val="26"/>
        </w:rPr>
        <w:t>a) Mô hình quy trình</w:t>
      </w:r>
      <w:r w:rsidR="00240B52" w:rsidRPr="00113769">
        <w:rPr>
          <w:color w:val="000000" w:themeColor="text1"/>
        </w:rPr>
        <w:object w:dxaOrig="23478" w:dyaOrig="8634" w14:anchorId="17CC77F4">
          <v:shape id="_x0000_i1040" type="#_x0000_t75" style="width:776.2pt;height:329.45pt" o:ole="">
            <v:imagedata r:id="rId40" o:title=""/>
          </v:shape>
          <o:OLEObject Type="Embed" ProgID="Visio.Drawing.15" ShapeID="_x0000_i1040" DrawAspect="Content" ObjectID="_1825589877" r:id="rId41"/>
        </w:object>
      </w:r>
      <w:r w:rsidR="00C53036" w:rsidRPr="00113769">
        <w:rPr>
          <w:rFonts w:ascii="Times New Roman" w:hAnsi="Times New Roman"/>
          <w:i/>
          <w:color w:val="000000" w:themeColor="text1"/>
          <w:sz w:val="26"/>
          <w:szCs w:val="26"/>
        </w:rPr>
        <w:t>Quy trìn</w:t>
      </w:r>
      <w:r w:rsidR="00835182" w:rsidRPr="00113769">
        <w:rPr>
          <w:rFonts w:ascii="Times New Roman" w:hAnsi="Times New Roman"/>
          <w:i/>
          <w:color w:val="000000" w:themeColor="text1"/>
          <w:sz w:val="26"/>
          <w:szCs w:val="26"/>
        </w:rPr>
        <w:t>h khai thác thông tin công dân trong Cơ sở dữ liệu căn cước tại Cơ quan quản lý căn cước của Công an tỉnh</w:t>
      </w:r>
    </w:p>
    <w:p w14:paraId="13B7F34A" w14:textId="77777777" w:rsidR="00C53036" w:rsidRPr="00113769" w:rsidRDefault="00C53036" w:rsidP="00E36028">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b) Mô tả quy trình:</w:t>
      </w:r>
    </w:p>
    <w:tbl>
      <w:tblPr>
        <w:tblW w:w="493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6"/>
        <w:gridCol w:w="13152"/>
      </w:tblGrid>
      <w:tr w:rsidR="00113769" w:rsidRPr="00113769" w14:paraId="703527ED" w14:textId="77777777" w:rsidTr="00166337">
        <w:trPr>
          <w:tblHeader/>
          <w:jc w:val="center"/>
        </w:trPr>
        <w:tc>
          <w:tcPr>
            <w:tcW w:w="489" w:type="pct"/>
            <w:shd w:val="clear" w:color="auto" w:fill="F2F2F2"/>
            <w:vAlign w:val="center"/>
          </w:tcPr>
          <w:p w14:paraId="12FD2525" w14:textId="77777777" w:rsidR="00166337" w:rsidRPr="00113769" w:rsidRDefault="00166337" w:rsidP="00545398">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1" w:type="pct"/>
            <w:shd w:val="clear" w:color="auto" w:fill="F2F2F2"/>
            <w:vAlign w:val="center"/>
          </w:tcPr>
          <w:p w14:paraId="1486A5F4" w14:textId="255870C6" w:rsidR="00166337" w:rsidRPr="00113769" w:rsidRDefault="00FC11CB" w:rsidP="00545398">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0A60EEC9" w14:textId="77777777" w:rsidTr="00166337">
        <w:trPr>
          <w:jc w:val="center"/>
        </w:trPr>
        <w:tc>
          <w:tcPr>
            <w:tcW w:w="489" w:type="pct"/>
            <w:vAlign w:val="center"/>
          </w:tcPr>
          <w:p w14:paraId="42499839" w14:textId="6BDB586D"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1</w:t>
            </w:r>
          </w:p>
        </w:tc>
        <w:tc>
          <w:tcPr>
            <w:tcW w:w="4511" w:type="pct"/>
            <w:vAlign w:val="center"/>
          </w:tcPr>
          <w:p w14:paraId="1C61968E" w14:textId="5A46378C" w:rsidR="00166337" w:rsidRPr="00113769" w:rsidRDefault="00992B0D" w:rsidP="00992B0D">
            <w:pPr>
              <w:pStyle w:val="QATable"/>
              <w:rPr>
                <w:rFonts w:eastAsia="Calibri"/>
                <w:color w:val="000000" w:themeColor="text1"/>
                <w:sz w:val="26"/>
                <w:szCs w:val="26"/>
              </w:rPr>
            </w:pPr>
            <w:r w:rsidRPr="00113769">
              <w:rPr>
                <w:color w:val="000000" w:themeColor="text1"/>
                <w:sz w:val="26"/>
                <w:szCs w:val="26"/>
              </w:rPr>
              <w:t>Cán bộ tiếp nhận hồ sơ</w:t>
            </w:r>
            <w:r w:rsidRPr="00113769">
              <w:rPr>
                <w:color w:val="000000" w:themeColor="text1"/>
                <w:sz w:val="26"/>
                <w:szCs w:val="26"/>
                <w:lang w:bidi="lo-LA"/>
              </w:rPr>
              <w:t xml:space="preserve"> t</w:t>
            </w:r>
            <w:r w:rsidR="00166337" w:rsidRPr="00113769">
              <w:rPr>
                <w:color w:val="000000" w:themeColor="text1"/>
                <w:sz w:val="26"/>
                <w:szCs w:val="26"/>
                <w:lang w:bidi="lo-LA"/>
              </w:rPr>
              <w:t xml:space="preserve">iếp nhận hồ sơ tại cơ quan quản lý căn cước của Công an cấp tỉnh (Phòng Cảnh sát quản lý hành </w:t>
            </w:r>
            <w:r w:rsidR="00166337" w:rsidRPr="00113769">
              <w:rPr>
                <w:color w:val="000000" w:themeColor="text1"/>
                <w:sz w:val="26"/>
                <w:szCs w:val="26"/>
                <w:lang w:bidi="lo-LA"/>
              </w:rPr>
              <w:lastRenderedPageBreak/>
              <w:t>chính về trật tự xã hội, Công an cấp tỉnh) hoặc Trung tâm phục vụ hành chính công tỉnh, thành phố trực thuộc Trung ương (nếu đã triển khai)</w:t>
            </w:r>
            <w:r w:rsidRPr="00113769">
              <w:rPr>
                <w:color w:val="000000" w:themeColor="text1"/>
                <w:sz w:val="26"/>
                <w:szCs w:val="26"/>
                <w:lang w:bidi="lo-LA"/>
              </w:rPr>
              <w:t>. Chuyển sang bước 2.</w:t>
            </w:r>
          </w:p>
        </w:tc>
      </w:tr>
      <w:tr w:rsidR="00113769" w:rsidRPr="00113769" w14:paraId="5CBD9338" w14:textId="77777777" w:rsidTr="00166337">
        <w:trPr>
          <w:jc w:val="center"/>
        </w:trPr>
        <w:tc>
          <w:tcPr>
            <w:tcW w:w="489" w:type="pct"/>
            <w:vAlign w:val="center"/>
          </w:tcPr>
          <w:p w14:paraId="43B55C6D" w14:textId="17CBF577"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lastRenderedPageBreak/>
              <w:t>B2</w:t>
            </w:r>
          </w:p>
        </w:tc>
        <w:tc>
          <w:tcPr>
            <w:tcW w:w="4511" w:type="pct"/>
            <w:vAlign w:val="center"/>
          </w:tcPr>
          <w:p w14:paraId="1FA79F69" w14:textId="134AE019" w:rsidR="00166337" w:rsidRPr="00113769" w:rsidRDefault="00166337" w:rsidP="00545398">
            <w:pPr>
              <w:pStyle w:val="QATable"/>
              <w:rPr>
                <w:rFonts w:eastAsia="Calibri"/>
                <w:color w:val="000000" w:themeColor="text1"/>
                <w:sz w:val="26"/>
                <w:szCs w:val="26"/>
              </w:rPr>
            </w:pPr>
            <w:r w:rsidRPr="00113769">
              <w:rPr>
                <w:color w:val="000000" w:themeColor="text1"/>
                <w:sz w:val="26"/>
                <w:szCs w:val="26"/>
                <w:lang w:bidi="lo-LA"/>
              </w:rPr>
              <w:t>Kiểm tra tính pháp lý và nội dung hồ sơ trình Chỉ huy phụ trách công tác cấp, quản lý căn cước xét duyệt</w:t>
            </w:r>
            <w:r w:rsidR="00992B0D" w:rsidRPr="00113769">
              <w:rPr>
                <w:color w:val="000000" w:themeColor="text1"/>
                <w:sz w:val="26"/>
                <w:szCs w:val="26"/>
                <w:lang w:bidi="lo-LA"/>
              </w:rPr>
              <w:t>. Chuyển sang bước 3.</w:t>
            </w:r>
          </w:p>
        </w:tc>
      </w:tr>
      <w:tr w:rsidR="00113769" w:rsidRPr="00113769" w14:paraId="617CF4A8" w14:textId="77777777" w:rsidTr="00166337">
        <w:trPr>
          <w:jc w:val="center"/>
        </w:trPr>
        <w:tc>
          <w:tcPr>
            <w:tcW w:w="489" w:type="pct"/>
            <w:vAlign w:val="center"/>
          </w:tcPr>
          <w:p w14:paraId="6FC5B06B" w14:textId="5DB01C8E"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3.1</w:t>
            </w:r>
          </w:p>
        </w:tc>
        <w:tc>
          <w:tcPr>
            <w:tcW w:w="4511" w:type="pct"/>
            <w:vAlign w:val="center"/>
          </w:tcPr>
          <w:p w14:paraId="0E0DFA5A" w14:textId="5E388826" w:rsidR="00166337" w:rsidRPr="00113769" w:rsidRDefault="00992B0D" w:rsidP="00992B0D">
            <w:pPr>
              <w:pStyle w:val="QATable"/>
              <w:rPr>
                <w:rFonts w:eastAsia="Calibri"/>
                <w:color w:val="000000" w:themeColor="text1"/>
                <w:sz w:val="26"/>
                <w:szCs w:val="26"/>
              </w:rPr>
            </w:pPr>
            <w:r w:rsidRPr="00113769">
              <w:rPr>
                <w:color w:val="000000" w:themeColor="text1"/>
                <w:sz w:val="26"/>
                <w:szCs w:val="26"/>
              </w:rPr>
              <w:t>Trường hợp hồ sơ không hợp lệ t</w:t>
            </w:r>
            <w:r w:rsidR="00166337" w:rsidRPr="00113769">
              <w:rPr>
                <w:color w:val="000000" w:themeColor="text1"/>
                <w:sz w:val="26"/>
                <w:szCs w:val="26"/>
                <w:lang w:bidi="lo-LA"/>
              </w:rPr>
              <w:t>ừ chối tiếp nhận và nêu rõ lý do theo mẫu CC03</w:t>
            </w:r>
            <w:r w:rsidRPr="00113769">
              <w:rPr>
                <w:color w:val="000000" w:themeColor="text1"/>
                <w:sz w:val="26"/>
                <w:szCs w:val="26"/>
                <w:lang w:bidi="lo-LA"/>
              </w:rPr>
              <w:t>. Kết thúc quy trình.</w:t>
            </w:r>
          </w:p>
        </w:tc>
      </w:tr>
      <w:tr w:rsidR="00113769" w:rsidRPr="00113769" w14:paraId="486D1339" w14:textId="77777777" w:rsidTr="00166337">
        <w:trPr>
          <w:jc w:val="center"/>
        </w:trPr>
        <w:tc>
          <w:tcPr>
            <w:tcW w:w="489" w:type="pct"/>
            <w:vAlign w:val="center"/>
          </w:tcPr>
          <w:p w14:paraId="11C2B3F1" w14:textId="63BE9A79"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3.2</w:t>
            </w:r>
          </w:p>
        </w:tc>
        <w:tc>
          <w:tcPr>
            <w:tcW w:w="4511" w:type="pct"/>
            <w:vAlign w:val="center"/>
          </w:tcPr>
          <w:p w14:paraId="757DCF08" w14:textId="0843D74F" w:rsidR="00166337" w:rsidRPr="00113769" w:rsidRDefault="00992B0D" w:rsidP="00992B0D">
            <w:pPr>
              <w:pStyle w:val="QATable"/>
              <w:rPr>
                <w:rFonts w:eastAsia="Calibri"/>
                <w:color w:val="000000" w:themeColor="text1"/>
                <w:sz w:val="26"/>
                <w:szCs w:val="26"/>
              </w:rPr>
            </w:pPr>
            <w:r w:rsidRPr="00113769">
              <w:rPr>
                <w:color w:val="000000" w:themeColor="text1"/>
                <w:sz w:val="26"/>
                <w:szCs w:val="26"/>
              </w:rPr>
              <w:t>Trường hợp hồ sơ không đầy đủ h</w:t>
            </w:r>
            <w:r w:rsidR="00166337" w:rsidRPr="00113769">
              <w:rPr>
                <w:color w:val="000000" w:themeColor="text1"/>
                <w:sz w:val="26"/>
                <w:szCs w:val="26"/>
                <w:lang w:bidi="lo-LA"/>
              </w:rPr>
              <w:t>ướng dẫn cơ quan, tổ chức, cá nhân bổ sung, hoàn thiện hồ sơ</w:t>
            </w:r>
            <w:r w:rsidRPr="00113769">
              <w:rPr>
                <w:color w:val="000000" w:themeColor="text1"/>
                <w:sz w:val="26"/>
                <w:szCs w:val="26"/>
                <w:lang w:bidi="lo-LA"/>
              </w:rPr>
              <w:t>. Chuyền về bước 1.</w:t>
            </w:r>
          </w:p>
        </w:tc>
      </w:tr>
      <w:tr w:rsidR="00113769" w:rsidRPr="00113769" w14:paraId="622F4A7D" w14:textId="77777777" w:rsidTr="00166337">
        <w:trPr>
          <w:jc w:val="center"/>
        </w:trPr>
        <w:tc>
          <w:tcPr>
            <w:tcW w:w="489" w:type="pct"/>
            <w:vAlign w:val="center"/>
          </w:tcPr>
          <w:p w14:paraId="1B873CCA" w14:textId="20A2F484"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3.3</w:t>
            </w:r>
          </w:p>
        </w:tc>
        <w:tc>
          <w:tcPr>
            <w:tcW w:w="4511" w:type="pct"/>
            <w:vAlign w:val="center"/>
          </w:tcPr>
          <w:p w14:paraId="2E33C503" w14:textId="7DE62FCE" w:rsidR="00166337" w:rsidRPr="00113769" w:rsidRDefault="00992B0D" w:rsidP="00992B0D">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00166337" w:rsidRPr="00113769">
              <w:rPr>
                <w:color w:val="000000" w:themeColor="text1"/>
                <w:sz w:val="26"/>
                <w:szCs w:val="26"/>
                <w:lang w:bidi="lo-LA"/>
              </w:rPr>
              <w:t>hực hiện tiếp nhận hồ sơ vào hệ thống</w:t>
            </w:r>
            <w:r w:rsidRPr="00113769">
              <w:rPr>
                <w:color w:val="000000" w:themeColor="text1"/>
                <w:sz w:val="26"/>
                <w:szCs w:val="26"/>
                <w:lang w:bidi="lo-LA"/>
              </w:rPr>
              <w:t>. Chuyển sang bước 4.</w:t>
            </w:r>
          </w:p>
        </w:tc>
      </w:tr>
      <w:tr w:rsidR="00113769" w:rsidRPr="00113769" w14:paraId="2D5E0690" w14:textId="77777777" w:rsidTr="00166337">
        <w:trPr>
          <w:jc w:val="center"/>
        </w:trPr>
        <w:tc>
          <w:tcPr>
            <w:tcW w:w="489" w:type="pct"/>
            <w:vAlign w:val="center"/>
          </w:tcPr>
          <w:p w14:paraId="4B49820A" w14:textId="77777777"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4</w:t>
            </w:r>
          </w:p>
        </w:tc>
        <w:tc>
          <w:tcPr>
            <w:tcW w:w="4511" w:type="pct"/>
            <w:vAlign w:val="center"/>
          </w:tcPr>
          <w:p w14:paraId="5E0E914C" w14:textId="311A3962" w:rsidR="00166337" w:rsidRPr="00113769" w:rsidRDefault="00166337" w:rsidP="00545398">
            <w:pPr>
              <w:pStyle w:val="QATable"/>
              <w:rPr>
                <w:color w:val="000000" w:themeColor="text1"/>
                <w:sz w:val="26"/>
                <w:szCs w:val="26"/>
              </w:rPr>
            </w:pPr>
            <w:r w:rsidRPr="00113769">
              <w:rPr>
                <w:color w:val="000000" w:themeColor="text1"/>
                <w:sz w:val="26"/>
                <w:szCs w:val="26"/>
                <w:lang w:bidi="lo-LA"/>
              </w:rPr>
              <w:t>In giấy hẹn trả kết quả theo mẫu CC02</w:t>
            </w:r>
            <w:r w:rsidR="00992B0D" w:rsidRPr="00113769">
              <w:rPr>
                <w:color w:val="000000" w:themeColor="text1"/>
                <w:sz w:val="26"/>
                <w:szCs w:val="26"/>
                <w:lang w:bidi="lo-LA"/>
              </w:rPr>
              <w:t>. Chuyển sang bước 5.</w:t>
            </w:r>
          </w:p>
        </w:tc>
      </w:tr>
      <w:tr w:rsidR="00113769" w:rsidRPr="00113769" w14:paraId="3B130D5E" w14:textId="77777777" w:rsidTr="00166337">
        <w:trPr>
          <w:jc w:val="center"/>
        </w:trPr>
        <w:tc>
          <w:tcPr>
            <w:tcW w:w="489" w:type="pct"/>
            <w:vAlign w:val="center"/>
          </w:tcPr>
          <w:p w14:paraId="0B2E9363" w14:textId="637463C0"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5</w:t>
            </w:r>
          </w:p>
        </w:tc>
        <w:tc>
          <w:tcPr>
            <w:tcW w:w="4511" w:type="pct"/>
            <w:vAlign w:val="center"/>
          </w:tcPr>
          <w:p w14:paraId="14D904F9" w14:textId="5603CD06" w:rsidR="00166337" w:rsidRPr="00113769" w:rsidRDefault="00992B0D" w:rsidP="00992B0D">
            <w:pPr>
              <w:pStyle w:val="QATable"/>
              <w:rPr>
                <w:color w:val="000000" w:themeColor="text1"/>
                <w:sz w:val="26"/>
                <w:szCs w:val="26"/>
              </w:rPr>
            </w:pPr>
            <w:r w:rsidRPr="00113769">
              <w:rPr>
                <w:color w:val="000000" w:themeColor="text1"/>
                <w:sz w:val="26"/>
                <w:szCs w:val="26"/>
              </w:rPr>
              <w:t>Chỉ huy phụ trách công tác cấp, quản lý căn cước k</w:t>
            </w:r>
            <w:r w:rsidR="00166337" w:rsidRPr="00113769">
              <w:rPr>
                <w:color w:val="000000" w:themeColor="text1"/>
                <w:sz w:val="26"/>
                <w:szCs w:val="26"/>
                <w:lang w:bidi="lo-LA"/>
              </w:rPr>
              <w:t>iểm tra kết quả xử lý hồ sơ, hồ sơ đủ điều kiện và không đủ điều kiện khai thác thông tin của công dân trong Cơ sở dữ liệu căn cước</w:t>
            </w:r>
            <w:r w:rsidRPr="00113769">
              <w:rPr>
                <w:color w:val="000000" w:themeColor="text1"/>
                <w:sz w:val="26"/>
                <w:szCs w:val="26"/>
                <w:lang w:bidi="lo-LA"/>
              </w:rPr>
              <w:t>. Chuyển sang bước 6.</w:t>
            </w:r>
          </w:p>
        </w:tc>
      </w:tr>
      <w:tr w:rsidR="00113769" w:rsidRPr="00113769" w14:paraId="7C51F6D5" w14:textId="77777777" w:rsidTr="00166337">
        <w:trPr>
          <w:jc w:val="center"/>
        </w:trPr>
        <w:tc>
          <w:tcPr>
            <w:tcW w:w="489" w:type="pct"/>
            <w:vAlign w:val="center"/>
          </w:tcPr>
          <w:p w14:paraId="64F49534" w14:textId="0E3D71EA"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6</w:t>
            </w:r>
          </w:p>
        </w:tc>
        <w:tc>
          <w:tcPr>
            <w:tcW w:w="4511" w:type="pct"/>
            <w:vAlign w:val="center"/>
          </w:tcPr>
          <w:p w14:paraId="160CE5BA" w14:textId="351CD43C" w:rsidR="00166337" w:rsidRPr="00113769" w:rsidRDefault="00992B0D" w:rsidP="00992B0D">
            <w:pPr>
              <w:pStyle w:val="QATable"/>
              <w:rPr>
                <w:color w:val="000000" w:themeColor="text1"/>
                <w:sz w:val="26"/>
                <w:szCs w:val="26"/>
              </w:rPr>
            </w:pPr>
            <w:r w:rsidRPr="00113769">
              <w:rPr>
                <w:color w:val="000000" w:themeColor="text1"/>
                <w:sz w:val="26"/>
                <w:szCs w:val="26"/>
              </w:rPr>
              <w:t>Thủ trưởng cơ quan quản lý căn cước của Công an cấp tỉnh t</w:t>
            </w:r>
            <w:r w:rsidR="00166337" w:rsidRPr="00113769">
              <w:rPr>
                <w:color w:val="000000" w:themeColor="text1"/>
                <w:sz w:val="26"/>
                <w:szCs w:val="26"/>
                <w:lang w:bidi="lo-LA"/>
              </w:rPr>
              <w:t>hực hiện xét duyệt hồ sơ khai thác thông tin của công dân</w:t>
            </w:r>
            <w:r w:rsidRPr="00113769">
              <w:rPr>
                <w:color w:val="000000" w:themeColor="text1"/>
                <w:sz w:val="26"/>
                <w:szCs w:val="26"/>
                <w:lang w:bidi="lo-LA"/>
              </w:rPr>
              <w:t>. Chuyển sang bước 7.</w:t>
            </w:r>
          </w:p>
        </w:tc>
      </w:tr>
      <w:tr w:rsidR="00113769" w:rsidRPr="00113769" w14:paraId="0DBE3D01" w14:textId="77777777" w:rsidTr="00166337">
        <w:trPr>
          <w:jc w:val="center"/>
        </w:trPr>
        <w:tc>
          <w:tcPr>
            <w:tcW w:w="489" w:type="pct"/>
            <w:vAlign w:val="center"/>
          </w:tcPr>
          <w:p w14:paraId="6F7733ED" w14:textId="5A38FDE7"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7.1</w:t>
            </w:r>
          </w:p>
        </w:tc>
        <w:tc>
          <w:tcPr>
            <w:tcW w:w="4511" w:type="pct"/>
            <w:vAlign w:val="center"/>
          </w:tcPr>
          <w:p w14:paraId="4B0FF053" w14:textId="2FD82E3B" w:rsidR="00166337" w:rsidRPr="00113769" w:rsidRDefault="00695C96" w:rsidP="00695C96">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phê</w:t>
            </w:r>
            <w:r w:rsidR="00166337" w:rsidRPr="00113769">
              <w:rPr>
                <w:color w:val="000000" w:themeColor="text1"/>
                <w:sz w:val="26"/>
                <w:szCs w:val="26"/>
                <w:lang w:bidi="lo-LA"/>
              </w:rPr>
              <w:t xml:space="preserve"> duyệt hồ sơ khai thác thông tin của công dân</w:t>
            </w:r>
            <w:r w:rsidRPr="00113769">
              <w:rPr>
                <w:color w:val="000000" w:themeColor="text1"/>
                <w:sz w:val="26"/>
                <w:szCs w:val="26"/>
                <w:lang w:bidi="lo-LA"/>
              </w:rPr>
              <w:t>. Chuyển sang bước 8.</w:t>
            </w:r>
          </w:p>
        </w:tc>
      </w:tr>
      <w:tr w:rsidR="00113769" w:rsidRPr="00113769" w14:paraId="487404FA" w14:textId="77777777" w:rsidTr="00166337">
        <w:trPr>
          <w:jc w:val="center"/>
        </w:trPr>
        <w:tc>
          <w:tcPr>
            <w:tcW w:w="489" w:type="pct"/>
            <w:vAlign w:val="center"/>
          </w:tcPr>
          <w:p w14:paraId="74FAAB78" w14:textId="26CD5247"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7.2</w:t>
            </w:r>
          </w:p>
        </w:tc>
        <w:tc>
          <w:tcPr>
            <w:tcW w:w="4511" w:type="pct"/>
            <w:vAlign w:val="center"/>
          </w:tcPr>
          <w:p w14:paraId="4F9113E7" w14:textId="6F70A012" w:rsidR="00166337" w:rsidRPr="00113769" w:rsidRDefault="00695C96" w:rsidP="00695C96">
            <w:pPr>
              <w:autoSpaceDE w:val="0"/>
              <w:autoSpaceDN w:val="0"/>
              <w:adjustRightInd w:val="0"/>
              <w:spacing w:after="0" w:line="288" w:lineRule="auto"/>
              <w:jc w:val="both"/>
              <w:rPr>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không đủ điều kiện, </w:t>
            </w:r>
            <w:r w:rsidRPr="00113769">
              <w:rPr>
                <w:rFonts w:ascii="Times New Roman" w:hAnsi="Times New Roman" w:cs="Times New Roman"/>
                <w:color w:val="000000" w:themeColor="text1"/>
                <w:sz w:val="26"/>
                <w:szCs w:val="26"/>
              </w:rPr>
              <w:t>Thủ trưởng cơ quan quản lý căn cước của Công an cấp tỉnh</w:t>
            </w:r>
            <w:r w:rsidRPr="00113769">
              <w:rPr>
                <w:rFonts w:ascii="Times New Roman" w:hAnsi="Times New Roman" w:cs="Times New Roman"/>
                <w:color w:val="000000" w:themeColor="text1"/>
                <w:sz w:val="26"/>
                <w:szCs w:val="26"/>
                <w:lang w:bidi="lo-LA"/>
              </w:rPr>
              <w:t xml:space="preserve"> k</w:t>
            </w:r>
            <w:r w:rsidR="00166337" w:rsidRPr="00113769">
              <w:rPr>
                <w:rFonts w:ascii="Times New Roman" w:hAnsi="Times New Roman" w:cs="Times New Roman"/>
                <w:color w:val="000000" w:themeColor="text1"/>
                <w:sz w:val="26"/>
                <w:szCs w:val="26"/>
                <w:lang w:bidi="lo-LA"/>
              </w:rPr>
              <w:t>ý Thông báo về việc từ chối giải quyết thủ tục về căn cước (Mẫu CC03)</w:t>
            </w:r>
          </w:p>
        </w:tc>
      </w:tr>
      <w:tr w:rsidR="00113769" w:rsidRPr="00113769" w14:paraId="46E50316" w14:textId="77777777" w:rsidTr="00166337">
        <w:trPr>
          <w:jc w:val="center"/>
        </w:trPr>
        <w:tc>
          <w:tcPr>
            <w:tcW w:w="489" w:type="pct"/>
            <w:vAlign w:val="center"/>
          </w:tcPr>
          <w:p w14:paraId="0BF397C6" w14:textId="4569A0CB"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8</w:t>
            </w:r>
          </w:p>
        </w:tc>
        <w:tc>
          <w:tcPr>
            <w:tcW w:w="4511" w:type="pct"/>
            <w:vAlign w:val="center"/>
          </w:tcPr>
          <w:p w14:paraId="1B124D37" w14:textId="4724177D" w:rsidR="00166337" w:rsidRPr="00113769" w:rsidRDefault="00695C96" w:rsidP="00695C96">
            <w:pPr>
              <w:autoSpaceDE w:val="0"/>
              <w:autoSpaceDN w:val="0"/>
              <w:adjustRightInd w:val="0"/>
              <w:spacing w:after="0" w:line="288" w:lineRule="auto"/>
              <w:jc w:val="both"/>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đủ điều kiện, </w:t>
            </w:r>
            <w:r w:rsidRPr="00113769">
              <w:rPr>
                <w:rFonts w:ascii="Times New Roman" w:hAnsi="Times New Roman" w:cs="Times New Roman"/>
                <w:color w:val="000000" w:themeColor="text1"/>
                <w:sz w:val="26"/>
                <w:szCs w:val="26"/>
              </w:rPr>
              <w:t>Thủ trưởng cơ quan quản lý căn cước của Công an cấp tỉnh</w:t>
            </w:r>
            <w:r w:rsidRPr="00113769">
              <w:rPr>
                <w:rFonts w:ascii="Times New Roman" w:hAnsi="Times New Roman" w:cs="Times New Roman"/>
                <w:color w:val="000000" w:themeColor="text1"/>
                <w:sz w:val="26"/>
                <w:szCs w:val="26"/>
                <w:lang w:bidi="lo-LA"/>
              </w:rPr>
              <w:t xml:space="preserve"> </w:t>
            </w:r>
            <w:r w:rsidR="00166337" w:rsidRPr="00113769">
              <w:rPr>
                <w:rFonts w:ascii="Times New Roman" w:hAnsi="Times New Roman" w:cs="Times New Roman"/>
                <w:color w:val="000000" w:themeColor="text1"/>
                <w:sz w:val="26"/>
                <w:szCs w:val="26"/>
                <w:lang w:bidi="lo-LA"/>
              </w:rPr>
              <w:t>Ký Phiếu cung cấp thông tin trong Cơ sở dữ liệu quốc gia về dân cư, Cơ sở dữ liệu căn cước (Mẫu DC03)</w:t>
            </w:r>
          </w:p>
        </w:tc>
      </w:tr>
      <w:tr w:rsidR="00113769" w:rsidRPr="00113769" w14:paraId="296626EB" w14:textId="77777777" w:rsidTr="00166337">
        <w:trPr>
          <w:jc w:val="center"/>
        </w:trPr>
        <w:tc>
          <w:tcPr>
            <w:tcW w:w="489" w:type="pct"/>
            <w:vAlign w:val="center"/>
          </w:tcPr>
          <w:p w14:paraId="563C850C" w14:textId="7169A1AF" w:rsidR="00166337" w:rsidRPr="00113769" w:rsidRDefault="00166337" w:rsidP="00545398">
            <w:pPr>
              <w:pStyle w:val="QATable"/>
              <w:rPr>
                <w:rFonts w:eastAsia="Calibri"/>
                <w:color w:val="000000" w:themeColor="text1"/>
                <w:sz w:val="26"/>
                <w:szCs w:val="26"/>
              </w:rPr>
            </w:pPr>
            <w:r w:rsidRPr="00113769">
              <w:rPr>
                <w:rFonts w:eastAsia="Calibri"/>
                <w:color w:val="000000" w:themeColor="text1"/>
                <w:sz w:val="26"/>
                <w:szCs w:val="26"/>
              </w:rPr>
              <w:t>B9</w:t>
            </w:r>
          </w:p>
        </w:tc>
        <w:tc>
          <w:tcPr>
            <w:tcW w:w="4511" w:type="pct"/>
            <w:vAlign w:val="center"/>
          </w:tcPr>
          <w:p w14:paraId="6AC8F89F" w14:textId="72CACF94" w:rsidR="00166337" w:rsidRPr="00113769" w:rsidRDefault="00166337" w:rsidP="0071797F">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w:t>
            </w:r>
            <w:r w:rsidR="00695C96" w:rsidRPr="00113769">
              <w:rPr>
                <w:rFonts w:ascii="Times New Roman" w:hAnsi="Times New Roman" w:cs="Times New Roman"/>
                <w:color w:val="000000" w:themeColor="text1"/>
                <w:sz w:val="26"/>
                <w:szCs w:val="26"/>
                <w:lang w:bidi="lo-LA"/>
              </w:rPr>
              <w:t>. Kết thúc quy trình.</w:t>
            </w:r>
          </w:p>
        </w:tc>
      </w:tr>
    </w:tbl>
    <w:p w14:paraId="042561CB" w14:textId="0F2FA3DD" w:rsidR="00FD3037" w:rsidRPr="00113769" w:rsidRDefault="00105B13" w:rsidP="00E36028">
      <w:pPr>
        <w:pStyle w:val="Heading2"/>
        <w:rPr>
          <w:rFonts w:ascii="Times New Roman" w:hAnsi="Times New Roman" w:cs="Times New Roman"/>
          <w:b w:val="0"/>
          <w:color w:val="000000" w:themeColor="text1"/>
          <w:spacing w:val="-2"/>
          <w:sz w:val="28"/>
          <w:szCs w:val="28"/>
        </w:rPr>
      </w:pPr>
      <w:r w:rsidRPr="00113769">
        <w:rPr>
          <w:rFonts w:ascii="Times New Roman" w:hAnsi="Times New Roman" w:cs="Times New Roman"/>
          <w:color w:val="000000" w:themeColor="text1"/>
          <w:spacing w:val="-2"/>
          <w:sz w:val="28"/>
          <w:szCs w:val="28"/>
          <w:lang w:val="nl-NL"/>
        </w:rPr>
        <w:tab/>
      </w:r>
      <w:r w:rsidR="003E0CEE" w:rsidRPr="00113769">
        <w:rPr>
          <w:rFonts w:ascii="Times New Roman" w:hAnsi="Times New Roman" w:cs="Times New Roman"/>
          <w:color w:val="000000" w:themeColor="text1"/>
          <w:spacing w:val="-2"/>
          <w:sz w:val="28"/>
          <w:szCs w:val="28"/>
          <w:lang w:val="nl-NL"/>
        </w:rPr>
        <w:t>7</w:t>
      </w:r>
      <w:r w:rsidR="00FD3037" w:rsidRPr="00113769">
        <w:rPr>
          <w:rFonts w:ascii="Times New Roman" w:hAnsi="Times New Roman" w:cs="Times New Roman"/>
          <w:color w:val="000000" w:themeColor="text1"/>
          <w:spacing w:val="-2"/>
          <w:sz w:val="28"/>
          <w:szCs w:val="28"/>
          <w:lang w:val="nl-NL"/>
        </w:rPr>
        <w:t>. Khai thác thông tin của người gốc Việt Nam chưa xác định được quốc tịch trong Cơ sở dữ liệu quốc gia về dân cư</w:t>
      </w:r>
    </w:p>
    <w:p w14:paraId="29256D9B" w14:textId="2717D567"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Mã TTHC:</w:t>
      </w:r>
      <w:r w:rsidRPr="00113769">
        <w:rPr>
          <w:rFonts w:ascii="Times New Roman" w:hAnsi="Times New Roman" w:cs="Times New Roman"/>
          <w:color w:val="000000" w:themeColor="text1"/>
          <w:sz w:val="28"/>
          <w:szCs w:val="28"/>
          <w:lang w:val="nl-NL"/>
        </w:rPr>
        <w:t xml:space="preserve"> 1.01</w:t>
      </w:r>
      <w:r w:rsidR="000E43D9" w:rsidRPr="00113769">
        <w:rPr>
          <w:rFonts w:ascii="Times New Roman" w:hAnsi="Times New Roman" w:cs="Times New Roman"/>
          <w:color w:val="000000" w:themeColor="text1"/>
          <w:sz w:val="28"/>
          <w:szCs w:val="28"/>
          <w:lang w:val="nl-NL"/>
        </w:rPr>
        <w:t>2544</w:t>
      </w:r>
    </w:p>
    <w:p w14:paraId="1BEAAA61" w14:textId="346EC679"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Cơ quan thực hiện:</w:t>
      </w:r>
      <w:r w:rsidRPr="00113769">
        <w:rPr>
          <w:rFonts w:ascii="Times New Roman" w:hAnsi="Times New Roman" w:cs="Times New Roman"/>
          <w:color w:val="000000" w:themeColor="text1"/>
          <w:sz w:val="28"/>
          <w:szCs w:val="28"/>
          <w:lang w:val="nl-NL"/>
        </w:rPr>
        <w:t xml:space="preserve"> Cơ quan quản lý căn cước của </w:t>
      </w:r>
      <w:r w:rsidR="00FC6EC1" w:rsidRPr="00113769">
        <w:rPr>
          <w:rFonts w:ascii="Times New Roman" w:hAnsi="Times New Roman" w:cs="Times New Roman"/>
          <w:color w:val="000000" w:themeColor="text1"/>
          <w:sz w:val="28"/>
          <w:szCs w:val="28"/>
          <w:lang w:val="nl-NL"/>
        </w:rPr>
        <w:t>Công an cấp tỉnh</w:t>
      </w:r>
    </w:p>
    <w:p w14:paraId="14970144"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lang w:val="nl-NL"/>
        </w:rPr>
      </w:pPr>
      <w:r w:rsidRPr="00113769">
        <w:rPr>
          <w:rFonts w:ascii="Times New Roman" w:hAnsi="Times New Roman" w:cs="Times New Roman"/>
          <w:b/>
          <w:color w:val="000000" w:themeColor="text1"/>
          <w:sz w:val="28"/>
          <w:szCs w:val="28"/>
          <w:lang w:val="nl-NL"/>
        </w:rPr>
        <w:t>- Tổng thời gian thực hiện:</w:t>
      </w:r>
      <w:r w:rsidRPr="00113769">
        <w:rPr>
          <w:rFonts w:ascii="Times New Roman" w:hAnsi="Times New Roman" w:cs="Times New Roman"/>
          <w:color w:val="000000" w:themeColor="text1"/>
          <w:spacing w:val="-4"/>
          <w:sz w:val="28"/>
          <w:szCs w:val="28"/>
          <w:lang w:val="nl-NL"/>
        </w:rPr>
        <w:t xml:space="preserve"> (08 giờ/ngày x 03 ngày làm việc) = 24 giờ.</w:t>
      </w:r>
    </w:p>
    <w:p w14:paraId="00183FC2" w14:textId="5B3DA1EC" w:rsidR="00FD3037" w:rsidRPr="00113769" w:rsidRDefault="00DB2001" w:rsidP="00DB2001">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lastRenderedPageBreak/>
        <w:t>-</w:t>
      </w:r>
      <w:r w:rsidR="00FD3037"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2749"/>
        <w:gridCol w:w="8589"/>
        <w:gridCol w:w="1425"/>
      </w:tblGrid>
      <w:tr w:rsidR="00113769" w:rsidRPr="00113769" w14:paraId="456A659E" w14:textId="77777777" w:rsidTr="00105B13">
        <w:tc>
          <w:tcPr>
            <w:tcW w:w="664" w:type="pct"/>
            <w:vAlign w:val="center"/>
          </w:tcPr>
          <w:p w14:paraId="3D52B5D7"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2916D412"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18" w:type="pct"/>
            <w:vAlign w:val="center"/>
          </w:tcPr>
          <w:p w14:paraId="6BD28B48"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83" w:type="pct"/>
            <w:vAlign w:val="center"/>
          </w:tcPr>
          <w:p w14:paraId="073633B5"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06E68B69" w14:textId="77777777" w:rsidTr="00105B13">
        <w:trPr>
          <w:trHeight w:val="736"/>
        </w:trPr>
        <w:tc>
          <w:tcPr>
            <w:tcW w:w="664" w:type="pct"/>
          </w:tcPr>
          <w:p w14:paraId="1DC9477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4DC6D394" w14:textId="2AA08C20"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 </w:t>
            </w:r>
            <w:r w:rsidR="00A30B94" w:rsidRPr="00113769">
              <w:rPr>
                <w:rFonts w:ascii="Times New Roman" w:hAnsi="Times New Roman" w:cs="Times New Roman"/>
                <w:color w:val="000000" w:themeColor="text1"/>
                <w:sz w:val="26"/>
                <w:szCs w:val="26"/>
              </w:rPr>
              <w:t>Cơ quan quản lý căn cước của Công an cấp tỉnh</w:t>
            </w:r>
          </w:p>
        </w:tc>
        <w:tc>
          <w:tcPr>
            <w:tcW w:w="2918" w:type="pct"/>
          </w:tcPr>
          <w:p w14:paraId="5FAFB592" w14:textId="49D8BDAB"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Công an</w:t>
            </w:r>
            <w:r w:rsidR="00A30B94"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w:t>
            </w:r>
            <w:r w:rsidR="00EF39BF"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w:t>
            </w:r>
            <w:r w:rsidR="003F2220"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hoặc qua dịch vụ bưu chính</w:t>
            </w:r>
          </w:p>
        </w:tc>
        <w:tc>
          <w:tcPr>
            <w:tcW w:w="483" w:type="pct"/>
          </w:tcPr>
          <w:p w14:paraId="72D595F3" w14:textId="3FD8DA3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31DE9033" w14:textId="77777777" w:rsidTr="00105B13">
        <w:trPr>
          <w:trHeight w:val="948"/>
        </w:trPr>
        <w:tc>
          <w:tcPr>
            <w:tcW w:w="664" w:type="pct"/>
          </w:tcPr>
          <w:p w14:paraId="557EDFA2"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F56354C"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4" w:type="pct"/>
          </w:tcPr>
          <w:p w14:paraId="29479095" w14:textId="567627F0"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C46EC1" w:rsidRPr="00113769">
              <w:rPr>
                <w:rFonts w:ascii="Times New Roman" w:hAnsi="Times New Roman" w:cs="Times New Roman"/>
                <w:color w:val="000000" w:themeColor="text1"/>
                <w:sz w:val="26"/>
                <w:szCs w:val="26"/>
              </w:rPr>
              <w:t xml:space="preserve"> Cơ quan quản lý căn cước của Công an cấp tỉnh</w:t>
            </w:r>
          </w:p>
        </w:tc>
        <w:tc>
          <w:tcPr>
            <w:tcW w:w="2918" w:type="pct"/>
          </w:tcPr>
          <w:p w14:paraId="3982743A" w14:textId="1D75B335"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w:t>
            </w:r>
            <w:r w:rsidR="00ED4760"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5CB1B594"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288FC6CF"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483" w:type="pct"/>
          </w:tcPr>
          <w:p w14:paraId="2ECAB716" w14:textId="5C72F7F3"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7BEB0AA0" w14:textId="77777777" w:rsidTr="00105B13">
        <w:tc>
          <w:tcPr>
            <w:tcW w:w="664" w:type="pct"/>
          </w:tcPr>
          <w:p w14:paraId="424EB9C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61394162" w14:textId="2B8E3FC3" w:rsidR="00FD3037" w:rsidRPr="00113769" w:rsidRDefault="00C46EC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18" w:type="pct"/>
          </w:tcPr>
          <w:p w14:paraId="6C8E3ABE" w14:textId="37AF535E"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ED4760"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khai thác thông tin của người gốc Việt Nam chưa xác định được quốc tịch trong Cơ sở dữ liệu quốc gia về dân cư</w:t>
            </w:r>
          </w:p>
          <w:p w14:paraId="27708BAD" w14:textId="77777777"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483" w:type="pct"/>
          </w:tcPr>
          <w:p w14:paraId="23AB410B" w14:textId="0C3DAD1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40C4276A" w14:textId="77777777" w:rsidTr="00105B13">
        <w:tc>
          <w:tcPr>
            <w:tcW w:w="664" w:type="pct"/>
          </w:tcPr>
          <w:p w14:paraId="03038ED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934" w:type="pct"/>
            <w:tcBorders>
              <w:bottom w:val="single" w:sz="4" w:space="0" w:color="auto"/>
            </w:tcBorders>
          </w:tcPr>
          <w:p w14:paraId="3A8BAB8B" w14:textId="7A69C88F"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w:t>
            </w:r>
            <w:r w:rsidR="00220246" w:rsidRPr="00113769">
              <w:rPr>
                <w:rFonts w:ascii="Times New Roman" w:hAnsi="Times New Roman" w:cs="Times New Roman"/>
                <w:color w:val="000000" w:themeColor="text1"/>
                <w:sz w:val="26"/>
                <w:szCs w:val="26"/>
              </w:rPr>
              <w:t xml:space="preserve"> của </w:t>
            </w:r>
            <w:r w:rsidRPr="00113769">
              <w:rPr>
                <w:rFonts w:ascii="Times New Roman" w:hAnsi="Times New Roman" w:cs="Times New Roman"/>
                <w:color w:val="000000" w:themeColor="text1"/>
                <w:sz w:val="26"/>
                <w:szCs w:val="26"/>
              </w:rPr>
              <w:t>Công an</w:t>
            </w:r>
            <w:r w:rsidR="00220246" w:rsidRPr="00113769">
              <w:rPr>
                <w:rFonts w:ascii="Times New Roman" w:hAnsi="Times New Roman" w:cs="Times New Roman"/>
                <w:color w:val="000000" w:themeColor="text1"/>
                <w:sz w:val="26"/>
                <w:szCs w:val="26"/>
              </w:rPr>
              <w:t xml:space="preserve"> cấp tỉnh</w:t>
            </w:r>
          </w:p>
        </w:tc>
        <w:tc>
          <w:tcPr>
            <w:tcW w:w="2918" w:type="pct"/>
          </w:tcPr>
          <w:p w14:paraId="1B40BA62"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ký Phiếu cung cấp thông tin trong Cơ sở dữ liệu quốc gia về dân cư, Cơ sở dữ liệu căn cước (mẫu DC03 ban hành kèm theo Thông tư số 17/2024/TT-BCA ngày 15/5/2024). </w:t>
            </w:r>
          </w:p>
          <w:p w14:paraId="1D3B05A4" w14:textId="371265C1"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cán bộ được phân công xử lý hồ sơ báo cáo </w:t>
            </w:r>
            <w:r w:rsidR="00C9677F"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đề xuất Thủ trưởng cơ quan quản lý căn cước củ</w:t>
            </w:r>
            <w:r w:rsidR="00125386" w:rsidRPr="00113769">
              <w:rPr>
                <w:rFonts w:ascii="Times New Roman" w:hAnsi="Times New Roman" w:cs="Times New Roman"/>
                <w:color w:val="000000" w:themeColor="text1"/>
                <w:sz w:val="26"/>
                <w:szCs w:val="26"/>
              </w:rPr>
              <w:t xml:space="preserve">a </w:t>
            </w:r>
            <w:r w:rsidRPr="00113769">
              <w:rPr>
                <w:rFonts w:ascii="Times New Roman" w:hAnsi="Times New Roman" w:cs="Times New Roman"/>
                <w:color w:val="000000" w:themeColor="text1"/>
                <w:sz w:val="26"/>
                <w:szCs w:val="26"/>
              </w:rPr>
              <w:t>Công an</w:t>
            </w:r>
            <w:r w:rsidR="00125386"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tổ chức, cá nhân bằng văn bản.</w:t>
            </w:r>
          </w:p>
        </w:tc>
        <w:tc>
          <w:tcPr>
            <w:tcW w:w="483" w:type="pct"/>
          </w:tcPr>
          <w:p w14:paraId="7C54155A" w14:textId="28395154"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CDF5DA7" w14:textId="77777777" w:rsidTr="00105B13">
        <w:tc>
          <w:tcPr>
            <w:tcW w:w="664" w:type="pct"/>
          </w:tcPr>
          <w:p w14:paraId="504362C3" w14:textId="77777777" w:rsidR="000F7E02" w:rsidRPr="00113769" w:rsidRDefault="000F7E02" w:rsidP="0071232C">
            <w:pPr>
              <w:spacing w:after="0" w:line="240" w:lineRule="auto"/>
              <w:rPr>
                <w:rFonts w:ascii="Times New Roman" w:hAnsi="Times New Roman" w:cs="Times New Roman"/>
                <w:b/>
                <w:bCs/>
                <w:color w:val="000000" w:themeColor="text1"/>
                <w:sz w:val="26"/>
                <w:szCs w:val="26"/>
              </w:rPr>
            </w:pPr>
          </w:p>
        </w:tc>
        <w:tc>
          <w:tcPr>
            <w:tcW w:w="934" w:type="pct"/>
            <w:tcBorders>
              <w:bottom w:val="single" w:sz="4" w:space="0" w:color="auto"/>
            </w:tcBorders>
          </w:tcPr>
          <w:p w14:paraId="4430B393" w14:textId="77777777" w:rsidR="000F7E02" w:rsidRPr="00113769" w:rsidRDefault="000F7E02" w:rsidP="0071232C">
            <w:pPr>
              <w:spacing w:after="0" w:line="240" w:lineRule="auto"/>
              <w:rPr>
                <w:rFonts w:ascii="Times New Roman" w:hAnsi="Times New Roman" w:cs="Times New Roman"/>
                <w:color w:val="000000" w:themeColor="text1"/>
                <w:sz w:val="26"/>
                <w:szCs w:val="26"/>
              </w:rPr>
            </w:pPr>
          </w:p>
        </w:tc>
        <w:tc>
          <w:tcPr>
            <w:tcW w:w="2918" w:type="pct"/>
          </w:tcPr>
          <w:p w14:paraId="1B65D4FD" w14:textId="77777777" w:rsidR="000F7E02" w:rsidRPr="00113769" w:rsidRDefault="000F7E02" w:rsidP="0071232C">
            <w:pPr>
              <w:spacing w:after="0" w:line="240" w:lineRule="auto"/>
              <w:jc w:val="both"/>
              <w:rPr>
                <w:rFonts w:ascii="Times New Roman" w:hAnsi="Times New Roman" w:cs="Times New Roman"/>
                <w:color w:val="000000" w:themeColor="text1"/>
                <w:sz w:val="26"/>
                <w:szCs w:val="26"/>
              </w:rPr>
            </w:pPr>
          </w:p>
        </w:tc>
        <w:tc>
          <w:tcPr>
            <w:tcW w:w="483" w:type="pct"/>
          </w:tcPr>
          <w:p w14:paraId="2CA8A56F" w14:textId="77777777" w:rsidR="000F7E02" w:rsidRPr="00113769" w:rsidRDefault="000F7E02" w:rsidP="0071232C">
            <w:pPr>
              <w:spacing w:after="0" w:line="240" w:lineRule="auto"/>
              <w:rPr>
                <w:rFonts w:ascii="Times New Roman" w:hAnsi="Times New Roman" w:cs="Times New Roman"/>
                <w:color w:val="000000" w:themeColor="text1"/>
                <w:sz w:val="26"/>
                <w:szCs w:val="26"/>
              </w:rPr>
            </w:pPr>
          </w:p>
        </w:tc>
      </w:tr>
      <w:tr w:rsidR="00113769" w:rsidRPr="00113769" w14:paraId="09344AAA" w14:textId="77777777" w:rsidTr="00105B13">
        <w:trPr>
          <w:trHeight w:val="1290"/>
        </w:trPr>
        <w:tc>
          <w:tcPr>
            <w:tcW w:w="664" w:type="pct"/>
          </w:tcPr>
          <w:p w14:paraId="4028E1F4"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5: Trả kết quả giải quyết </w:t>
            </w:r>
          </w:p>
        </w:tc>
        <w:tc>
          <w:tcPr>
            <w:tcW w:w="934" w:type="pct"/>
          </w:tcPr>
          <w:p w14:paraId="7B711C50" w14:textId="14BBEEF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BC5B6F" w:rsidRPr="00113769">
              <w:rPr>
                <w:rFonts w:ascii="Times New Roman" w:hAnsi="Times New Roman" w:cs="Times New Roman"/>
                <w:color w:val="000000" w:themeColor="text1"/>
                <w:sz w:val="26"/>
                <w:szCs w:val="26"/>
              </w:rPr>
              <w:t>Cơ quan quản lý căn cước của Công an cấp tỉnh</w:t>
            </w:r>
          </w:p>
        </w:tc>
        <w:tc>
          <w:tcPr>
            <w:tcW w:w="2918" w:type="pct"/>
          </w:tcPr>
          <w:p w14:paraId="3D581EA0"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483" w:type="pct"/>
          </w:tcPr>
          <w:p w14:paraId="789BB9D0" w14:textId="09453D1B"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467D39D" w14:textId="77777777" w:rsidTr="00105B13">
        <w:trPr>
          <w:trHeight w:val="359"/>
        </w:trPr>
        <w:tc>
          <w:tcPr>
            <w:tcW w:w="4516" w:type="pct"/>
            <w:gridSpan w:val="3"/>
          </w:tcPr>
          <w:p w14:paraId="36211707"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83" w:type="pct"/>
            <w:vAlign w:val="center"/>
          </w:tcPr>
          <w:p w14:paraId="2E7D3505"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0C0B351E" w14:textId="77777777" w:rsidTr="00105B13">
        <w:trPr>
          <w:trHeight w:val="359"/>
        </w:trPr>
        <w:tc>
          <w:tcPr>
            <w:tcW w:w="664" w:type="pct"/>
          </w:tcPr>
          <w:p w14:paraId="6E2DFCDB"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36" w:type="pct"/>
            <w:gridSpan w:val="3"/>
          </w:tcPr>
          <w:p w14:paraId="754A610E"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417A4DE6"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2974A110" w14:textId="1409ECFD" w:rsidR="00FB481B" w:rsidRPr="00113769" w:rsidRDefault="00FB481B" w:rsidP="00A23DCC">
      <w:pPr>
        <w:spacing w:before="120" w:after="0" w:line="400" w:lineRule="exact"/>
        <w:ind w:firstLine="720"/>
        <w:jc w:val="both"/>
        <w:rPr>
          <w:rFonts w:ascii="Times New Roman" w:hAnsi="Times New Roman" w:cs="Times New Roman"/>
          <w:b/>
          <w:color w:val="000000" w:themeColor="text1"/>
          <w:spacing w:val="-2"/>
          <w:sz w:val="28"/>
          <w:szCs w:val="28"/>
          <w:lang w:val="vi-VN"/>
        </w:rPr>
      </w:pPr>
      <w:r w:rsidRPr="00113769">
        <w:rPr>
          <w:rFonts w:ascii="Times New Roman" w:hAnsi="Times New Roman" w:cs="Times New Roman"/>
          <w:b/>
          <w:color w:val="000000" w:themeColor="text1"/>
          <w:spacing w:val="-2"/>
          <w:sz w:val="28"/>
          <w:szCs w:val="28"/>
          <w:lang w:val="nl-NL"/>
        </w:rPr>
        <w:t>- Quy trình điện t</w:t>
      </w:r>
      <w:r w:rsidRPr="00113769">
        <w:rPr>
          <w:rFonts w:ascii="Times New Roman" w:hAnsi="Times New Roman" w:cs="Times New Roman"/>
          <w:b/>
          <w:color w:val="000000" w:themeColor="text1"/>
          <w:spacing w:val="-2"/>
          <w:sz w:val="28"/>
          <w:szCs w:val="28"/>
          <w:lang w:val="vi-VN"/>
        </w:rPr>
        <w:t>ử:</w:t>
      </w:r>
    </w:p>
    <w:p w14:paraId="1DD09ED5" w14:textId="6F33F0C6" w:rsidR="00240B52" w:rsidRPr="00113769" w:rsidRDefault="00113769" w:rsidP="00240B52">
      <w:pPr>
        <w:rPr>
          <w:rFonts w:ascii="Times New Roman" w:hAnsi="Times New Roman" w:cs="Times New Roman"/>
          <w:b/>
          <w:color w:val="000000" w:themeColor="text1"/>
        </w:rPr>
      </w:pPr>
      <w:r w:rsidRPr="00113769">
        <w:rPr>
          <w:rFonts w:ascii="Times New Roman" w:hAnsi="Times New Roman" w:cs="Times New Roman"/>
          <w:color w:val="000000" w:themeColor="text1"/>
        </w:rPr>
        <w:tab/>
      </w:r>
      <w:r w:rsidR="00240B52" w:rsidRPr="00113769">
        <w:rPr>
          <w:rFonts w:ascii="Times New Roman" w:hAnsi="Times New Roman" w:cs="Times New Roman"/>
          <w:b/>
          <w:color w:val="000000" w:themeColor="text1"/>
          <w:sz w:val="26"/>
        </w:rPr>
        <w:t>a) Mô hình quy trình</w:t>
      </w:r>
    </w:p>
    <w:p w14:paraId="5BD562AD" w14:textId="77777777" w:rsidR="00240B52" w:rsidRPr="00113769" w:rsidRDefault="00240B52" w:rsidP="00A23DCC">
      <w:pPr>
        <w:spacing w:before="120" w:after="0" w:line="400" w:lineRule="exact"/>
        <w:ind w:firstLine="720"/>
        <w:jc w:val="both"/>
        <w:rPr>
          <w:rFonts w:ascii="Times New Roman" w:hAnsi="Times New Roman" w:cs="Times New Roman"/>
          <w:b/>
          <w:color w:val="000000" w:themeColor="text1"/>
          <w:spacing w:val="-2"/>
          <w:sz w:val="28"/>
          <w:szCs w:val="28"/>
        </w:rPr>
      </w:pPr>
    </w:p>
    <w:p w14:paraId="00AC48D9" w14:textId="3506CE43" w:rsidR="00AF78C3" w:rsidRPr="00113769" w:rsidRDefault="00240B52" w:rsidP="00113769">
      <w:pPr>
        <w:keepNext/>
        <w:spacing w:after="0"/>
        <w:ind w:left="-284"/>
        <w:jc w:val="both"/>
        <w:rPr>
          <w:rFonts w:ascii="Times New Roman" w:hAnsi="Times New Roman" w:cs="Times New Roman"/>
          <w:color w:val="000000" w:themeColor="text1"/>
          <w:sz w:val="26"/>
          <w:szCs w:val="26"/>
        </w:rPr>
      </w:pPr>
      <w:r w:rsidRPr="00113769">
        <w:rPr>
          <w:color w:val="000000" w:themeColor="text1"/>
        </w:rPr>
        <w:object w:dxaOrig="21804" w:dyaOrig="8694" w14:anchorId="45E346CC">
          <v:shape id="_x0000_i1041" type="#_x0000_t75" style="width:769.65pt;height:315.8pt" o:ole="">
            <v:imagedata r:id="rId42" o:title=""/>
          </v:shape>
          <o:OLEObject Type="Embed" ProgID="Visio.Drawing.15" ShapeID="_x0000_i1041" DrawAspect="Content" ObjectID="_1825589878" r:id="rId43"/>
        </w:object>
      </w:r>
    </w:p>
    <w:p w14:paraId="6C735EBB" w14:textId="21121219" w:rsidR="00AF78C3" w:rsidRPr="00113769" w:rsidRDefault="00EB7E4A" w:rsidP="00AF78C3">
      <w:pPr>
        <w:pStyle w:val="Caption"/>
        <w:ind w:firstLine="720"/>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Quy trình khai thác thông tin của người gốc Việt Nam chưa xác định được quốc tịch trong Cơ sở dữ liệu quốc gia về dân cư tại Cơ quan quản lý căn cước của Công an tỉnh</w:t>
      </w:r>
    </w:p>
    <w:p w14:paraId="21062B17" w14:textId="77777777" w:rsidR="00AF78C3" w:rsidRPr="00113769" w:rsidRDefault="00AF78C3" w:rsidP="00A62CD7">
      <w:pPr>
        <w:rPr>
          <w:rFonts w:ascii="Times New Roman" w:hAnsi="Times New Roman" w:cs="Times New Roman"/>
          <w:b/>
          <w:color w:val="000000" w:themeColor="text1"/>
        </w:rPr>
      </w:pPr>
      <w:r w:rsidRPr="00113769">
        <w:rPr>
          <w:rFonts w:ascii="Times New Roman" w:hAnsi="Times New Roman" w:cs="Times New Roman"/>
          <w:b/>
          <w:color w:val="000000" w:themeColor="text1"/>
          <w:lang w:val="vi-VN"/>
        </w:rPr>
        <w:t xml:space="preserve">b) </w:t>
      </w:r>
      <w:r w:rsidRPr="00113769">
        <w:rPr>
          <w:rFonts w:ascii="Times New Roman" w:hAnsi="Times New Roman" w:cs="Times New Roman"/>
          <w:b/>
          <w:color w:val="000000" w:themeColor="text1"/>
        </w:rPr>
        <w:t>Mô tả quy trình</w:t>
      </w:r>
    </w:p>
    <w:tbl>
      <w:tblPr>
        <w:tblW w:w="495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6"/>
        <w:gridCol w:w="13217"/>
      </w:tblGrid>
      <w:tr w:rsidR="00113769" w:rsidRPr="00113769" w14:paraId="1269348A" w14:textId="77777777" w:rsidTr="00113769">
        <w:trPr>
          <w:tblHeader/>
          <w:jc w:val="center"/>
        </w:trPr>
        <w:tc>
          <w:tcPr>
            <w:tcW w:w="487" w:type="pct"/>
            <w:shd w:val="clear" w:color="auto" w:fill="F2F2F2"/>
            <w:vAlign w:val="center"/>
          </w:tcPr>
          <w:p w14:paraId="04AFD9D1" w14:textId="77777777" w:rsidR="00113769" w:rsidRPr="00113769" w:rsidRDefault="00113769" w:rsidP="000315D0">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3" w:type="pct"/>
            <w:shd w:val="clear" w:color="auto" w:fill="F2F2F2"/>
            <w:vAlign w:val="center"/>
          </w:tcPr>
          <w:p w14:paraId="6943CCD6" w14:textId="7535C6D9" w:rsidR="00113769" w:rsidRPr="00113769" w:rsidRDefault="00FC11CB" w:rsidP="000315D0">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3ECEDAD0" w14:textId="77777777" w:rsidTr="00113769">
        <w:trPr>
          <w:jc w:val="center"/>
        </w:trPr>
        <w:tc>
          <w:tcPr>
            <w:tcW w:w="487" w:type="pct"/>
            <w:vAlign w:val="center"/>
          </w:tcPr>
          <w:p w14:paraId="691142E9" w14:textId="0D760E43"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1</w:t>
            </w:r>
          </w:p>
        </w:tc>
        <w:tc>
          <w:tcPr>
            <w:tcW w:w="4513" w:type="pct"/>
            <w:vAlign w:val="center"/>
          </w:tcPr>
          <w:p w14:paraId="5640C800" w14:textId="6B887277" w:rsidR="00113769" w:rsidRPr="00113769" w:rsidRDefault="00113769" w:rsidP="00113769">
            <w:pPr>
              <w:pStyle w:val="QATable"/>
              <w:rPr>
                <w:rFonts w:eastAsia="Calibri"/>
                <w:color w:val="000000" w:themeColor="text1"/>
                <w:sz w:val="26"/>
                <w:szCs w:val="26"/>
              </w:rPr>
            </w:pPr>
            <w:r w:rsidRPr="00113769">
              <w:rPr>
                <w:color w:val="000000" w:themeColor="text1"/>
                <w:sz w:val="26"/>
                <w:szCs w:val="26"/>
                <w:lang w:bidi="lo-LA"/>
              </w:rPr>
              <w:t>Cán bộ tiếp nhận hồ sơ tiếp nhận yêu cầu khai thác thông tin của người gốc Việt Nam chưa xác định được quốc tịch trực tiếp hoặc qua dịch vụ bưu chính. Chuyển sang bước 2.</w:t>
            </w:r>
          </w:p>
        </w:tc>
      </w:tr>
      <w:tr w:rsidR="00113769" w:rsidRPr="00113769" w14:paraId="5385E9F5" w14:textId="77777777" w:rsidTr="00113769">
        <w:trPr>
          <w:jc w:val="center"/>
        </w:trPr>
        <w:tc>
          <w:tcPr>
            <w:tcW w:w="487" w:type="pct"/>
            <w:vAlign w:val="center"/>
          </w:tcPr>
          <w:p w14:paraId="20AD30BC" w14:textId="46E05D11"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2</w:t>
            </w:r>
          </w:p>
        </w:tc>
        <w:tc>
          <w:tcPr>
            <w:tcW w:w="4513" w:type="pct"/>
            <w:vAlign w:val="center"/>
          </w:tcPr>
          <w:p w14:paraId="2F33679A" w14:textId="13C9FE4C" w:rsidR="00113769" w:rsidRPr="00113769" w:rsidRDefault="00113769" w:rsidP="00113769">
            <w:pPr>
              <w:pStyle w:val="QATable"/>
              <w:rPr>
                <w:rFonts w:eastAsia="Calibri"/>
                <w:color w:val="000000" w:themeColor="text1"/>
                <w:spacing w:val="-4"/>
                <w:sz w:val="26"/>
                <w:szCs w:val="26"/>
              </w:rPr>
            </w:pPr>
            <w:r w:rsidRPr="00113769">
              <w:rPr>
                <w:color w:val="000000" w:themeColor="text1"/>
                <w:spacing w:val="-4"/>
                <w:sz w:val="26"/>
                <w:szCs w:val="26"/>
                <w:lang w:bidi="lo-LA"/>
              </w:rPr>
              <w:t>Kiểm tra tính pháp lý và nội dung hồ sơ trình Chỉ huy phụ trách công tác cấp, quản lý căn cước xét duyệt. Chuyển sang bước 3.</w:t>
            </w:r>
          </w:p>
        </w:tc>
      </w:tr>
      <w:tr w:rsidR="00113769" w:rsidRPr="00113769" w14:paraId="240EEF1B" w14:textId="77777777" w:rsidTr="00113769">
        <w:trPr>
          <w:jc w:val="center"/>
        </w:trPr>
        <w:tc>
          <w:tcPr>
            <w:tcW w:w="487" w:type="pct"/>
            <w:vAlign w:val="center"/>
          </w:tcPr>
          <w:p w14:paraId="536D2DC0" w14:textId="6FDEB759"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lastRenderedPageBreak/>
              <w:t>B3.1</w:t>
            </w:r>
          </w:p>
        </w:tc>
        <w:tc>
          <w:tcPr>
            <w:tcW w:w="4513" w:type="pct"/>
            <w:vAlign w:val="center"/>
          </w:tcPr>
          <w:p w14:paraId="1E80FF1C" w14:textId="346CAEBD" w:rsidR="00113769" w:rsidRPr="00113769" w:rsidRDefault="00113769" w:rsidP="00113769">
            <w:pPr>
              <w:pStyle w:val="QATable"/>
              <w:rPr>
                <w:rFonts w:eastAsia="Calibri"/>
                <w:color w:val="000000" w:themeColor="text1"/>
                <w:sz w:val="26"/>
                <w:szCs w:val="26"/>
              </w:rPr>
            </w:pPr>
            <w:r w:rsidRPr="00113769">
              <w:rPr>
                <w:color w:val="000000" w:themeColor="text1"/>
                <w:sz w:val="26"/>
                <w:szCs w:val="26"/>
                <w:lang w:bidi="lo-LA"/>
              </w:rPr>
              <w:t>Trường hợp hồ sơ không hợp lệ từ chối tiếp nhận và nêu rõ lý do theo mẫu CC03. Kết thúc quy trình.</w:t>
            </w:r>
          </w:p>
        </w:tc>
      </w:tr>
      <w:tr w:rsidR="00113769" w:rsidRPr="00113769" w14:paraId="5EFF5D0C" w14:textId="77777777" w:rsidTr="00113769">
        <w:trPr>
          <w:jc w:val="center"/>
        </w:trPr>
        <w:tc>
          <w:tcPr>
            <w:tcW w:w="487" w:type="pct"/>
            <w:vAlign w:val="center"/>
          </w:tcPr>
          <w:p w14:paraId="6BF79BCC" w14:textId="5ECA18CC"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2</w:t>
            </w:r>
          </w:p>
        </w:tc>
        <w:tc>
          <w:tcPr>
            <w:tcW w:w="4513" w:type="pct"/>
            <w:vAlign w:val="center"/>
          </w:tcPr>
          <w:p w14:paraId="1520DBC5" w14:textId="19E07EEE" w:rsidR="00113769" w:rsidRPr="00113769" w:rsidRDefault="00113769" w:rsidP="00113769">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ển về bước 1.</w:t>
            </w:r>
          </w:p>
        </w:tc>
      </w:tr>
      <w:tr w:rsidR="00113769" w:rsidRPr="00113769" w14:paraId="7E9A56B1" w14:textId="77777777" w:rsidTr="00113769">
        <w:trPr>
          <w:jc w:val="center"/>
        </w:trPr>
        <w:tc>
          <w:tcPr>
            <w:tcW w:w="487" w:type="pct"/>
            <w:vAlign w:val="center"/>
          </w:tcPr>
          <w:p w14:paraId="05A17FFC" w14:textId="74BD1FD6"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3</w:t>
            </w:r>
          </w:p>
        </w:tc>
        <w:tc>
          <w:tcPr>
            <w:tcW w:w="4513" w:type="pct"/>
            <w:vAlign w:val="center"/>
          </w:tcPr>
          <w:p w14:paraId="1FB7AC3C" w14:textId="3A917795" w:rsidR="00113769" w:rsidRPr="00113769" w:rsidRDefault="00113769" w:rsidP="00113769">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113769" w:rsidRPr="00113769" w14:paraId="5F33DF49" w14:textId="77777777" w:rsidTr="00113769">
        <w:trPr>
          <w:jc w:val="center"/>
        </w:trPr>
        <w:tc>
          <w:tcPr>
            <w:tcW w:w="487" w:type="pct"/>
            <w:vAlign w:val="center"/>
          </w:tcPr>
          <w:p w14:paraId="01FCC243" w14:textId="77777777"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4</w:t>
            </w:r>
          </w:p>
        </w:tc>
        <w:tc>
          <w:tcPr>
            <w:tcW w:w="4513" w:type="pct"/>
            <w:vAlign w:val="center"/>
          </w:tcPr>
          <w:p w14:paraId="58B5356B" w14:textId="5A5F7C43" w:rsidR="00113769" w:rsidRPr="00113769" w:rsidRDefault="00113769" w:rsidP="00113769">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113769" w:rsidRPr="00113769" w14:paraId="10B57A6B" w14:textId="77777777" w:rsidTr="00113769">
        <w:trPr>
          <w:jc w:val="center"/>
        </w:trPr>
        <w:tc>
          <w:tcPr>
            <w:tcW w:w="487" w:type="pct"/>
            <w:vAlign w:val="center"/>
          </w:tcPr>
          <w:p w14:paraId="6409ECC0" w14:textId="153A0647"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5</w:t>
            </w:r>
          </w:p>
        </w:tc>
        <w:tc>
          <w:tcPr>
            <w:tcW w:w="4513" w:type="pct"/>
            <w:vAlign w:val="center"/>
          </w:tcPr>
          <w:p w14:paraId="6BCC7DE7" w14:textId="2A5DC0BF" w:rsidR="00113769" w:rsidRPr="00113769" w:rsidRDefault="00113769" w:rsidP="00113769">
            <w:pPr>
              <w:pStyle w:val="QATable"/>
              <w:rPr>
                <w:color w:val="000000" w:themeColor="text1"/>
                <w:sz w:val="26"/>
                <w:szCs w:val="26"/>
              </w:rPr>
            </w:pPr>
            <w:r w:rsidRPr="00113769">
              <w:rPr>
                <w:color w:val="000000" w:themeColor="text1"/>
                <w:sz w:val="26"/>
                <w:szCs w:val="26"/>
                <w:lang w:bidi="lo-LA"/>
              </w:rPr>
              <w:t>Kiểm tra kết quả xử lý hồ sơ, hồ sơ đủ điều kiện và không đủ điều kiện khai thác thông tin của người gốc Việt Nam chưa xác định được quốc tịch trong Cơ sở dữ liệu quốc gia về dân cư. Chuyển sang bước 6.</w:t>
            </w:r>
          </w:p>
        </w:tc>
      </w:tr>
      <w:tr w:rsidR="00113769" w:rsidRPr="00113769" w14:paraId="6ACB9488" w14:textId="77777777" w:rsidTr="00113769">
        <w:trPr>
          <w:jc w:val="center"/>
        </w:trPr>
        <w:tc>
          <w:tcPr>
            <w:tcW w:w="487" w:type="pct"/>
            <w:vAlign w:val="center"/>
          </w:tcPr>
          <w:p w14:paraId="1D262521" w14:textId="3B72F2F6"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6</w:t>
            </w:r>
          </w:p>
        </w:tc>
        <w:tc>
          <w:tcPr>
            <w:tcW w:w="4513" w:type="pct"/>
            <w:vAlign w:val="center"/>
          </w:tcPr>
          <w:p w14:paraId="5B6B16B0" w14:textId="1E7C667D" w:rsidR="00113769" w:rsidRPr="00113769" w:rsidRDefault="00113769" w:rsidP="00113769">
            <w:pPr>
              <w:pStyle w:val="QATable"/>
              <w:rPr>
                <w:color w:val="000000" w:themeColor="text1"/>
                <w:sz w:val="26"/>
                <w:szCs w:val="26"/>
              </w:rPr>
            </w:pPr>
            <w:r w:rsidRPr="00113769">
              <w:rPr>
                <w:color w:val="000000" w:themeColor="text1"/>
                <w:sz w:val="26"/>
                <w:szCs w:val="26"/>
              </w:rPr>
              <w:t>Thủ trưởng cơ quan quản lý căn cước của Công an cấp tỉnh t</w:t>
            </w:r>
            <w:r w:rsidRPr="00113769">
              <w:rPr>
                <w:color w:val="000000" w:themeColor="text1"/>
                <w:sz w:val="26"/>
                <w:szCs w:val="26"/>
                <w:lang w:bidi="lo-LA"/>
              </w:rPr>
              <w:t>hực hiện xét duyệt hồ sơ khai thác thông tin của người gốc Việt Nam chưa xác định được quốc tịch. Chuyển sang bước 7.</w:t>
            </w:r>
          </w:p>
        </w:tc>
      </w:tr>
      <w:tr w:rsidR="00113769" w:rsidRPr="00113769" w14:paraId="68DBA11B" w14:textId="77777777" w:rsidTr="00113769">
        <w:trPr>
          <w:jc w:val="center"/>
        </w:trPr>
        <w:tc>
          <w:tcPr>
            <w:tcW w:w="487" w:type="pct"/>
            <w:vAlign w:val="center"/>
          </w:tcPr>
          <w:p w14:paraId="28FBDCC3" w14:textId="17F0DE30"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7.1</w:t>
            </w:r>
          </w:p>
        </w:tc>
        <w:tc>
          <w:tcPr>
            <w:tcW w:w="4513" w:type="pct"/>
            <w:vAlign w:val="center"/>
          </w:tcPr>
          <w:p w14:paraId="6150EE7E" w14:textId="15737F4B" w:rsidR="00113769" w:rsidRPr="00113769" w:rsidRDefault="00113769" w:rsidP="00113769">
            <w:pPr>
              <w:autoSpaceDE w:val="0"/>
              <w:autoSpaceDN w:val="0"/>
              <w:adjustRightInd w:val="0"/>
              <w:spacing w:after="0" w:line="288" w:lineRule="auto"/>
              <w:rPr>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không đủ điều kiện, </w:t>
            </w:r>
            <w:r w:rsidRPr="00113769">
              <w:rPr>
                <w:rFonts w:ascii="Times New Roman" w:hAnsi="Times New Roman" w:cs="Times New Roman"/>
                <w:color w:val="000000" w:themeColor="text1"/>
                <w:sz w:val="26"/>
                <w:szCs w:val="26"/>
              </w:rPr>
              <w:t>Thủ trưởng cơ quan quản lý căn cước của Công an cấp tỉnh k</w:t>
            </w:r>
            <w:r w:rsidRPr="00113769">
              <w:rPr>
                <w:rFonts w:ascii="Times New Roman" w:hAnsi="Times New Roman" w:cs="Times New Roman"/>
                <w:color w:val="000000" w:themeColor="text1"/>
                <w:sz w:val="26"/>
                <w:szCs w:val="26"/>
                <w:lang w:bidi="lo-LA"/>
              </w:rPr>
              <w:t>ý Thông báo về việc từ chối giải quyết thủ tục về căn cước (Mẫu CC03). Kết thúc quy trình.</w:t>
            </w:r>
          </w:p>
        </w:tc>
      </w:tr>
      <w:tr w:rsidR="00113769" w:rsidRPr="00113769" w14:paraId="1FC612BF" w14:textId="77777777" w:rsidTr="00113769">
        <w:trPr>
          <w:jc w:val="center"/>
        </w:trPr>
        <w:tc>
          <w:tcPr>
            <w:tcW w:w="487" w:type="pct"/>
            <w:vAlign w:val="center"/>
          </w:tcPr>
          <w:p w14:paraId="2B7D1B5F" w14:textId="7B81ABE5"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7.2</w:t>
            </w:r>
          </w:p>
        </w:tc>
        <w:tc>
          <w:tcPr>
            <w:tcW w:w="4513" w:type="pct"/>
            <w:vAlign w:val="center"/>
          </w:tcPr>
          <w:p w14:paraId="798FD4DD" w14:textId="5EAFE915" w:rsidR="00113769" w:rsidRPr="00113769" w:rsidRDefault="00113769" w:rsidP="00113769">
            <w:pPr>
              <w:autoSpaceDE w:val="0"/>
              <w:autoSpaceDN w:val="0"/>
              <w:adjustRightInd w:val="0"/>
              <w:spacing w:after="0" w:line="288" w:lineRule="auto"/>
              <w:rPr>
                <w:color w:val="000000" w:themeColor="text1"/>
                <w:sz w:val="26"/>
                <w:szCs w:val="26"/>
                <w:lang w:bidi="lo-LA"/>
              </w:rPr>
            </w:pPr>
            <w:r w:rsidRPr="00113769">
              <w:rPr>
                <w:rFonts w:ascii="Times New Roman" w:hAnsi="Times New Roman" w:cs="Times New Roman"/>
                <w:color w:val="000000" w:themeColor="text1"/>
                <w:sz w:val="26"/>
                <w:szCs w:val="26"/>
                <w:lang w:bidi="lo-LA"/>
              </w:rPr>
              <w:t xml:space="preserve">Đối với hồ sơ đủ điều kiện, </w:t>
            </w:r>
            <w:r w:rsidRPr="00113769">
              <w:rPr>
                <w:rFonts w:ascii="Times New Roman" w:hAnsi="Times New Roman" w:cs="Times New Roman"/>
                <w:color w:val="000000" w:themeColor="text1"/>
                <w:sz w:val="26"/>
                <w:szCs w:val="26"/>
              </w:rPr>
              <w:t xml:space="preserve">Thủ trưởng cơ quan quản lý căn cước của Công an cấp tỉnh </w:t>
            </w:r>
            <w:r w:rsidRPr="00113769">
              <w:rPr>
                <w:rFonts w:ascii="Times New Roman" w:hAnsi="Times New Roman" w:cs="Times New Roman"/>
                <w:color w:val="000000" w:themeColor="text1"/>
                <w:sz w:val="26"/>
                <w:szCs w:val="26"/>
                <w:lang w:bidi="lo-LA"/>
              </w:rPr>
              <w:t>Ký Phiếu cung cấp thông tin trong Cơ sở dữ liệu quốc gia về dân cư, Cơ sở dữ liệu căn cước (Mẫu DC03). Chuyển sang bước 8.</w:t>
            </w:r>
          </w:p>
        </w:tc>
      </w:tr>
      <w:tr w:rsidR="00113769" w:rsidRPr="00113769" w14:paraId="4F6C5ECE" w14:textId="77777777" w:rsidTr="00113769">
        <w:trPr>
          <w:jc w:val="center"/>
        </w:trPr>
        <w:tc>
          <w:tcPr>
            <w:tcW w:w="487" w:type="pct"/>
            <w:vAlign w:val="center"/>
          </w:tcPr>
          <w:p w14:paraId="1F0E0CF6" w14:textId="0519204F"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8</w:t>
            </w:r>
          </w:p>
        </w:tc>
        <w:tc>
          <w:tcPr>
            <w:tcW w:w="4513" w:type="pct"/>
            <w:vAlign w:val="center"/>
          </w:tcPr>
          <w:p w14:paraId="7913EE0A" w14:textId="61D97400" w:rsidR="00113769" w:rsidRPr="00113769" w:rsidRDefault="00113769" w:rsidP="00113769">
            <w:pPr>
              <w:pStyle w:val="QATable"/>
              <w:rPr>
                <w:color w:val="000000" w:themeColor="text1"/>
                <w:sz w:val="26"/>
                <w:szCs w:val="26"/>
              </w:rPr>
            </w:pPr>
            <w:r w:rsidRPr="00113769">
              <w:rPr>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 Kết thúc quy trình.</w:t>
            </w:r>
          </w:p>
        </w:tc>
      </w:tr>
    </w:tbl>
    <w:p w14:paraId="3285CA4C" w14:textId="3FD0B755" w:rsidR="00F630D6" w:rsidRPr="00113769" w:rsidRDefault="00113769" w:rsidP="00A62CD7">
      <w:pPr>
        <w:pStyle w:val="Heading2"/>
        <w:rPr>
          <w:rFonts w:ascii="Times New Roman" w:hAnsi="Times New Roman" w:cs="Times New Roman"/>
          <w:b w:val="0"/>
          <w:bCs w:val="0"/>
          <w:color w:val="000000" w:themeColor="text1"/>
          <w:spacing w:val="-4"/>
          <w:sz w:val="28"/>
          <w:szCs w:val="28"/>
          <w:lang w:val="nl-NL"/>
        </w:rPr>
      </w:pPr>
      <w:r w:rsidRPr="00113769">
        <w:rPr>
          <w:rFonts w:ascii="Times New Roman" w:hAnsi="Times New Roman" w:cs="Times New Roman"/>
          <w:color w:val="000000" w:themeColor="text1"/>
          <w:spacing w:val="-2"/>
          <w:sz w:val="28"/>
          <w:szCs w:val="28"/>
          <w:lang w:val="nl-NL"/>
        </w:rPr>
        <w:tab/>
      </w:r>
      <w:r w:rsidR="00F630D6" w:rsidRPr="00113769">
        <w:rPr>
          <w:rFonts w:ascii="Times New Roman" w:hAnsi="Times New Roman" w:cs="Times New Roman"/>
          <w:color w:val="000000" w:themeColor="text1"/>
          <w:spacing w:val="-2"/>
          <w:sz w:val="28"/>
          <w:szCs w:val="28"/>
          <w:lang w:val="nl-NL"/>
        </w:rPr>
        <w:t xml:space="preserve">8. Khai thác thông tin của người gốc Việt Nam chưa xác định được quốc tịch trong Cơ sở dữ liệu </w:t>
      </w:r>
      <w:r w:rsidR="00242709" w:rsidRPr="00113769">
        <w:rPr>
          <w:rFonts w:ascii="Times New Roman" w:hAnsi="Times New Roman" w:cs="Times New Roman"/>
          <w:color w:val="000000" w:themeColor="text1"/>
          <w:spacing w:val="-2"/>
          <w:sz w:val="28"/>
          <w:szCs w:val="28"/>
          <w:lang w:val="nl-NL"/>
        </w:rPr>
        <w:t>căn cước</w:t>
      </w:r>
    </w:p>
    <w:p w14:paraId="51AE84C6" w14:textId="5887218C" w:rsidR="00F630D6" w:rsidRPr="00113769" w:rsidRDefault="00F630D6" w:rsidP="00F630D6">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Mã TTHC:</w:t>
      </w:r>
      <w:r w:rsidRPr="00113769">
        <w:rPr>
          <w:rFonts w:ascii="Times New Roman" w:hAnsi="Times New Roman" w:cs="Times New Roman"/>
          <w:color w:val="000000" w:themeColor="text1"/>
          <w:sz w:val="28"/>
          <w:szCs w:val="28"/>
          <w:lang w:val="nl-NL"/>
        </w:rPr>
        <w:t xml:space="preserve"> 1.01</w:t>
      </w:r>
      <w:r w:rsidR="000E43D9" w:rsidRPr="00113769">
        <w:rPr>
          <w:rFonts w:ascii="Times New Roman" w:hAnsi="Times New Roman" w:cs="Times New Roman"/>
          <w:color w:val="000000" w:themeColor="text1"/>
          <w:sz w:val="28"/>
          <w:szCs w:val="28"/>
          <w:lang w:val="nl-NL"/>
        </w:rPr>
        <w:t>2545</w:t>
      </w:r>
    </w:p>
    <w:p w14:paraId="2F287E7E" w14:textId="77777777" w:rsidR="00F630D6" w:rsidRPr="00113769" w:rsidRDefault="00F630D6" w:rsidP="00F630D6">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Cơ quan thực hiện:</w:t>
      </w:r>
      <w:r w:rsidRPr="00113769">
        <w:rPr>
          <w:rFonts w:ascii="Times New Roman" w:hAnsi="Times New Roman" w:cs="Times New Roman"/>
          <w:color w:val="000000" w:themeColor="text1"/>
          <w:sz w:val="28"/>
          <w:szCs w:val="28"/>
          <w:lang w:val="nl-NL"/>
        </w:rPr>
        <w:t xml:space="preserve"> Cơ quan quản lý căn cước của Công an cấp tỉnh</w:t>
      </w:r>
    </w:p>
    <w:p w14:paraId="3F896417" w14:textId="77777777" w:rsidR="00F630D6" w:rsidRPr="00113769" w:rsidRDefault="00F630D6" w:rsidP="00F630D6">
      <w:pPr>
        <w:spacing w:after="0" w:line="400" w:lineRule="exact"/>
        <w:ind w:firstLine="720"/>
        <w:jc w:val="both"/>
        <w:rPr>
          <w:rFonts w:ascii="Times New Roman" w:hAnsi="Times New Roman" w:cs="Times New Roman"/>
          <w:color w:val="000000" w:themeColor="text1"/>
          <w:spacing w:val="-4"/>
          <w:sz w:val="28"/>
          <w:szCs w:val="28"/>
          <w:lang w:val="nl-NL"/>
        </w:rPr>
      </w:pPr>
      <w:r w:rsidRPr="00113769">
        <w:rPr>
          <w:rFonts w:ascii="Times New Roman" w:hAnsi="Times New Roman" w:cs="Times New Roman"/>
          <w:b/>
          <w:color w:val="000000" w:themeColor="text1"/>
          <w:sz w:val="28"/>
          <w:szCs w:val="28"/>
          <w:lang w:val="nl-NL"/>
        </w:rPr>
        <w:t>- Tổng thời gian thực hiện:</w:t>
      </w:r>
      <w:r w:rsidRPr="00113769">
        <w:rPr>
          <w:rFonts w:ascii="Times New Roman" w:hAnsi="Times New Roman" w:cs="Times New Roman"/>
          <w:color w:val="000000" w:themeColor="text1"/>
          <w:spacing w:val="-4"/>
          <w:sz w:val="28"/>
          <w:szCs w:val="28"/>
          <w:lang w:val="nl-NL"/>
        </w:rPr>
        <w:t xml:space="preserve"> (08 giờ/ngày x 03 ngày làm việc) = 24 giờ.</w:t>
      </w:r>
    </w:p>
    <w:p w14:paraId="14D1A8AA" w14:textId="3102DC2D" w:rsidR="00F630D6" w:rsidRPr="00113769" w:rsidRDefault="00A23DCC" w:rsidP="00D619B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F630D6" w:rsidRPr="00113769">
        <w:rPr>
          <w:rFonts w:ascii="Times New Roman" w:hAnsi="Times New Roman" w:cs="Times New Roman"/>
          <w:b/>
          <w:bCs/>
          <w:color w:val="000000" w:themeColor="text1"/>
          <w:spacing w:val="-4"/>
          <w:sz w:val="28"/>
          <w:szCs w:val="28"/>
        </w:rPr>
        <w:t xml:space="preserve"> Quy trình nội bộ</w:t>
      </w:r>
      <w:r w:rsidR="006C2DFB" w:rsidRPr="00113769">
        <w:rPr>
          <w:rFonts w:ascii="Times New Roman" w:hAnsi="Times New Roman" w:cs="Times New Roman"/>
          <w:b/>
          <w:bCs/>
          <w:color w:val="000000" w:themeColor="text1"/>
          <w:spacing w:val="-4"/>
          <w:sz w:val="28"/>
          <w:szCs w:val="28"/>
        </w:rPr>
        <w:t>:</w:t>
      </w: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2979"/>
        <w:gridCol w:w="8619"/>
        <w:gridCol w:w="1332"/>
      </w:tblGrid>
      <w:tr w:rsidR="00113769" w:rsidRPr="00113769" w14:paraId="1E3183B9" w14:textId="77777777" w:rsidTr="00113769">
        <w:tc>
          <w:tcPr>
            <w:tcW w:w="621" w:type="pct"/>
            <w:vAlign w:val="center"/>
          </w:tcPr>
          <w:p w14:paraId="4A404139" w14:textId="77777777" w:rsidR="00F630D6" w:rsidRPr="00113769" w:rsidRDefault="00F630D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1009" w:type="pct"/>
          </w:tcPr>
          <w:p w14:paraId="1E12FBC7" w14:textId="77777777" w:rsidR="00F630D6" w:rsidRPr="00113769" w:rsidRDefault="00F630D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19" w:type="pct"/>
            <w:vAlign w:val="center"/>
          </w:tcPr>
          <w:p w14:paraId="5951D37D" w14:textId="77777777" w:rsidR="00F630D6" w:rsidRPr="00113769" w:rsidRDefault="00F630D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50" w:type="pct"/>
            <w:vAlign w:val="center"/>
          </w:tcPr>
          <w:p w14:paraId="332B4637" w14:textId="77777777" w:rsidR="00F630D6" w:rsidRPr="00113769" w:rsidRDefault="00F630D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95108CC" w14:textId="77777777" w:rsidTr="00113769">
        <w:trPr>
          <w:trHeight w:val="736"/>
        </w:trPr>
        <w:tc>
          <w:tcPr>
            <w:tcW w:w="621" w:type="pct"/>
          </w:tcPr>
          <w:p w14:paraId="6C971E94" w14:textId="77777777" w:rsidR="00F630D6" w:rsidRPr="00113769" w:rsidRDefault="00F630D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1009" w:type="pct"/>
          </w:tcPr>
          <w:p w14:paraId="7C7D13D1" w14:textId="77777777"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Cơ quan quản lý căn cước của Công an cấp tỉnh</w:t>
            </w:r>
          </w:p>
        </w:tc>
        <w:tc>
          <w:tcPr>
            <w:tcW w:w="2919" w:type="pct"/>
          </w:tcPr>
          <w:p w14:paraId="656E2319" w14:textId="52DFCD99" w:rsidR="00F630D6" w:rsidRPr="00113769" w:rsidRDefault="00187E24"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cơ quan quản lý căn cước của Công an cấp tỉnh (Phòng Cảnh sát Quản lý hành chính về trật tự xã hội, Công an tỉnh, thành phố trực thuộc Trung ương) hoặc Trung tâm phục vụ hành chính công tỉnh, thành phố </w:t>
            </w:r>
            <w:r w:rsidRPr="00113769">
              <w:rPr>
                <w:rFonts w:ascii="Times New Roman" w:hAnsi="Times New Roman" w:cs="Times New Roman"/>
                <w:color w:val="000000" w:themeColor="text1"/>
                <w:sz w:val="26"/>
                <w:szCs w:val="26"/>
              </w:rPr>
              <w:lastRenderedPageBreak/>
              <w:t>trực thuộc Trung ương (nếu triển khai).</w:t>
            </w:r>
          </w:p>
        </w:tc>
        <w:tc>
          <w:tcPr>
            <w:tcW w:w="450" w:type="pct"/>
          </w:tcPr>
          <w:p w14:paraId="4D455EC2" w14:textId="52C52305"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1D71E3B8" w14:textId="77777777" w:rsidTr="00113769">
        <w:trPr>
          <w:trHeight w:val="948"/>
        </w:trPr>
        <w:tc>
          <w:tcPr>
            <w:tcW w:w="621" w:type="pct"/>
          </w:tcPr>
          <w:p w14:paraId="34CB6F86" w14:textId="77777777" w:rsidR="00F630D6" w:rsidRPr="00113769" w:rsidRDefault="00F630D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7B82336E" w14:textId="77777777" w:rsidR="00F630D6" w:rsidRPr="00113769" w:rsidRDefault="00F630D6" w:rsidP="0071232C">
            <w:pPr>
              <w:spacing w:after="0" w:line="240" w:lineRule="auto"/>
              <w:rPr>
                <w:rFonts w:ascii="Times New Roman" w:hAnsi="Times New Roman" w:cs="Times New Roman"/>
                <w:b/>
                <w:bCs/>
                <w:color w:val="000000" w:themeColor="text1"/>
                <w:sz w:val="26"/>
                <w:szCs w:val="26"/>
              </w:rPr>
            </w:pPr>
          </w:p>
        </w:tc>
        <w:tc>
          <w:tcPr>
            <w:tcW w:w="1009" w:type="pct"/>
          </w:tcPr>
          <w:p w14:paraId="4CFBF54D" w14:textId="77777777" w:rsidR="00F630D6" w:rsidRPr="00113769" w:rsidRDefault="00F630D6"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 Cơ quan quản lý căn cước của Công an cấp tỉnh</w:t>
            </w:r>
          </w:p>
        </w:tc>
        <w:tc>
          <w:tcPr>
            <w:tcW w:w="2919" w:type="pct"/>
          </w:tcPr>
          <w:p w14:paraId="78FE6C00" w14:textId="77777777" w:rsidR="00F630D6" w:rsidRPr="00113769" w:rsidRDefault="00F630D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Chỉ huy phụ trách công tác cấp, quản lý căn cước xét duyệt.</w:t>
            </w:r>
          </w:p>
          <w:p w14:paraId="538244D1" w14:textId="77777777" w:rsidR="00F630D6" w:rsidRPr="00113769" w:rsidRDefault="00F630D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4796F9D7" w14:textId="77777777" w:rsidR="00F630D6" w:rsidRPr="00113769" w:rsidRDefault="00F630D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450" w:type="pct"/>
          </w:tcPr>
          <w:p w14:paraId="05FB86E0" w14:textId="1BF2A619"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66274055" w14:textId="77777777" w:rsidTr="00113769">
        <w:tc>
          <w:tcPr>
            <w:tcW w:w="621" w:type="pct"/>
          </w:tcPr>
          <w:p w14:paraId="3539C0FE" w14:textId="77777777" w:rsidR="00F630D6" w:rsidRPr="00113769" w:rsidRDefault="00F630D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1009" w:type="pct"/>
            <w:tcBorders>
              <w:bottom w:val="single" w:sz="4" w:space="0" w:color="auto"/>
            </w:tcBorders>
          </w:tcPr>
          <w:p w14:paraId="03AD9E21" w14:textId="77777777"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19" w:type="pct"/>
          </w:tcPr>
          <w:p w14:paraId="369800E6" w14:textId="59E616D6" w:rsidR="00F630D6" w:rsidRPr="00113769" w:rsidRDefault="00F630D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kết quả xử lý hồ sơ, hồ sơ đủ điều kiện và không đủ điều kiện khai thác thông tin của người gốc Việt Nam chưa xác định được quốc tịch trong Cơ sở dữ liệu </w:t>
            </w:r>
            <w:r w:rsidR="007D7C48" w:rsidRPr="00113769">
              <w:rPr>
                <w:rFonts w:ascii="Times New Roman" w:hAnsi="Times New Roman" w:cs="Times New Roman"/>
                <w:color w:val="000000" w:themeColor="text1"/>
                <w:sz w:val="26"/>
                <w:szCs w:val="26"/>
              </w:rPr>
              <w:t>căn cước</w:t>
            </w:r>
            <w:r w:rsidR="000F7E02" w:rsidRPr="00113769">
              <w:rPr>
                <w:rFonts w:ascii="Times New Roman" w:hAnsi="Times New Roman" w:cs="Times New Roman"/>
                <w:color w:val="000000" w:themeColor="text1"/>
                <w:sz w:val="26"/>
                <w:szCs w:val="26"/>
              </w:rPr>
              <w:t>.</w:t>
            </w:r>
          </w:p>
          <w:p w14:paraId="00675824" w14:textId="6B06F7AA" w:rsidR="00F630D6" w:rsidRPr="00113769" w:rsidRDefault="00F630D6"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0F7E02" w:rsidRPr="00113769">
              <w:rPr>
                <w:rFonts w:ascii="Times New Roman" w:hAnsi="Times New Roman" w:cs="Times New Roman"/>
                <w:color w:val="000000" w:themeColor="text1"/>
                <w:sz w:val="26"/>
                <w:szCs w:val="26"/>
              </w:rPr>
              <w:t>.</w:t>
            </w:r>
          </w:p>
        </w:tc>
        <w:tc>
          <w:tcPr>
            <w:tcW w:w="450" w:type="pct"/>
          </w:tcPr>
          <w:p w14:paraId="17AD15BA" w14:textId="52956E8D"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954B1"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FB8C9E7" w14:textId="77777777" w:rsidTr="00113769">
        <w:tc>
          <w:tcPr>
            <w:tcW w:w="621" w:type="pct"/>
          </w:tcPr>
          <w:p w14:paraId="0ADBFB31" w14:textId="3EE42FF1" w:rsidR="00F630D6" w:rsidRPr="00113769" w:rsidRDefault="00F630D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r w:rsidR="000F7E02" w:rsidRPr="00113769">
              <w:rPr>
                <w:rFonts w:ascii="Times New Roman" w:hAnsi="Times New Roman" w:cs="Times New Roman"/>
                <w:b/>
                <w:bCs/>
                <w:color w:val="000000" w:themeColor="text1"/>
                <w:sz w:val="26"/>
                <w:szCs w:val="26"/>
              </w:rPr>
              <w:t xml:space="preserve"> tại cấp tình</w:t>
            </w:r>
          </w:p>
        </w:tc>
        <w:tc>
          <w:tcPr>
            <w:tcW w:w="1009" w:type="pct"/>
            <w:tcBorders>
              <w:bottom w:val="single" w:sz="4" w:space="0" w:color="auto"/>
            </w:tcBorders>
          </w:tcPr>
          <w:p w14:paraId="34404B96" w14:textId="77777777"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19" w:type="pct"/>
          </w:tcPr>
          <w:p w14:paraId="46290765" w14:textId="5E2030B5" w:rsidR="000F7E02" w:rsidRPr="00113769" w:rsidRDefault="00F630D6" w:rsidP="000F7E0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Công an</w:t>
            </w:r>
            <w:r w:rsidR="001F52B4"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phê duyệt, </w:t>
            </w:r>
            <w:r w:rsidR="000F7E02" w:rsidRPr="00113769">
              <w:rPr>
                <w:rFonts w:ascii="Times New Roman" w:hAnsi="Times New Roman" w:cs="Times New Roman"/>
                <w:color w:val="000000" w:themeColor="text1"/>
                <w:sz w:val="26"/>
                <w:szCs w:val="26"/>
              </w:rPr>
              <w:t xml:space="preserve">chuyển yêu cầu cung cấp thông tin trong Cơ sở dữ liệu căn cước đến thủ trưởng cơ quan quản lý căn cước của Bộ Công an. </w:t>
            </w:r>
          </w:p>
          <w:p w14:paraId="26CB465D" w14:textId="2F0D9638" w:rsidR="00F630D6" w:rsidRPr="00113769" w:rsidRDefault="00F630D6" w:rsidP="000F7E0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ung cấp, khai thác thông tin, Thủ trưởng cơ quan quản lý căn cước của Bộ Công an xem xét, ký Thông báo về việc từ chối giải quyết thủ tục về căn cước (mẫu CC03 ban hành kèm theo Thông tư số 53/2025/TT-BCA ngày 01/7/2025) để trả lời tổ chức, cá nhân bằng văn bản.</w:t>
            </w:r>
          </w:p>
        </w:tc>
        <w:tc>
          <w:tcPr>
            <w:tcW w:w="450" w:type="pct"/>
          </w:tcPr>
          <w:p w14:paraId="5F5735D3" w14:textId="3C191129" w:rsidR="00F630D6" w:rsidRPr="00113769" w:rsidRDefault="00F630D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954B1"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971EECF" w14:textId="77777777" w:rsidTr="00113769">
        <w:tc>
          <w:tcPr>
            <w:tcW w:w="621" w:type="pct"/>
          </w:tcPr>
          <w:p w14:paraId="5526FC62" w14:textId="6FBC2351" w:rsidR="000F7E02" w:rsidRPr="00113769" w:rsidRDefault="000F7E02" w:rsidP="000F7E02">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Phê duyệt hồ sơ tại cấp TW</w:t>
            </w:r>
          </w:p>
        </w:tc>
        <w:tc>
          <w:tcPr>
            <w:tcW w:w="1009" w:type="pct"/>
            <w:tcBorders>
              <w:bottom w:val="single" w:sz="4" w:space="0" w:color="auto"/>
            </w:tcBorders>
          </w:tcPr>
          <w:p w14:paraId="53AD1571" w14:textId="3339AE6E"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919" w:type="pct"/>
          </w:tcPr>
          <w:p w14:paraId="42F0942F" w14:textId="38207136" w:rsidR="000F7E02" w:rsidRPr="00113769" w:rsidRDefault="000F7E02" w:rsidP="000F7E0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cung cấp thông tin trong Cơ sở dữ liệu căn cước.</w:t>
            </w:r>
          </w:p>
          <w:p w14:paraId="321C61B9" w14:textId="2A1F5B70" w:rsidR="000F7E02" w:rsidRPr="00113769" w:rsidRDefault="000F7E02" w:rsidP="000F7E02">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ờng hợp từ chối cung cấp  thì cho ý kiến đẻ Cơ quan quản lý căn cước của Công an cấp tỉnh trả lời công dân.</w:t>
            </w:r>
          </w:p>
        </w:tc>
        <w:tc>
          <w:tcPr>
            <w:tcW w:w="450" w:type="pct"/>
          </w:tcPr>
          <w:p w14:paraId="05DDCF9A" w14:textId="2035BD0B" w:rsidR="000F7E02" w:rsidRPr="00113769" w:rsidRDefault="008954B1"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925942D" w14:textId="77777777" w:rsidTr="00113769">
        <w:trPr>
          <w:trHeight w:val="132"/>
        </w:trPr>
        <w:tc>
          <w:tcPr>
            <w:tcW w:w="621" w:type="pct"/>
          </w:tcPr>
          <w:p w14:paraId="1D8127D4" w14:textId="0E4C8520" w:rsidR="000F7E02" w:rsidRPr="00113769" w:rsidRDefault="000F7E02" w:rsidP="000F7E02">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Duyệt, ký </w:t>
            </w:r>
          </w:p>
        </w:tc>
        <w:tc>
          <w:tcPr>
            <w:tcW w:w="1009" w:type="pct"/>
            <w:tcBorders>
              <w:bottom w:val="single" w:sz="4" w:space="0" w:color="auto"/>
            </w:tcBorders>
          </w:tcPr>
          <w:p w14:paraId="7EE1AC08" w14:textId="208D8FD8"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19" w:type="pct"/>
          </w:tcPr>
          <w:p w14:paraId="32919BB4" w14:textId="5A5C74A6" w:rsidR="000F7E02" w:rsidRPr="00113769" w:rsidRDefault="000F7E02" w:rsidP="00113769">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Sau khi Thủ trưởng cơ quan quản lý căn cước của Bộ Công an phê duyệt yêu cầu cung cấp thông tin trong Cơ sở dữ liệu căn cước, Thủ trưởng cơ quan quản lý căn cước của Công an cấp tỉnh duyệt ký Phiếu cung cấp thông tin trong Cơ sở dữ liệu quốc gia về dân cư, Cơ sở dữ liệu căn cước (mẫu DC03). </w:t>
            </w:r>
          </w:p>
        </w:tc>
        <w:tc>
          <w:tcPr>
            <w:tcW w:w="450" w:type="pct"/>
          </w:tcPr>
          <w:p w14:paraId="170F1858" w14:textId="0DE343FD" w:rsidR="000F7E02" w:rsidRPr="00113769" w:rsidRDefault="008954B1"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34B7732A" w14:textId="77777777" w:rsidTr="00113769">
        <w:trPr>
          <w:trHeight w:val="665"/>
        </w:trPr>
        <w:tc>
          <w:tcPr>
            <w:tcW w:w="621" w:type="pct"/>
          </w:tcPr>
          <w:p w14:paraId="5F266C1F" w14:textId="0228E6B3" w:rsidR="000F7E02" w:rsidRPr="00113769" w:rsidRDefault="000F7E02" w:rsidP="000F7E02">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6B221B" w:rsidRPr="00113769">
              <w:rPr>
                <w:rFonts w:ascii="Times New Roman" w:hAnsi="Times New Roman" w:cs="Times New Roman"/>
                <w:b/>
                <w:bCs/>
                <w:color w:val="000000" w:themeColor="text1"/>
                <w:sz w:val="26"/>
                <w:szCs w:val="26"/>
              </w:rPr>
              <w:t>7</w:t>
            </w:r>
            <w:r w:rsidRPr="00113769">
              <w:rPr>
                <w:rFonts w:ascii="Times New Roman" w:hAnsi="Times New Roman" w:cs="Times New Roman"/>
                <w:b/>
                <w:bCs/>
                <w:color w:val="000000" w:themeColor="text1"/>
                <w:sz w:val="26"/>
                <w:szCs w:val="26"/>
              </w:rPr>
              <w:t xml:space="preserve">: Trả kết quả giải quyết </w:t>
            </w:r>
          </w:p>
        </w:tc>
        <w:tc>
          <w:tcPr>
            <w:tcW w:w="1009" w:type="pct"/>
          </w:tcPr>
          <w:p w14:paraId="600ECCDB" w14:textId="5FE73901" w:rsidR="000F7E02" w:rsidRPr="00113769" w:rsidRDefault="000F7E02" w:rsidP="00113769">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Cơ quan </w:t>
            </w:r>
            <w:r w:rsidR="00113769">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ủa Công an cấp tỉnh</w:t>
            </w:r>
          </w:p>
        </w:tc>
        <w:tc>
          <w:tcPr>
            <w:tcW w:w="2919" w:type="pct"/>
          </w:tcPr>
          <w:p w14:paraId="32D5E778" w14:textId="1AD087C4" w:rsidR="000F7E02" w:rsidRPr="00113769" w:rsidRDefault="000F7E02" w:rsidP="00113769">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w:t>
            </w:r>
            <w:r w:rsidR="00113769">
              <w:rPr>
                <w:rFonts w:ascii="Times New Roman" w:hAnsi="Times New Roman" w:cs="Times New Roman"/>
                <w:color w:val="000000" w:themeColor="text1"/>
                <w:sz w:val="26"/>
                <w:szCs w:val="26"/>
              </w:rPr>
              <w:t>DLQG</w:t>
            </w:r>
            <w:r w:rsidRPr="00113769">
              <w:rPr>
                <w:rFonts w:ascii="Times New Roman" w:hAnsi="Times New Roman" w:cs="Times New Roman"/>
                <w:color w:val="000000" w:themeColor="text1"/>
                <w:sz w:val="26"/>
                <w:szCs w:val="26"/>
              </w:rPr>
              <w:t>về dân cư, Cơ sở dữ liệu căn cước) trực tiếp tại đơn vị tiếp nhận hồ sơ hoặc văn bản điện tử hoặc bản giấy đến địa chỉ theo yêu cầu của tổ chức, cá nhân qua dịch vụ bưu chính</w:t>
            </w:r>
          </w:p>
        </w:tc>
        <w:tc>
          <w:tcPr>
            <w:tcW w:w="450" w:type="pct"/>
          </w:tcPr>
          <w:p w14:paraId="531DAE60" w14:textId="2EFDB141"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954B1"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4005277" w14:textId="77777777" w:rsidTr="00113769">
        <w:trPr>
          <w:trHeight w:val="359"/>
        </w:trPr>
        <w:tc>
          <w:tcPr>
            <w:tcW w:w="4549" w:type="pct"/>
            <w:gridSpan w:val="3"/>
          </w:tcPr>
          <w:p w14:paraId="7CC9E75F" w14:textId="77777777" w:rsidR="000F7E02" w:rsidRPr="00113769" w:rsidRDefault="000F7E02" w:rsidP="000F7E02">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50" w:type="pct"/>
            <w:vAlign w:val="center"/>
          </w:tcPr>
          <w:p w14:paraId="68BE34E6" w14:textId="77777777"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3CE4D445" w14:textId="77777777" w:rsidTr="00113769">
        <w:trPr>
          <w:trHeight w:val="359"/>
        </w:trPr>
        <w:tc>
          <w:tcPr>
            <w:tcW w:w="621" w:type="pct"/>
          </w:tcPr>
          <w:p w14:paraId="7B68832E" w14:textId="77777777" w:rsidR="000F7E02" w:rsidRPr="00113769" w:rsidRDefault="000F7E02" w:rsidP="000F7E02">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79" w:type="pct"/>
            <w:gridSpan w:val="3"/>
          </w:tcPr>
          <w:p w14:paraId="737D87C0" w14:textId="77777777" w:rsidR="000F7E02" w:rsidRPr="00113769" w:rsidRDefault="000F7E02" w:rsidP="000F7E02">
            <w:pPr>
              <w:spacing w:after="0"/>
              <w:ind w:left="60"/>
              <w:jc w:val="both"/>
              <w:rPr>
                <w:rFonts w:ascii="Times New Roman" w:eastAsia="Times New Roman" w:hAnsi="Times New Roman" w:cs="Times New Roman"/>
                <w:i/>
                <w:iCs/>
                <w:color w:val="000000" w:themeColor="text1"/>
                <w:spacing w:val="-6"/>
                <w:sz w:val="26"/>
                <w:szCs w:val="26"/>
                <w:lang w:val="en-GB"/>
              </w:rPr>
            </w:pPr>
            <w:r w:rsidRPr="0011376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31CDBD53" w14:textId="77777777" w:rsidR="000F7E02" w:rsidRPr="00113769" w:rsidRDefault="000F7E02" w:rsidP="000F7E02">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6DCA8929" w14:textId="6FFA92E9" w:rsidR="00AF78C3" w:rsidRPr="00113769" w:rsidRDefault="00AF78C3" w:rsidP="0023463F">
      <w:pPr>
        <w:spacing w:before="120"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Quy trình điện tử:</w:t>
      </w:r>
    </w:p>
    <w:p w14:paraId="25140080" w14:textId="00A1C6B1" w:rsidR="00240B52" w:rsidRPr="00113769" w:rsidRDefault="00113769" w:rsidP="00A62CD7">
      <w:pPr>
        <w:rPr>
          <w:rFonts w:ascii="Times New Roman" w:hAnsi="Times New Roman" w:cs="Times New Roman"/>
          <w:b/>
          <w:color w:val="000000" w:themeColor="text1"/>
        </w:rPr>
      </w:pPr>
      <w:r>
        <w:rPr>
          <w:rFonts w:ascii="Times New Roman" w:hAnsi="Times New Roman" w:cs="Times New Roman"/>
          <w:color w:val="000000" w:themeColor="text1"/>
        </w:rPr>
        <w:tab/>
      </w:r>
      <w:r w:rsidR="00240B52" w:rsidRPr="00113769">
        <w:rPr>
          <w:rFonts w:ascii="Times New Roman" w:hAnsi="Times New Roman" w:cs="Times New Roman"/>
          <w:b/>
          <w:color w:val="000000" w:themeColor="text1"/>
          <w:sz w:val="26"/>
        </w:rPr>
        <w:t>a) Mô hình quy trình</w:t>
      </w:r>
    </w:p>
    <w:p w14:paraId="3EB59827" w14:textId="77777777" w:rsidR="00113769" w:rsidRDefault="00B07DD9" w:rsidP="00113769">
      <w:pPr>
        <w:spacing w:after="0"/>
        <w:ind w:left="-284"/>
        <w:jc w:val="center"/>
        <w:rPr>
          <w:rFonts w:ascii="Times New Roman" w:hAnsi="Times New Roman" w:cs="Times New Roman"/>
          <w:i/>
          <w:iCs/>
          <w:color w:val="000000" w:themeColor="text1"/>
          <w:sz w:val="26"/>
          <w:szCs w:val="26"/>
        </w:rPr>
      </w:pPr>
      <w:r w:rsidRPr="00113769">
        <w:rPr>
          <w:color w:val="000000" w:themeColor="text1"/>
        </w:rPr>
        <w:object w:dxaOrig="24024" w:dyaOrig="8502" w14:anchorId="14A28ED9">
          <v:shape id="_x0000_i1042" type="#_x0000_t75" style="width:779.45pt;height:291.8pt" o:ole="">
            <v:imagedata r:id="rId44" o:title=""/>
          </v:shape>
          <o:OLEObject Type="Embed" ProgID="Visio.Drawing.15" ShapeID="_x0000_i1042" DrawAspect="Content" ObjectID="_1825589879" r:id="rId45"/>
        </w:object>
      </w:r>
      <w:r w:rsidR="00240B52" w:rsidRPr="00113769">
        <w:rPr>
          <w:rFonts w:ascii="Times New Roman" w:hAnsi="Times New Roman" w:cs="Times New Roman"/>
          <w:i/>
          <w:iCs/>
          <w:color w:val="000000" w:themeColor="text1"/>
          <w:sz w:val="26"/>
          <w:szCs w:val="26"/>
        </w:rPr>
        <w:t xml:space="preserve">Quy trình khai thác thông tin người gốc Việt Nam chưa xác định được quốc tịch trong Cơ sở dữ liệu căn cước tại </w:t>
      </w:r>
    </w:p>
    <w:p w14:paraId="0FB91E97" w14:textId="393B9AFC" w:rsidR="00240B52" w:rsidRPr="00113769" w:rsidRDefault="00240B52" w:rsidP="00113769">
      <w:pPr>
        <w:spacing w:after="0"/>
        <w:ind w:left="-284"/>
        <w:jc w:val="center"/>
        <w:rPr>
          <w:rFonts w:ascii="Times New Roman" w:hAnsi="Times New Roman" w:cs="Times New Roman"/>
          <w:color w:val="000000" w:themeColor="text1"/>
          <w:sz w:val="26"/>
          <w:szCs w:val="26"/>
        </w:rPr>
      </w:pPr>
      <w:r w:rsidRPr="00113769">
        <w:rPr>
          <w:rFonts w:ascii="Times New Roman" w:hAnsi="Times New Roman" w:cs="Times New Roman"/>
          <w:i/>
          <w:iCs/>
          <w:color w:val="000000" w:themeColor="text1"/>
          <w:sz w:val="26"/>
          <w:szCs w:val="26"/>
        </w:rPr>
        <w:t xml:space="preserve">Cơ quan quản lý căn </w:t>
      </w:r>
      <w:r w:rsidR="00087A9A" w:rsidRPr="00113769">
        <w:rPr>
          <w:rFonts w:ascii="Times New Roman" w:hAnsi="Times New Roman" w:cs="Times New Roman"/>
          <w:i/>
          <w:iCs/>
          <w:color w:val="000000" w:themeColor="text1"/>
          <w:sz w:val="26"/>
          <w:szCs w:val="26"/>
        </w:rPr>
        <w:t>cước</w:t>
      </w:r>
      <w:r w:rsidRPr="00113769">
        <w:rPr>
          <w:rFonts w:ascii="Times New Roman" w:hAnsi="Times New Roman" w:cs="Times New Roman"/>
          <w:i/>
          <w:iCs/>
          <w:color w:val="000000" w:themeColor="text1"/>
          <w:sz w:val="26"/>
          <w:szCs w:val="26"/>
        </w:rPr>
        <w:t xml:space="preserve"> của Công an cấp tỉnh</w:t>
      </w:r>
    </w:p>
    <w:p w14:paraId="0AC6C156" w14:textId="29F131E6" w:rsidR="00C53036" w:rsidRPr="00113769" w:rsidRDefault="00C53036" w:rsidP="00A62CD7">
      <w:p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b) Mô tả quy trình:</w:t>
      </w:r>
    </w:p>
    <w:tbl>
      <w:tblPr>
        <w:tblW w:w="49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
        <w:gridCol w:w="13222"/>
      </w:tblGrid>
      <w:tr w:rsidR="00113769" w:rsidRPr="00113769" w14:paraId="3D1BB7E9" w14:textId="77777777" w:rsidTr="00113769">
        <w:trPr>
          <w:tblHeader/>
          <w:jc w:val="center"/>
        </w:trPr>
        <w:tc>
          <w:tcPr>
            <w:tcW w:w="487" w:type="pct"/>
            <w:shd w:val="clear" w:color="auto" w:fill="F2F2F2"/>
            <w:vAlign w:val="center"/>
          </w:tcPr>
          <w:p w14:paraId="05F3C315" w14:textId="77777777" w:rsidR="00113769" w:rsidRPr="00113769" w:rsidRDefault="00113769" w:rsidP="00545398">
            <w:pPr>
              <w:pStyle w:val="QATable"/>
              <w:jc w:val="center"/>
              <w:rPr>
                <w:rFonts w:eastAsia="Calibri"/>
                <w:b/>
                <w:color w:val="000000" w:themeColor="text1"/>
                <w:sz w:val="26"/>
                <w:szCs w:val="26"/>
              </w:rPr>
            </w:pPr>
            <w:r w:rsidRPr="00113769">
              <w:rPr>
                <w:rFonts w:eastAsia="Calibri"/>
                <w:b/>
                <w:color w:val="000000" w:themeColor="text1"/>
                <w:sz w:val="26"/>
                <w:szCs w:val="26"/>
              </w:rPr>
              <w:lastRenderedPageBreak/>
              <w:t>Bước</w:t>
            </w:r>
          </w:p>
        </w:tc>
        <w:tc>
          <w:tcPr>
            <w:tcW w:w="4513" w:type="pct"/>
            <w:shd w:val="clear" w:color="auto" w:fill="F2F2F2"/>
            <w:vAlign w:val="center"/>
          </w:tcPr>
          <w:p w14:paraId="738FB100" w14:textId="3176C989" w:rsidR="00113769" w:rsidRPr="00113769" w:rsidRDefault="00FC11CB" w:rsidP="00545398">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113769" w:rsidRPr="00113769" w14:paraId="3447A10A" w14:textId="77777777" w:rsidTr="00113769">
        <w:trPr>
          <w:jc w:val="center"/>
        </w:trPr>
        <w:tc>
          <w:tcPr>
            <w:tcW w:w="487" w:type="pct"/>
            <w:vAlign w:val="center"/>
          </w:tcPr>
          <w:p w14:paraId="6B6B464D" w14:textId="4C44F030"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1</w:t>
            </w:r>
          </w:p>
        </w:tc>
        <w:tc>
          <w:tcPr>
            <w:tcW w:w="4513" w:type="pct"/>
            <w:vAlign w:val="center"/>
          </w:tcPr>
          <w:p w14:paraId="0D74DDF4" w14:textId="676E3D70" w:rsidR="00113769" w:rsidRPr="00113769" w:rsidRDefault="00113769" w:rsidP="00113769">
            <w:pPr>
              <w:pStyle w:val="QATable"/>
              <w:rPr>
                <w:rFonts w:eastAsia="Calibri"/>
                <w:color w:val="000000" w:themeColor="text1"/>
                <w:sz w:val="26"/>
                <w:szCs w:val="26"/>
              </w:rPr>
            </w:pPr>
            <w:r w:rsidRPr="009C1AA5">
              <w:rPr>
                <w:sz w:val="26"/>
                <w:szCs w:val="26"/>
              </w:rPr>
              <w:t>Cán bộ tiếp nhận hồ sơ</w:t>
            </w:r>
            <w:r w:rsidRPr="00166337">
              <w:rPr>
                <w:color w:val="000000"/>
                <w:sz w:val="26"/>
                <w:szCs w:val="26"/>
                <w:lang w:bidi="lo-LA"/>
              </w:rPr>
              <w:t xml:space="preserve"> </w:t>
            </w:r>
            <w:r>
              <w:rPr>
                <w:color w:val="000000"/>
                <w:sz w:val="26"/>
                <w:szCs w:val="26"/>
                <w:lang w:bidi="lo-LA"/>
              </w:rPr>
              <w:t>t</w:t>
            </w:r>
            <w:r w:rsidRPr="00166337">
              <w:rPr>
                <w:color w:val="000000"/>
                <w:sz w:val="26"/>
                <w:szCs w:val="26"/>
                <w:lang w:bidi="lo-LA"/>
              </w:rPr>
              <w:t>iếp nhận hồ sơ tại cơ quan quản lý căn cước của Công an cấp tỉnh (Phòng Cảnh sát quản lý hành chính về trật tự xã hội, Công an cấp tỉnh) hoặc Trung tâm phục vụ hành chính công tỉnh, thành phố trực thuộc Trung ương (nếu đã triển khai)</w:t>
            </w:r>
            <w:r>
              <w:rPr>
                <w:color w:val="000000"/>
                <w:sz w:val="26"/>
                <w:szCs w:val="26"/>
                <w:lang w:bidi="lo-LA"/>
              </w:rPr>
              <w:t>. Chuyển sang bước 2.</w:t>
            </w:r>
          </w:p>
        </w:tc>
      </w:tr>
      <w:tr w:rsidR="00113769" w:rsidRPr="00113769" w14:paraId="27A29375" w14:textId="77777777" w:rsidTr="00113769">
        <w:trPr>
          <w:jc w:val="center"/>
        </w:trPr>
        <w:tc>
          <w:tcPr>
            <w:tcW w:w="487" w:type="pct"/>
            <w:vAlign w:val="center"/>
          </w:tcPr>
          <w:p w14:paraId="3AF9BA4D" w14:textId="4092BDA8"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2</w:t>
            </w:r>
          </w:p>
        </w:tc>
        <w:tc>
          <w:tcPr>
            <w:tcW w:w="4513" w:type="pct"/>
            <w:vAlign w:val="center"/>
          </w:tcPr>
          <w:p w14:paraId="196CE242" w14:textId="7C47897F" w:rsidR="00113769" w:rsidRPr="00113769" w:rsidRDefault="00113769" w:rsidP="00113769">
            <w:pPr>
              <w:pStyle w:val="QATable"/>
              <w:rPr>
                <w:rFonts w:eastAsia="Calibri"/>
                <w:color w:val="000000" w:themeColor="text1"/>
                <w:spacing w:val="-4"/>
                <w:sz w:val="26"/>
                <w:szCs w:val="26"/>
              </w:rPr>
            </w:pPr>
            <w:r w:rsidRPr="00113769">
              <w:rPr>
                <w:color w:val="000000"/>
                <w:spacing w:val="-4"/>
                <w:sz w:val="26"/>
                <w:szCs w:val="26"/>
                <w:lang w:bidi="lo-LA"/>
              </w:rPr>
              <w:t>Kiểm tra tính pháp lý và nội dung hồ sơ trình Chỉ huy phụ trách công tác cấp, quản lý căn cước xét duyệt. Chuyển sang bước 3.</w:t>
            </w:r>
          </w:p>
        </w:tc>
      </w:tr>
      <w:tr w:rsidR="00113769" w:rsidRPr="00113769" w14:paraId="17D0113D" w14:textId="77777777" w:rsidTr="00113769">
        <w:trPr>
          <w:jc w:val="center"/>
        </w:trPr>
        <w:tc>
          <w:tcPr>
            <w:tcW w:w="487" w:type="pct"/>
            <w:vAlign w:val="center"/>
          </w:tcPr>
          <w:p w14:paraId="22FFA62B" w14:textId="79AC783F"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1</w:t>
            </w:r>
          </w:p>
        </w:tc>
        <w:tc>
          <w:tcPr>
            <w:tcW w:w="4513" w:type="pct"/>
            <w:vAlign w:val="center"/>
          </w:tcPr>
          <w:p w14:paraId="4496735C" w14:textId="522B1521" w:rsidR="00113769" w:rsidRPr="00113769" w:rsidRDefault="00113769" w:rsidP="00113769">
            <w:pPr>
              <w:pStyle w:val="QATable"/>
              <w:rPr>
                <w:rFonts w:eastAsia="Calibri"/>
                <w:color w:val="000000" w:themeColor="text1"/>
                <w:sz w:val="26"/>
                <w:szCs w:val="26"/>
              </w:rPr>
            </w:pPr>
            <w:r>
              <w:rPr>
                <w:sz w:val="26"/>
                <w:szCs w:val="26"/>
              </w:rPr>
              <w:t>T</w:t>
            </w:r>
            <w:r w:rsidRPr="009C1AA5">
              <w:rPr>
                <w:sz w:val="26"/>
                <w:szCs w:val="26"/>
              </w:rPr>
              <w:t xml:space="preserve">rường hợp hồ sơ không hợp lệ </w:t>
            </w:r>
            <w:r>
              <w:rPr>
                <w:sz w:val="26"/>
                <w:szCs w:val="26"/>
              </w:rPr>
              <w:t>t</w:t>
            </w:r>
            <w:r w:rsidRPr="00166337">
              <w:rPr>
                <w:color w:val="000000"/>
                <w:sz w:val="26"/>
                <w:szCs w:val="26"/>
                <w:lang w:bidi="lo-LA"/>
              </w:rPr>
              <w:t>ừ chối tiếp nhận và nêu rõ lý do theo mẫu CC03</w:t>
            </w:r>
            <w:r>
              <w:rPr>
                <w:color w:val="000000"/>
                <w:sz w:val="26"/>
                <w:szCs w:val="26"/>
                <w:lang w:bidi="lo-LA"/>
              </w:rPr>
              <w:t>. Kết thúc quy trình.</w:t>
            </w:r>
          </w:p>
        </w:tc>
      </w:tr>
      <w:tr w:rsidR="00113769" w:rsidRPr="00113769" w14:paraId="10DA36DF" w14:textId="77777777" w:rsidTr="00113769">
        <w:trPr>
          <w:jc w:val="center"/>
        </w:trPr>
        <w:tc>
          <w:tcPr>
            <w:tcW w:w="487" w:type="pct"/>
            <w:vAlign w:val="center"/>
          </w:tcPr>
          <w:p w14:paraId="24320370" w14:textId="7E5CCD7E"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2</w:t>
            </w:r>
          </w:p>
        </w:tc>
        <w:tc>
          <w:tcPr>
            <w:tcW w:w="4513" w:type="pct"/>
            <w:vAlign w:val="center"/>
          </w:tcPr>
          <w:p w14:paraId="2DBAB4F5" w14:textId="1108BEFA" w:rsidR="00113769" w:rsidRPr="00113769" w:rsidRDefault="00113769" w:rsidP="00113769">
            <w:pPr>
              <w:pStyle w:val="QATable"/>
              <w:rPr>
                <w:rFonts w:eastAsia="Calibri"/>
                <w:color w:val="000000" w:themeColor="text1"/>
                <w:sz w:val="26"/>
                <w:szCs w:val="26"/>
              </w:rPr>
            </w:pPr>
            <w:r w:rsidRPr="009C1AA5">
              <w:rPr>
                <w:sz w:val="26"/>
                <w:szCs w:val="26"/>
              </w:rPr>
              <w:t xml:space="preserve">Trường hợp hồ sơ không đầy đủ </w:t>
            </w:r>
            <w:r>
              <w:rPr>
                <w:sz w:val="26"/>
                <w:szCs w:val="26"/>
              </w:rPr>
              <w:t>h</w:t>
            </w:r>
            <w:r w:rsidRPr="00166337">
              <w:rPr>
                <w:color w:val="000000"/>
                <w:sz w:val="26"/>
                <w:szCs w:val="26"/>
                <w:lang w:bidi="lo-LA"/>
              </w:rPr>
              <w:t>ướng dẫn cơ quan, tổ chức, cá nhân bổ sung, hoàn thiện hồ sơ</w:t>
            </w:r>
            <w:r>
              <w:rPr>
                <w:color w:val="000000"/>
                <w:sz w:val="26"/>
                <w:szCs w:val="26"/>
                <w:lang w:bidi="lo-LA"/>
              </w:rPr>
              <w:t>. Chuyền về bước 1.</w:t>
            </w:r>
          </w:p>
        </w:tc>
      </w:tr>
      <w:tr w:rsidR="00113769" w:rsidRPr="00113769" w14:paraId="1C86BCBA" w14:textId="77777777" w:rsidTr="00113769">
        <w:trPr>
          <w:jc w:val="center"/>
        </w:trPr>
        <w:tc>
          <w:tcPr>
            <w:tcW w:w="487" w:type="pct"/>
            <w:vAlign w:val="center"/>
          </w:tcPr>
          <w:p w14:paraId="1E77C568" w14:textId="3764E121"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3.3</w:t>
            </w:r>
          </w:p>
        </w:tc>
        <w:tc>
          <w:tcPr>
            <w:tcW w:w="4513" w:type="pct"/>
            <w:vAlign w:val="center"/>
          </w:tcPr>
          <w:p w14:paraId="73DCE9B0" w14:textId="05CD387B" w:rsidR="00113769" w:rsidRPr="00113769" w:rsidRDefault="00113769" w:rsidP="00113769">
            <w:pPr>
              <w:pStyle w:val="QATable"/>
              <w:rPr>
                <w:rFonts w:eastAsia="Calibri"/>
                <w:color w:val="000000" w:themeColor="text1"/>
                <w:sz w:val="26"/>
                <w:szCs w:val="26"/>
              </w:rPr>
            </w:pPr>
            <w:r w:rsidRPr="009C1AA5">
              <w:rPr>
                <w:sz w:val="26"/>
                <w:szCs w:val="26"/>
              </w:rPr>
              <w:t xml:space="preserve">Trường hợp hồ sơ đầy đủ, hợp lệ </w:t>
            </w:r>
            <w:r>
              <w:rPr>
                <w:sz w:val="26"/>
                <w:szCs w:val="26"/>
              </w:rPr>
              <w:t>t</w:t>
            </w:r>
            <w:r w:rsidRPr="00166337">
              <w:rPr>
                <w:color w:val="000000"/>
                <w:sz w:val="26"/>
                <w:szCs w:val="26"/>
                <w:lang w:bidi="lo-LA"/>
              </w:rPr>
              <w:t>hực hiện tiếp nhận hồ sơ vào hệ thống</w:t>
            </w:r>
            <w:r>
              <w:rPr>
                <w:color w:val="000000"/>
                <w:sz w:val="26"/>
                <w:szCs w:val="26"/>
                <w:lang w:bidi="lo-LA"/>
              </w:rPr>
              <w:t>. Chuyển sang bước 4.</w:t>
            </w:r>
          </w:p>
        </w:tc>
      </w:tr>
      <w:tr w:rsidR="00113769" w:rsidRPr="00113769" w14:paraId="13FCD699" w14:textId="77777777" w:rsidTr="00113769">
        <w:trPr>
          <w:jc w:val="center"/>
        </w:trPr>
        <w:tc>
          <w:tcPr>
            <w:tcW w:w="487" w:type="pct"/>
            <w:vAlign w:val="center"/>
          </w:tcPr>
          <w:p w14:paraId="7802E8B6" w14:textId="77777777"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4</w:t>
            </w:r>
          </w:p>
        </w:tc>
        <w:tc>
          <w:tcPr>
            <w:tcW w:w="4513" w:type="pct"/>
            <w:vAlign w:val="center"/>
          </w:tcPr>
          <w:p w14:paraId="22A6875A" w14:textId="6EEF9128" w:rsidR="00113769" w:rsidRPr="00113769" w:rsidRDefault="00113769" w:rsidP="00113769">
            <w:pPr>
              <w:pStyle w:val="QATable"/>
              <w:rPr>
                <w:color w:val="000000" w:themeColor="text1"/>
                <w:sz w:val="26"/>
                <w:szCs w:val="26"/>
              </w:rPr>
            </w:pPr>
            <w:r w:rsidRPr="00166337">
              <w:rPr>
                <w:color w:val="000000"/>
                <w:sz w:val="26"/>
                <w:szCs w:val="26"/>
                <w:lang w:bidi="lo-LA"/>
              </w:rPr>
              <w:t>In giấy hẹn trả kết quả theo mẫu CC02</w:t>
            </w:r>
            <w:r>
              <w:rPr>
                <w:color w:val="000000"/>
                <w:sz w:val="26"/>
                <w:szCs w:val="26"/>
                <w:lang w:bidi="lo-LA"/>
              </w:rPr>
              <w:t>. Chuyển sang bước 5.</w:t>
            </w:r>
          </w:p>
        </w:tc>
      </w:tr>
      <w:tr w:rsidR="00113769" w:rsidRPr="00113769" w14:paraId="387D02A8" w14:textId="77777777" w:rsidTr="00113769">
        <w:trPr>
          <w:jc w:val="center"/>
        </w:trPr>
        <w:tc>
          <w:tcPr>
            <w:tcW w:w="487" w:type="pct"/>
            <w:vAlign w:val="center"/>
          </w:tcPr>
          <w:p w14:paraId="65C154A4" w14:textId="1759A960"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5</w:t>
            </w:r>
          </w:p>
        </w:tc>
        <w:tc>
          <w:tcPr>
            <w:tcW w:w="4513" w:type="pct"/>
            <w:vAlign w:val="center"/>
          </w:tcPr>
          <w:p w14:paraId="44D90619" w14:textId="63E70EDB" w:rsidR="00113769" w:rsidRPr="00113769" w:rsidRDefault="00113769" w:rsidP="00113769">
            <w:pPr>
              <w:pStyle w:val="QATable"/>
              <w:rPr>
                <w:color w:val="000000" w:themeColor="text1"/>
                <w:spacing w:val="-4"/>
                <w:sz w:val="26"/>
                <w:szCs w:val="26"/>
              </w:rPr>
            </w:pPr>
            <w:r w:rsidRPr="00113769">
              <w:rPr>
                <w:spacing w:val="-4"/>
                <w:sz w:val="26"/>
                <w:szCs w:val="26"/>
              </w:rPr>
              <w:t>Chỉ huy phụ trách công tác cấp, quản lý căn cước k</w:t>
            </w:r>
            <w:r w:rsidRPr="00113769">
              <w:rPr>
                <w:color w:val="000000"/>
                <w:spacing w:val="-4"/>
                <w:sz w:val="26"/>
                <w:szCs w:val="26"/>
                <w:lang w:bidi="lo-LA"/>
              </w:rPr>
              <w:t>iểm tra kết quả xử lý hồ sơ, hồ sơ đủ điều kiện và không đủ điều kiện khai thác thông tin của người gốc Việt Nam chưa xác định được quốc tịch trong Cơ sở dữ liệu căn cước. Chuyển sang bước 6.</w:t>
            </w:r>
          </w:p>
        </w:tc>
      </w:tr>
      <w:tr w:rsidR="00113769" w:rsidRPr="00113769" w14:paraId="6D87A0EA" w14:textId="77777777" w:rsidTr="00113769">
        <w:trPr>
          <w:jc w:val="center"/>
        </w:trPr>
        <w:tc>
          <w:tcPr>
            <w:tcW w:w="487" w:type="pct"/>
            <w:vAlign w:val="center"/>
          </w:tcPr>
          <w:p w14:paraId="2EDBA5E6" w14:textId="27DCDB6C"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6</w:t>
            </w:r>
          </w:p>
        </w:tc>
        <w:tc>
          <w:tcPr>
            <w:tcW w:w="4513" w:type="pct"/>
            <w:vAlign w:val="center"/>
          </w:tcPr>
          <w:p w14:paraId="3B782B3E" w14:textId="074DA787" w:rsidR="00113769" w:rsidRPr="00113769" w:rsidRDefault="00113769" w:rsidP="00113769">
            <w:pPr>
              <w:pStyle w:val="QATable"/>
              <w:rPr>
                <w:color w:val="000000" w:themeColor="text1"/>
                <w:sz w:val="26"/>
                <w:szCs w:val="26"/>
              </w:rPr>
            </w:pPr>
            <w:r w:rsidRPr="009C1AA5">
              <w:rPr>
                <w:sz w:val="26"/>
                <w:szCs w:val="26"/>
              </w:rPr>
              <w:t xml:space="preserve">Thủ trưởng cơ quan quản lý căn cước của Công an cấp tỉnh </w:t>
            </w:r>
            <w:r>
              <w:rPr>
                <w:sz w:val="26"/>
                <w:szCs w:val="26"/>
              </w:rPr>
              <w:t>t</w:t>
            </w:r>
            <w:r w:rsidRPr="00166337">
              <w:rPr>
                <w:color w:val="000000"/>
                <w:sz w:val="26"/>
                <w:szCs w:val="26"/>
                <w:lang w:bidi="lo-LA"/>
              </w:rPr>
              <w:t xml:space="preserve">hực hiện xét duyệt hồ sơ khai thác thông tin của </w:t>
            </w:r>
            <w:r w:rsidRPr="00113769">
              <w:rPr>
                <w:color w:val="000000"/>
                <w:sz w:val="26"/>
                <w:szCs w:val="26"/>
                <w:lang w:bidi="lo-LA"/>
              </w:rPr>
              <w:t>người gốc Việt Nam chưa xác định được quốc tịch</w:t>
            </w:r>
            <w:r>
              <w:rPr>
                <w:color w:val="000000"/>
                <w:sz w:val="26"/>
                <w:szCs w:val="26"/>
                <w:lang w:bidi="lo-LA"/>
              </w:rPr>
              <w:t>. Chuyển sang bước 7.</w:t>
            </w:r>
          </w:p>
        </w:tc>
      </w:tr>
      <w:tr w:rsidR="00113769" w:rsidRPr="00113769" w14:paraId="3B45FED2" w14:textId="77777777" w:rsidTr="00113769">
        <w:trPr>
          <w:jc w:val="center"/>
        </w:trPr>
        <w:tc>
          <w:tcPr>
            <w:tcW w:w="487" w:type="pct"/>
            <w:vAlign w:val="center"/>
          </w:tcPr>
          <w:p w14:paraId="07353124" w14:textId="73F576FB"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7.1</w:t>
            </w:r>
          </w:p>
        </w:tc>
        <w:tc>
          <w:tcPr>
            <w:tcW w:w="4513" w:type="pct"/>
            <w:vAlign w:val="center"/>
          </w:tcPr>
          <w:p w14:paraId="1EAAD692" w14:textId="26C481B6" w:rsidR="00113769" w:rsidRPr="00113769" w:rsidRDefault="00113769" w:rsidP="00113769">
            <w:pPr>
              <w:pStyle w:val="QATable"/>
              <w:rPr>
                <w:color w:val="000000" w:themeColor="text1"/>
                <w:sz w:val="26"/>
                <w:szCs w:val="26"/>
              </w:rPr>
            </w:pPr>
            <w:r w:rsidRPr="009C1AA5">
              <w:rPr>
                <w:sz w:val="26"/>
                <w:szCs w:val="26"/>
              </w:rPr>
              <w:t>Thủ trưởng cơ quan quản lý căn cước của Bộ Công an</w:t>
            </w:r>
            <w:r w:rsidRPr="00166337">
              <w:rPr>
                <w:color w:val="000000"/>
                <w:sz w:val="26"/>
                <w:szCs w:val="26"/>
                <w:lang w:bidi="lo-LA"/>
              </w:rPr>
              <w:t xml:space="preserve"> </w:t>
            </w:r>
            <w:r>
              <w:rPr>
                <w:color w:val="000000"/>
                <w:sz w:val="26"/>
                <w:szCs w:val="26"/>
                <w:lang w:bidi="lo-LA"/>
              </w:rPr>
              <w:t>thực hiện phê</w:t>
            </w:r>
            <w:r w:rsidRPr="00166337">
              <w:rPr>
                <w:color w:val="000000"/>
                <w:sz w:val="26"/>
                <w:szCs w:val="26"/>
                <w:lang w:bidi="lo-LA"/>
              </w:rPr>
              <w:t xml:space="preserve"> duyệt hồ sơ khai thác thông tin của </w:t>
            </w:r>
            <w:r w:rsidRPr="00113769">
              <w:rPr>
                <w:color w:val="000000"/>
                <w:sz w:val="26"/>
                <w:szCs w:val="26"/>
                <w:lang w:bidi="lo-LA"/>
              </w:rPr>
              <w:t>người gốc Việt Nam chưa xác định được quốc tịch</w:t>
            </w:r>
            <w:r>
              <w:rPr>
                <w:color w:val="000000"/>
                <w:sz w:val="26"/>
                <w:szCs w:val="26"/>
                <w:lang w:bidi="lo-LA"/>
              </w:rPr>
              <w:t>. Chuyển sang bước 8.</w:t>
            </w:r>
          </w:p>
        </w:tc>
      </w:tr>
      <w:tr w:rsidR="00113769" w:rsidRPr="00113769" w14:paraId="078E6DDC" w14:textId="77777777" w:rsidTr="00113769">
        <w:trPr>
          <w:jc w:val="center"/>
        </w:trPr>
        <w:tc>
          <w:tcPr>
            <w:tcW w:w="487" w:type="pct"/>
            <w:vAlign w:val="center"/>
          </w:tcPr>
          <w:p w14:paraId="4F6BF394" w14:textId="6A763E78"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7.2</w:t>
            </w:r>
          </w:p>
        </w:tc>
        <w:tc>
          <w:tcPr>
            <w:tcW w:w="4513" w:type="pct"/>
            <w:vAlign w:val="center"/>
          </w:tcPr>
          <w:p w14:paraId="7B6C5D96" w14:textId="2668A7F6" w:rsidR="00113769" w:rsidRPr="00113769" w:rsidRDefault="00113769" w:rsidP="00113769">
            <w:pPr>
              <w:pStyle w:val="QATable"/>
              <w:rPr>
                <w:color w:val="000000" w:themeColor="text1"/>
                <w:sz w:val="26"/>
                <w:szCs w:val="26"/>
                <w:lang w:bidi="lo-LA"/>
              </w:rPr>
            </w:pPr>
            <w:r>
              <w:rPr>
                <w:color w:val="000000"/>
                <w:sz w:val="26"/>
                <w:szCs w:val="26"/>
                <w:lang w:bidi="lo-LA"/>
              </w:rPr>
              <w:t xml:space="preserve">Đối với  hồ sơ không đủ điều kiện, </w:t>
            </w:r>
            <w:r w:rsidRPr="009C1AA5">
              <w:rPr>
                <w:sz w:val="26"/>
                <w:szCs w:val="26"/>
              </w:rPr>
              <w:t>Thủ trưởng cơ quan quản lý căn cước của Công an cấp tỉnh</w:t>
            </w:r>
            <w:r>
              <w:rPr>
                <w:color w:val="000000"/>
                <w:sz w:val="26"/>
                <w:szCs w:val="26"/>
                <w:lang w:bidi="lo-LA"/>
              </w:rPr>
              <w:t xml:space="preserve"> k</w:t>
            </w:r>
            <w:r w:rsidRPr="00166337">
              <w:rPr>
                <w:color w:val="000000"/>
                <w:sz w:val="26"/>
                <w:szCs w:val="26"/>
                <w:lang w:bidi="lo-LA"/>
              </w:rPr>
              <w:t>ý Thông báo về việc từ chối giải quyết thủ tục về căn cước (Mẫu CC03)</w:t>
            </w:r>
          </w:p>
        </w:tc>
      </w:tr>
      <w:tr w:rsidR="00113769" w:rsidRPr="00113769" w14:paraId="2423BC22" w14:textId="77777777" w:rsidTr="00113769">
        <w:trPr>
          <w:jc w:val="center"/>
        </w:trPr>
        <w:tc>
          <w:tcPr>
            <w:tcW w:w="487" w:type="pct"/>
            <w:vAlign w:val="center"/>
          </w:tcPr>
          <w:p w14:paraId="15E09B50" w14:textId="1B6886E3"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8</w:t>
            </w:r>
          </w:p>
        </w:tc>
        <w:tc>
          <w:tcPr>
            <w:tcW w:w="4513" w:type="pct"/>
            <w:vAlign w:val="center"/>
          </w:tcPr>
          <w:p w14:paraId="64B2FB7D" w14:textId="605A3B9B" w:rsidR="00113769" w:rsidRPr="00113769" w:rsidRDefault="00113769" w:rsidP="00113769">
            <w:pPr>
              <w:pStyle w:val="QATable"/>
              <w:rPr>
                <w:color w:val="000000" w:themeColor="text1"/>
                <w:sz w:val="26"/>
                <w:szCs w:val="26"/>
                <w:lang w:bidi="lo-LA"/>
              </w:rPr>
            </w:pPr>
            <w:r>
              <w:rPr>
                <w:color w:val="000000"/>
                <w:sz w:val="26"/>
                <w:szCs w:val="26"/>
                <w:lang w:bidi="lo-LA"/>
              </w:rPr>
              <w:t xml:space="preserve">Đối với  hồ sơ đủ điều kiện, </w:t>
            </w:r>
            <w:r w:rsidRPr="009C1AA5">
              <w:rPr>
                <w:sz w:val="26"/>
                <w:szCs w:val="26"/>
              </w:rPr>
              <w:t>Thủ trưởng cơ quan quản lý căn cước của Công an cấp tỉnh</w:t>
            </w:r>
            <w:r>
              <w:rPr>
                <w:color w:val="000000"/>
                <w:sz w:val="26"/>
                <w:szCs w:val="26"/>
                <w:lang w:bidi="lo-LA"/>
              </w:rPr>
              <w:t xml:space="preserve"> </w:t>
            </w:r>
            <w:r w:rsidRPr="00166337">
              <w:rPr>
                <w:color w:val="000000"/>
                <w:sz w:val="26"/>
                <w:szCs w:val="26"/>
                <w:lang w:bidi="lo-LA"/>
              </w:rPr>
              <w:t>Ký Phiếu cung cấp thông tin trong Cơ sở dữ liệu quốc gia về dân cư, Cơ sở dữ liệu căn cước (Mẫu DC03)</w:t>
            </w:r>
          </w:p>
        </w:tc>
      </w:tr>
      <w:tr w:rsidR="00113769" w:rsidRPr="00113769" w14:paraId="2E4AEC12" w14:textId="77777777" w:rsidTr="00113769">
        <w:trPr>
          <w:jc w:val="center"/>
        </w:trPr>
        <w:tc>
          <w:tcPr>
            <w:tcW w:w="487" w:type="pct"/>
            <w:vAlign w:val="center"/>
          </w:tcPr>
          <w:p w14:paraId="57BE307D" w14:textId="3890762D" w:rsidR="00113769" w:rsidRPr="00113769" w:rsidRDefault="00113769" w:rsidP="00113769">
            <w:pPr>
              <w:pStyle w:val="QATable"/>
              <w:rPr>
                <w:rFonts w:eastAsia="Calibri"/>
                <w:color w:val="000000" w:themeColor="text1"/>
                <w:sz w:val="26"/>
                <w:szCs w:val="26"/>
              </w:rPr>
            </w:pPr>
            <w:r w:rsidRPr="00113769">
              <w:rPr>
                <w:rFonts w:eastAsia="Calibri"/>
                <w:color w:val="000000" w:themeColor="text1"/>
                <w:sz w:val="26"/>
                <w:szCs w:val="26"/>
              </w:rPr>
              <w:t>B9</w:t>
            </w:r>
          </w:p>
        </w:tc>
        <w:tc>
          <w:tcPr>
            <w:tcW w:w="4513" w:type="pct"/>
            <w:vAlign w:val="center"/>
          </w:tcPr>
          <w:p w14:paraId="365715BC" w14:textId="1DD78019" w:rsidR="00113769" w:rsidRPr="00113769" w:rsidRDefault="00113769" w:rsidP="00113769">
            <w:pPr>
              <w:pStyle w:val="QATable"/>
              <w:rPr>
                <w:color w:val="000000" w:themeColor="text1"/>
                <w:sz w:val="26"/>
                <w:szCs w:val="26"/>
                <w:lang w:bidi="lo-LA"/>
              </w:rPr>
            </w:pPr>
            <w:r w:rsidRPr="00166337">
              <w:rPr>
                <w:color w:val="000000"/>
                <w:sz w:val="26"/>
                <w:szCs w:val="26"/>
                <w:lang w:bidi="lo-LA"/>
              </w:rPr>
              <w:t>Trả kết quả trực tiếp tại đơn vị tiếp nhận hồ sơ hoặc văn bản điện tử hoặc bản giấy đến địa chỉ theo yêu cầu của tổ chức, cá nhân qua dịch vụ bưu chính</w:t>
            </w:r>
            <w:r>
              <w:rPr>
                <w:color w:val="000000"/>
                <w:sz w:val="26"/>
                <w:szCs w:val="26"/>
                <w:lang w:bidi="lo-LA"/>
              </w:rPr>
              <w:t>. Kết thúc quy trình.</w:t>
            </w:r>
          </w:p>
        </w:tc>
      </w:tr>
    </w:tbl>
    <w:p w14:paraId="491A9DFD" w14:textId="643195B2" w:rsidR="00FD3037" w:rsidRPr="00113769" w:rsidRDefault="008D2705" w:rsidP="00A62CD7">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F630D6" w:rsidRPr="00113769">
        <w:rPr>
          <w:rFonts w:ascii="Times New Roman" w:hAnsi="Times New Roman" w:cs="Times New Roman"/>
          <w:color w:val="000000" w:themeColor="text1"/>
          <w:spacing w:val="-4"/>
          <w:sz w:val="28"/>
          <w:szCs w:val="28"/>
        </w:rPr>
        <w:t>9</w:t>
      </w:r>
      <w:r w:rsidR="00FD3037" w:rsidRPr="00113769">
        <w:rPr>
          <w:rFonts w:ascii="Times New Roman" w:hAnsi="Times New Roman" w:cs="Times New Roman"/>
          <w:color w:val="000000" w:themeColor="text1"/>
          <w:spacing w:val="-4"/>
          <w:sz w:val="28"/>
          <w:szCs w:val="28"/>
        </w:rPr>
        <w:t>. Thu thập, cập nhật thông tin sinh trắc học về ADN vào Cơ sở dữ liệu về căn cước</w:t>
      </w:r>
    </w:p>
    <w:p w14:paraId="1D2BC15D" w14:textId="64EE9D31"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0E43D9" w:rsidRPr="00113769">
        <w:rPr>
          <w:rFonts w:ascii="Times New Roman" w:hAnsi="Times New Roman" w:cs="Times New Roman"/>
          <w:color w:val="000000" w:themeColor="text1"/>
          <w:sz w:val="28"/>
          <w:szCs w:val="28"/>
        </w:rPr>
        <w:t>2546</w:t>
      </w:r>
    </w:p>
    <w:p w14:paraId="32A5C715" w14:textId="529F468E"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w:t>
      </w:r>
      <w:r w:rsidR="00A55FBF" w:rsidRPr="00113769">
        <w:rPr>
          <w:rFonts w:ascii="Times New Roman" w:hAnsi="Times New Roman" w:cs="Times New Roman"/>
          <w:color w:val="000000" w:themeColor="text1"/>
          <w:sz w:val="28"/>
          <w:szCs w:val="28"/>
        </w:rPr>
        <w:t>Công an cấp tỉnh</w:t>
      </w:r>
    </w:p>
    <w:p w14:paraId="1CD3303F"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lastRenderedPageBreak/>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6CEE9C87" w14:textId="47133609" w:rsidR="00FD3037" w:rsidRPr="00113769" w:rsidRDefault="0023463F" w:rsidP="0023463F">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FD3037"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364227D9" w14:textId="77777777" w:rsidTr="008D2705">
        <w:tc>
          <w:tcPr>
            <w:tcW w:w="646" w:type="pct"/>
            <w:vAlign w:val="center"/>
          </w:tcPr>
          <w:p w14:paraId="18F7D75D"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770DC90C"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66E6CF6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3FAEF6E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2EDB7E8" w14:textId="77777777" w:rsidTr="008D2705">
        <w:trPr>
          <w:trHeight w:val="736"/>
        </w:trPr>
        <w:tc>
          <w:tcPr>
            <w:tcW w:w="646" w:type="pct"/>
          </w:tcPr>
          <w:p w14:paraId="22FF9151"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41768FF7" w14:textId="2982DC05"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7A4F49"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7C7DD1C4" w14:textId="3D3E6F1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 tại cơ quan quản lý căn cước của Công an</w:t>
            </w:r>
            <w:r w:rsidR="009A19CD"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w:t>
            </w:r>
            <w:r w:rsidR="009A19CD"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w:t>
            </w:r>
            <w:r w:rsidR="009A19CD"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hoặc qua qua ứng dụng định danh quốc gia</w:t>
            </w:r>
            <w:r w:rsidR="00334DD6">
              <w:rPr>
                <w:rFonts w:ascii="Times New Roman" w:hAnsi="Times New Roman" w:cs="Times New Roman"/>
                <w:color w:val="000000" w:themeColor="text1"/>
                <w:sz w:val="26"/>
                <w:szCs w:val="26"/>
              </w:rPr>
              <w:t>.</w:t>
            </w:r>
          </w:p>
        </w:tc>
        <w:tc>
          <w:tcPr>
            <w:tcW w:w="476" w:type="pct"/>
          </w:tcPr>
          <w:p w14:paraId="01E540A5" w14:textId="0D0742E7" w:rsidR="00FD3037" w:rsidRPr="00113769" w:rsidRDefault="0023274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97809BB" w14:textId="77777777" w:rsidTr="00FB57A1">
        <w:trPr>
          <w:trHeight w:val="50"/>
        </w:trPr>
        <w:tc>
          <w:tcPr>
            <w:tcW w:w="646" w:type="pct"/>
          </w:tcPr>
          <w:p w14:paraId="04B52172"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33D0B49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4" w:type="pct"/>
          </w:tcPr>
          <w:p w14:paraId="68AC8B5F" w14:textId="40FC2683"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9A19CD" w:rsidRPr="00113769">
              <w:rPr>
                <w:rFonts w:ascii="Times New Roman" w:hAnsi="Times New Roman" w:cs="Times New Roman"/>
                <w:color w:val="000000" w:themeColor="text1"/>
              </w:rPr>
              <w:t xml:space="preserve"> </w:t>
            </w:r>
            <w:r w:rsidR="009A19CD"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3E6BB426" w14:textId="52CDA006"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B16C82"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44EADA37" w14:textId="51D6511C"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ờng hợp thông tin sinh trắc học về ADN của công dân đã có trong hệ thống thông tin của cơ quan, tổ chức quy định tại khoản 5 Điều 13 Nghị định số 70/2024/NĐ-CP ngày 25/6/2024, cơ quan quản lý căn cước của Bộ Công an có trách nhiệm phối hợp kiểm tra, đối sánh và xác thực đảm bảo tính chính xác của thông tin trước khi thu thập, cập nhật vào Cơ sở dữ liệu căn cướ</w:t>
            </w:r>
            <w:r w:rsidR="00334DD6">
              <w:rPr>
                <w:rFonts w:ascii="Times New Roman" w:hAnsi="Times New Roman" w:cs="Times New Roman"/>
                <w:color w:val="000000" w:themeColor="text1"/>
                <w:sz w:val="26"/>
                <w:szCs w:val="26"/>
              </w:rPr>
              <w:t>c;</w:t>
            </w:r>
          </w:p>
          <w:p w14:paraId="00C2439B" w14:textId="67618619"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sinh trắc học về ADN của công dân chưa có trong hệ thống thông tin của cơ quan, tổ chức quy định tại khoản 5 Điều 13 Nghị định số 70/2024/NĐ-CP ngày 25/6/2024 thì cơ quan quản lý căn cước của Bộ Công an thông báo cho công dân bằng văn bản, nêu rõ lý do và hướng dẫn công dân thực hiện thu thập, cập nhật thông tin sinh trắc học về ADN vào hệ thống thông tin của cơ quan, tổ chức tại khoản 5 Điều 13 Nghị định số</w:t>
            </w:r>
            <w:r w:rsidR="00334DD6">
              <w:rPr>
                <w:rFonts w:ascii="Times New Roman" w:hAnsi="Times New Roman" w:cs="Times New Roman"/>
                <w:color w:val="000000" w:themeColor="text1"/>
                <w:sz w:val="26"/>
                <w:szCs w:val="26"/>
              </w:rPr>
              <w:t xml:space="preserve"> 70/2024/NĐ-CP;</w:t>
            </w:r>
          </w:p>
          <w:p w14:paraId="37A839B2"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hồ sơ không đầy đủ thì hướng dẫn công dân bổ sung, hoàn thiện hồ sơ;</w:t>
            </w:r>
          </w:p>
          <w:p w14:paraId="4BBA37D5" w14:textId="7FDC6024" w:rsidR="00FD3037" w:rsidRPr="00113769" w:rsidRDefault="00FD3037" w:rsidP="00C203C6">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Đối với hồ sơ không đủ điều kiện Thu thập, cập nhật thông tin sinh trắc học về ADN vào Cơ sở dữ liệu về căn cước, đề xuất Thủ trưởng cơ quan quản lý căn cước củ</w:t>
            </w:r>
            <w:r w:rsidR="00C203C6" w:rsidRPr="00113769">
              <w:rPr>
                <w:rFonts w:ascii="Times New Roman" w:hAnsi="Times New Roman" w:cs="Times New Roman"/>
                <w:color w:val="000000" w:themeColor="text1"/>
                <w:sz w:val="26"/>
                <w:szCs w:val="26"/>
              </w:rPr>
              <w:t xml:space="preserve">a </w:t>
            </w:r>
            <w:r w:rsidRPr="00113769">
              <w:rPr>
                <w:rFonts w:ascii="Times New Roman" w:hAnsi="Times New Roman" w:cs="Times New Roman"/>
                <w:color w:val="000000" w:themeColor="text1"/>
                <w:sz w:val="26"/>
                <w:szCs w:val="26"/>
              </w:rPr>
              <w:t>Công an</w:t>
            </w:r>
            <w:r w:rsidR="00C203C6"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tổ chức, cá nhân bằng văn bản.</w:t>
            </w:r>
          </w:p>
        </w:tc>
        <w:tc>
          <w:tcPr>
            <w:tcW w:w="476" w:type="pct"/>
          </w:tcPr>
          <w:p w14:paraId="41FCC756" w14:textId="55353992" w:rsidR="00FD3037" w:rsidRPr="00113769" w:rsidRDefault="0023274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1CE65B2" w14:textId="77777777" w:rsidTr="008D2705">
        <w:tc>
          <w:tcPr>
            <w:tcW w:w="646" w:type="pct"/>
          </w:tcPr>
          <w:p w14:paraId="2D1A1C7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5DC27FF5" w14:textId="721F96AF" w:rsidR="00FD3037" w:rsidRPr="00113769" w:rsidRDefault="00B16C8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hỉ huy phụ trách công tác cấp, quản lý căn cước/Cơ quan quản lý căn cước của Công an </w:t>
            </w:r>
            <w:r w:rsidRPr="00113769">
              <w:rPr>
                <w:rFonts w:ascii="Times New Roman" w:hAnsi="Times New Roman" w:cs="Times New Roman"/>
                <w:color w:val="000000" w:themeColor="text1"/>
                <w:sz w:val="26"/>
                <w:szCs w:val="26"/>
              </w:rPr>
              <w:lastRenderedPageBreak/>
              <w:t>cấp tỉnh</w:t>
            </w:r>
          </w:p>
        </w:tc>
        <w:tc>
          <w:tcPr>
            <w:tcW w:w="2942" w:type="pct"/>
          </w:tcPr>
          <w:p w14:paraId="09B3B07A" w14:textId="23625516"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 </w:t>
            </w:r>
            <w:r w:rsidR="00B16C82"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Thu thập, cập nhật thông tin sinh trắc học về ADN vào Cơ sở dữ liệu về căn cước</w:t>
            </w:r>
            <w:r w:rsidR="00334DD6">
              <w:rPr>
                <w:rFonts w:ascii="Times New Roman" w:hAnsi="Times New Roman" w:cs="Times New Roman"/>
                <w:color w:val="000000" w:themeColor="text1"/>
                <w:sz w:val="26"/>
                <w:szCs w:val="26"/>
              </w:rPr>
              <w:t>;</w:t>
            </w:r>
          </w:p>
          <w:p w14:paraId="4D85DCF6" w14:textId="0E66E4F8"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2) Đối với hồ sơ không đủ điều kiện thì cho ý kiến và nêu rõ lý do</w:t>
            </w:r>
            <w:r w:rsidR="00334DD6">
              <w:rPr>
                <w:rFonts w:ascii="Times New Roman" w:hAnsi="Times New Roman" w:cs="Times New Roman"/>
                <w:color w:val="000000" w:themeColor="text1"/>
                <w:sz w:val="26"/>
                <w:szCs w:val="26"/>
              </w:rPr>
              <w:t>.</w:t>
            </w:r>
          </w:p>
        </w:tc>
        <w:tc>
          <w:tcPr>
            <w:tcW w:w="476" w:type="pct"/>
          </w:tcPr>
          <w:p w14:paraId="237A9C64" w14:textId="581B92D7" w:rsidR="00FD3037" w:rsidRPr="00113769" w:rsidRDefault="0023274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44A73E8" w14:textId="77777777" w:rsidTr="008D2705">
        <w:tc>
          <w:tcPr>
            <w:tcW w:w="646" w:type="pct"/>
          </w:tcPr>
          <w:p w14:paraId="56202E70"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4: Phê duyệt hồ sơ</w:t>
            </w:r>
          </w:p>
        </w:tc>
        <w:tc>
          <w:tcPr>
            <w:tcW w:w="934" w:type="pct"/>
            <w:tcBorders>
              <w:bottom w:val="single" w:sz="4" w:space="0" w:color="auto"/>
            </w:tcBorders>
          </w:tcPr>
          <w:p w14:paraId="2BA2512F" w14:textId="5FBFFE69"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w:t>
            </w:r>
            <w:r w:rsidR="00206EDB" w:rsidRPr="00113769">
              <w:rPr>
                <w:rFonts w:ascii="Times New Roman" w:hAnsi="Times New Roman" w:cs="Times New Roman"/>
                <w:color w:val="000000" w:themeColor="text1"/>
                <w:sz w:val="26"/>
                <w:szCs w:val="26"/>
              </w:rPr>
              <w:t xml:space="preserve"> của</w:t>
            </w:r>
            <w:r w:rsidRPr="00113769">
              <w:rPr>
                <w:rFonts w:ascii="Times New Roman" w:hAnsi="Times New Roman" w:cs="Times New Roman"/>
                <w:color w:val="000000" w:themeColor="text1"/>
                <w:sz w:val="26"/>
                <w:szCs w:val="26"/>
              </w:rPr>
              <w:t xml:space="preserve"> Công an</w:t>
            </w:r>
            <w:r w:rsidR="00206EDB" w:rsidRPr="00113769">
              <w:rPr>
                <w:rFonts w:ascii="Times New Roman" w:hAnsi="Times New Roman" w:cs="Times New Roman"/>
                <w:color w:val="000000" w:themeColor="text1"/>
                <w:sz w:val="26"/>
                <w:szCs w:val="26"/>
              </w:rPr>
              <w:t xml:space="preserve"> cấp tỉnh</w:t>
            </w:r>
          </w:p>
        </w:tc>
        <w:tc>
          <w:tcPr>
            <w:tcW w:w="2942" w:type="pct"/>
          </w:tcPr>
          <w:p w14:paraId="0D115164" w14:textId="1C6AA582" w:rsidR="00FD3037" w:rsidRPr="00113769" w:rsidRDefault="004C760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w:t>
            </w:r>
            <w:r w:rsidR="00FD3037" w:rsidRPr="00113769">
              <w:rPr>
                <w:rFonts w:ascii="Times New Roman" w:hAnsi="Times New Roman" w:cs="Times New Roman"/>
                <w:color w:val="000000" w:themeColor="text1"/>
                <w:sz w:val="26"/>
                <w:szCs w:val="26"/>
              </w:rPr>
              <w:t xml:space="preserve">xem xét, phê duyệt yêu cầu Thu thập, cập nhật thông tin sinh trắc học về ADN vào Cơ sở dữ liệu về căn cước. </w:t>
            </w:r>
          </w:p>
          <w:p w14:paraId="6C6C3095"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p>
        </w:tc>
        <w:tc>
          <w:tcPr>
            <w:tcW w:w="476" w:type="pct"/>
          </w:tcPr>
          <w:p w14:paraId="0D90BA5F" w14:textId="21BF6200" w:rsidR="00FD3037" w:rsidRPr="00113769" w:rsidRDefault="0023274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9A8F5D0" w14:textId="77777777" w:rsidTr="008D2705">
        <w:trPr>
          <w:trHeight w:val="1290"/>
        </w:trPr>
        <w:tc>
          <w:tcPr>
            <w:tcW w:w="646" w:type="pct"/>
          </w:tcPr>
          <w:p w14:paraId="374D30E5"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934" w:type="pct"/>
          </w:tcPr>
          <w:p w14:paraId="2759A213" w14:textId="01873AEA"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4C7601"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34AB876C"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ADN vào Cơ sở dữ liệu về căn cước.</w:t>
            </w:r>
          </w:p>
        </w:tc>
        <w:tc>
          <w:tcPr>
            <w:tcW w:w="476" w:type="pct"/>
          </w:tcPr>
          <w:p w14:paraId="33770FE1" w14:textId="3EC01B62"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6E531A6A" w14:textId="77777777" w:rsidTr="008D2705">
        <w:trPr>
          <w:trHeight w:val="359"/>
        </w:trPr>
        <w:tc>
          <w:tcPr>
            <w:tcW w:w="4522" w:type="pct"/>
            <w:gridSpan w:val="3"/>
          </w:tcPr>
          <w:p w14:paraId="61EB2CEA"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1626ECB2" w14:textId="4E94549B" w:rsidR="00FD3037" w:rsidRPr="00113769" w:rsidRDefault="00E56996"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FD3037" w:rsidRPr="00113769">
              <w:rPr>
                <w:rFonts w:ascii="Times New Roman" w:eastAsia="Times New Roman" w:hAnsi="Times New Roman" w:cs="Times New Roman"/>
                <w:b/>
                <w:color w:val="000000" w:themeColor="text1"/>
                <w:sz w:val="26"/>
                <w:szCs w:val="26"/>
              </w:rPr>
              <w:t xml:space="preserve"> giờ</w:t>
            </w:r>
          </w:p>
        </w:tc>
      </w:tr>
      <w:tr w:rsidR="00113769" w:rsidRPr="00113769" w14:paraId="6ED3D47D" w14:textId="77777777" w:rsidTr="008D2705">
        <w:trPr>
          <w:trHeight w:val="359"/>
        </w:trPr>
        <w:tc>
          <w:tcPr>
            <w:tcW w:w="646" w:type="pct"/>
          </w:tcPr>
          <w:p w14:paraId="052945BA"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1B64B5BB"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019C9384"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987CD1E" w14:textId="1B9E0C71" w:rsidR="00CF5FBE" w:rsidRPr="00113769" w:rsidRDefault="00CF5FBE" w:rsidP="00F67B72">
      <w:pPr>
        <w:spacing w:before="120"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Quy trình điện tử:</w:t>
      </w:r>
    </w:p>
    <w:p w14:paraId="44863912" w14:textId="5F5D1117" w:rsidR="00CF5FBE" w:rsidRPr="00FB57A1" w:rsidRDefault="00FB57A1" w:rsidP="00A62CD7">
      <w:pPr>
        <w:rPr>
          <w:rFonts w:ascii="Times New Roman" w:hAnsi="Times New Roman" w:cs="Times New Roman"/>
          <w:b/>
          <w:color w:val="000000" w:themeColor="text1"/>
          <w:sz w:val="26"/>
        </w:rPr>
      </w:pPr>
      <w:r w:rsidRPr="00FB57A1">
        <w:rPr>
          <w:rFonts w:ascii="Times New Roman" w:hAnsi="Times New Roman" w:cs="Times New Roman"/>
          <w:b/>
          <w:color w:val="000000" w:themeColor="text1"/>
          <w:sz w:val="26"/>
        </w:rPr>
        <w:tab/>
      </w:r>
      <w:r w:rsidR="00C53036" w:rsidRPr="00FB57A1">
        <w:rPr>
          <w:rFonts w:ascii="Times New Roman" w:hAnsi="Times New Roman" w:cs="Times New Roman"/>
          <w:b/>
          <w:color w:val="000000" w:themeColor="text1"/>
          <w:sz w:val="26"/>
        </w:rPr>
        <w:t xml:space="preserve">a) </w:t>
      </w:r>
      <w:r w:rsidR="00CF5FBE" w:rsidRPr="00FB57A1">
        <w:rPr>
          <w:rFonts w:ascii="Times New Roman" w:hAnsi="Times New Roman" w:cs="Times New Roman"/>
          <w:b/>
          <w:color w:val="000000" w:themeColor="text1"/>
          <w:sz w:val="26"/>
        </w:rPr>
        <w:t>Mô hình quy trình</w:t>
      </w:r>
    </w:p>
    <w:p w14:paraId="6C483264" w14:textId="2EC92FE4" w:rsidR="00CF5FBE" w:rsidRPr="00113769" w:rsidRDefault="004403B7" w:rsidP="004F64D7">
      <w:pPr>
        <w:keepNext/>
        <w:spacing w:after="0"/>
        <w:ind w:left="-284"/>
        <w:jc w:val="both"/>
        <w:rPr>
          <w:rFonts w:ascii="Times New Roman" w:hAnsi="Times New Roman" w:cs="Times New Roman"/>
          <w:color w:val="000000" w:themeColor="text1"/>
          <w:sz w:val="26"/>
          <w:szCs w:val="26"/>
        </w:rPr>
      </w:pPr>
      <w:r w:rsidRPr="00113769">
        <w:rPr>
          <w:color w:val="000000" w:themeColor="text1"/>
        </w:rPr>
        <w:object w:dxaOrig="18420" w:dyaOrig="8467" w14:anchorId="32637F69">
          <v:shape id="_x0000_i1043" type="#_x0000_t75" style="width:763.65pt;height:350.75pt" o:ole="">
            <v:imagedata r:id="rId46" o:title=""/>
          </v:shape>
          <o:OLEObject Type="Embed" ProgID="Visio.Drawing.15" ShapeID="_x0000_i1043" DrawAspect="Content" ObjectID="_1825589880" r:id="rId47"/>
        </w:object>
      </w:r>
    </w:p>
    <w:p w14:paraId="28C211C7" w14:textId="27D73F7E" w:rsidR="00CF5FBE" w:rsidRPr="00113769" w:rsidRDefault="00CF5FBE" w:rsidP="00CF5FBE">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4403B7" w:rsidRPr="00113769">
        <w:rPr>
          <w:rFonts w:ascii="Times New Roman" w:hAnsi="Times New Roman"/>
          <w:b w:val="0"/>
          <w:i/>
          <w:color w:val="000000" w:themeColor="text1"/>
          <w:sz w:val="26"/>
          <w:szCs w:val="26"/>
        </w:rPr>
        <w:t xml:space="preserve">thu thập, cập nhật thông tin sinh trắc học ADN vào Cơ sở dữ liệu về căn cước tại Cơ quan </w:t>
      </w:r>
      <w:r w:rsidR="00113769" w:rsidRPr="00113769">
        <w:rPr>
          <w:rFonts w:ascii="Times New Roman" w:hAnsi="Times New Roman"/>
          <w:b w:val="0"/>
          <w:i/>
          <w:color w:val="000000" w:themeColor="text1"/>
          <w:sz w:val="26"/>
          <w:szCs w:val="26"/>
        </w:rPr>
        <w:t>QLCC</w:t>
      </w:r>
      <w:r w:rsidR="004403B7" w:rsidRPr="00113769">
        <w:rPr>
          <w:rFonts w:ascii="Times New Roman" w:hAnsi="Times New Roman"/>
          <w:b w:val="0"/>
          <w:i/>
          <w:color w:val="000000" w:themeColor="text1"/>
          <w:sz w:val="26"/>
          <w:szCs w:val="26"/>
        </w:rPr>
        <w:t xml:space="preserve"> của Công an cấp tỉnh</w:t>
      </w:r>
    </w:p>
    <w:p w14:paraId="3830C50D" w14:textId="0BE0AE4F" w:rsidR="00CF5FBE" w:rsidRPr="00113769" w:rsidRDefault="00CF5FBE" w:rsidP="003E68CB">
      <w:pPr>
        <w:pStyle w:val="ListParagraph"/>
        <w:numPr>
          <w:ilvl w:val="0"/>
          <w:numId w:val="78"/>
        </w:numPr>
        <w:rPr>
          <w:rFonts w:ascii="Times New Roman" w:hAnsi="Times New Roman" w:cs="Times New Roman"/>
          <w:b/>
          <w:color w:val="000000" w:themeColor="text1"/>
          <w:sz w:val="26"/>
        </w:rPr>
      </w:pPr>
      <w:r w:rsidRPr="00113769">
        <w:rPr>
          <w:rFonts w:ascii="Times New Roman" w:hAnsi="Times New Roman" w:cs="Times New Roman"/>
          <w:b/>
          <w:color w:val="000000" w:themeColor="text1"/>
          <w:sz w:val="26"/>
        </w:rPr>
        <w:t>Mô tả quy trình</w:t>
      </w:r>
    </w:p>
    <w:tbl>
      <w:tblPr>
        <w:tblW w:w="492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6"/>
        <w:gridCol w:w="13102"/>
      </w:tblGrid>
      <w:tr w:rsidR="004F64D7" w:rsidRPr="004F64D7" w14:paraId="1C70CA91" w14:textId="77777777" w:rsidTr="004F64D7">
        <w:trPr>
          <w:tblHeader/>
          <w:jc w:val="center"/>
        </w:trPr>
        <w:tc>
          <w:tcPr>
            <w:tcW w:w="497" w:type="pct"/>
            <w:shd w:val="clear" w:color="auto" w:fill="F2F2F2"/>
            <w:vAlign w:val="center"/>
          </w:tcPr>
          <w:p w14:paraId="420461AF" w14:textId="77777777" w:rsidR="004F64D7" w:rsidRPr="004F64D7" w:rsidRDefault="004F64D7" w:rsidP="00CF5FBE">
            <w:pPr>
              <w:pStyle w:val="QATable"/>
              <w:jc w:val="center"/>
              <w:rPr>
                <w:rFonts w:eastAsia="Calibri"/>
                <w:b/>
                <w:color w:val="000000" w:themeColor="text1"/>
                <w:sz w:val="26"/>
                <w:szCs w:val="26"/>
              </w:rPr>
            </w:pPr>
            <w:r w:rsidRPr="004F64D7">
              <w:rPr>
                <w:rFonts w:eastAsia="Calibri"/>
                <w:b/>
                <w:color w:val="000000" w:themeColor="text1"/>
                <w:sz w:val="26"/>
                <w:szCs w:val="26"/>
              </w:rPr>
              <w:t>Bước</w:t>
            </w:r>
          </w:p>
        </w:tc>
        <w:tc>
          <w:tcPr>
            <w:tcW w:w="4503" w:type="pct"/>
            <w:shd w:val="clear" w:color="auto" w:fill="F2F2F2"/>
            <w:vAlign w:val="center"/>
          </w:tcPr>
          <w:p w14:paraId="3D2447DF" w14:textId="095C206B" w:rsidR="004F64D7" w:rsidRPr="004F64D7" w:rsidRDefault="007F323B" w:rsidP="00CF5FBE">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4F64D7" w:rsidRPr="004F64D7" w14:paraId="77395201" w14:textId="77777777" w:rsidTr="004F64D7">
        <w:trPr>
          <w:jc w:val="center"/>
        </w:trPr>
        <w:tc>
          <w:tcPr>
            <w:tcW w:w="497" w:type="pct"/>
            <w:vAlign w:val="center"/>
          </w:tcPr>
          <w:p w14:paraId="2E17E68E" w14:textId="77777777" w:rsidR="004F64D7" w:rsidRPr="004F64D7" w:rsidRDefault="004F64D7" w:rsidP="00CF5FBE">
            <w:pPr>
              <w:pStyle w:val="QATable"/>
              <w:rPr>
                <w:rFonts w:eastAsia="Calibri"/>
                <w:color w:val="000000" w:themeColor="text1"/>
                <w:sz w:val="26"/>
                <w:szCs w:val="26"/>
              </w:rPr>
            </w:pPr>
            <w:r w:rsidRPr="004F64D7">
              <w:rPr>
                <w:rFonts w:eastAsia="Calibri"/>
                <w:color w:val="000000" w:themeColor="text1"/>
                <w:sz w:val="26"/>
                <w:szCs w:val="26"/>
              </w:rPr>
              <w:t>B1</w:t>
            </w:r>
          </w:p>
        </w:tc>
        <w:tc>
          <w:tcPr>
            <w:tcW w:w="4503" w:type="pct"/>
            <w:vAlign w:val="center"/>
          </w:tcPr>
          <w:p w14:paraId="65F4B32B" w14:textId="3C6B2D6F" w:rsidR="004F64D7" w:rsidRPr="004F64D7" w:rsidRDefault="004F64D7" w:rsidP="00CF5FBE">
            <w:pPr>
              <w:pStyle w:val="QATable"/>
              <w:rPr>
                <w:rFonts w:eastAsia="Calibri"/>
                <w:color w:val="000000" w:themeColor="text1"/>
                <w:sz w:val="26"/>
                <w:szCs w:val="26"/>
              </w:rPr>
            </w:pPr>
            <w:r w:rsidRPr="00E40E95">
              <w:rPr>
                <w:color w:val="000000"/>
                <w:sz w:val="26"/>
                <w:szCs w:val="26"/>
                <w:lang w:bidi="lo-LA"/>
              </w:rPr>
              <w:t xml:space="preserve">Cán bộ tiếp nhận hồ sơ </w:t>
            </w:r>
            <w:r>
              <w:rPr>
                <w:color w:val="000000"/>
                <w:sz w:val="26"/>
                <w:szCs w:val="26"/>
                <w:lang w:bidi="lo-LA"/>
              </w:rPr>
              <w:t>t</w:t>
            </w:r>
            <w:r w:rsidRPr="00CB5E8F">
              <w:rPr>
                <w:color w:val="000000"/>
                <w:sz w:val="26"/>
                <w:szCs w:val="26"/>
                <w:lang w:bidi="lo-LA"/>
              </w:rPr>
              <w:t>iếp nhận hồ sơ trực tiếp hoặc qua ứng dụng định danh quốc gia</w:t>
            </w:r>
            <w:r>
              <w:rPr>
                <w:color w:val="000000"/>
                <w:sz w:val="26"/>
                <w:szCs w:val="26"/>
                <w:lang w:bidi="lo-LA"/>
              </w:rPr>
              <w:t>. Chuyển sang bước 2</w:t>
            </w:r>
            <w:r w:rsidRPr="00E40E95">
              <w:rPr>
                <w:color w:val="000000"/>
                <w:sz w:val="26"/>
                <w:szCs w:val="26"/>
                <w:lang w:bidi="lo-LA"/>
              </w:rPr>
              <w:t>.</w:t>
            </w:r>
          </w:p>
        </w:tc>
      </w:tr>
      <w:tr w:rsidR="004F64D7" w:rsidRPr="004F64D7" w14:paraId="6F86563C" w14:textId="77777777" w:rsidTr="004F64D7">
        <w:trPr>
          <w:jc w:val="center"/>
        </w:trPr>
        <w:tc>
          <w:tcPr>
            <w:tcW w:w="497" w:type="pct"/>
            <w:vAlign w:val="center"/>
          </w:tcPr>
          <w:p w14:paraId="6D0BE420" w14:textId="77777777" w:rsidR="004F64D7" w:rsidRPr="004F64D7" w:rsidRDefault="004F64D7" w:rsidP="00CF5FBE">
            <w:pPr>
              <w:pStyle w:val="QATable"/>
              <w:rPr>
                <w:rFonts w:eastAsia="Calibri"/>
                <w:color w:val="000000" w:themeColor="text1"/>
                <w:sz w:val="26"/>
                <w:szCs w:val="26"/>
              </w:rPr>
            </w:pPr>
            <w:r w:rsidRPr="004F64D7">
              <w:rPr>
                <w:rFonts w:eastAsia="Calibri"/>
                <w:color w:val="000000" w:themeColor="text1"/>
                <w:sz w:val="26"/>
                <w:szCs w:val="26"/>
              </w:rPr>
              <w:t>B2</w:t>
            </w:r>
          </w:p>
        </w:tc>
        <w:tc>
          <w:tcPr>
            <w:tcW w:w="4503" w:type="pct"/>
            <w:vAlign w:val="center"/>
          </w:tcPr>
          <w:p w14:paraId="7C3B91E3" w14:textId="17BBB78F" w:rsidR="004F64D7" w:rsidRPr="004F64D7" w:rsidRDefault="004F64D7" w:rsidP="00CF5FBE">
            <w:pPr>
              <w:pStyle w:val="QATable"/>
              <w:rPr>
                <w:rFonts w:eastAsia="Calibri"/>
                <w:color w:val="000000" w:themeColor="text1"/>
                <w:sz w:val="26"/>
                <w:szCs w:val="26"/>
              </w:rPr>
            </w:pPr>
            <w:r w:rsidRPr="004F64D7">
              <w:rPr>
                <w:color w:val="000000" w:themeColor="text1"/>
                <w:sz w:val="26"/>
                <w:szCs w:val="26"/>
                <w:lang w:bidi="lo-LA"/>
              </w:rPr>
              <w:t>Kiểm tra tính pháp lý và nội dung hồ sơ trình Chỉ huy phụ trách công tác cấp, quản lý căn cước xét duyệt</w:t>
            </w:r>
            <w:r>
              <w:rPr>
                <w:color w:val="000000" w:themeColor="text1"/>
                <w:sz w:val="26"/>
                <w:szCs w:val="26"/>
                <w:lang w:bidi="lo-LA"/>
              </w:rPr>
              <w:t xml:space="preserve">. </w:t>
            </w:r>
            <w:r>
              <w:rPr>
                <w:color w:val="000000"/>
                <w:sz w:val="26"/>
                <w:szCs w:val="26"/>
                <w:lang w:bidi="lo-LA"/>
              </w:rPr>
              <w:t xml:space="preserve">Chuyển sang </w:t>
            </w:r>
            <w:r>
              <w:rPr>
                <w:color w:val="000000"/>
                <w:sz w:val="26"/>
                <w:szCs w:val="26"/>
                <w:lang w:bidi="lo-LA"/>
              </w:rPr>
              <w:lastRenderedPageBreak/>
              <w:t>bước 3</w:t>
            </w:r>
            <w:r w:rsidRPr="00E40E95">
              <w:rPr>
                <w:color w:val="000000"/>
                <w:sz w:val="26"/>
                <w:szCs w:val="26"/>
                <w:lang w:bidi="lo-LA"/>
              </w:rPr>
              <w:t>.</w:t>
            </w:r>
          </w:p>
        </w:tc>
      </w:tr>
      <w:tr w:rsidR="004F64D7" w:rsidRPr="004F64D7" w14:paraId="29D9CAA9" w14:textId="77777777" w:rsidTr="004F64D7">
        <w:trPr>
          <w:jc w:val="center"/>
        </w:trPr>
        <w:tc>
          <w:tcPr>
            <w:tcW w:w="497" w:type="pct"/>
            <w:vAlign w:val="center"/>
          </w:tcPr>
          <w:p w14:paraId="0FA7273F" w14:textId="51D4F1C0" w:rsidR="004F64D7" w:rsidRPr="004F64D7" w:rsidRDefault="004F64D7" w:rsidP="004F64D7">
            <w:pPr>
              <w:pStyle w:val="QATable"/>
              <w:rPr>
                <w:rFonts w:eastAsia="Calibri"/>
                <w:color w:val="000000" w:themeColor="text1"/>
                <w:sz w:val="26"/>
                <w:szCs w:val="26"/>
              </w:rPr>
            </w:pPr>
            <w:r w:rsidRPr="004F64D7">
              <w:rPr>
                <w:rFonts w:eastAsia="Calibri"/>
                <w:color w:val="000000" w:themeColor="text1"/>
                <w:sz w:val="26"/>
                <w:szCs w:val="26"/>
              </w:rPr>
              <w:lastRenderedPageBreak/>
              <w:t>B3.1</w:t>
            </w:r>
          </w:p>
        </w:tc>
        <w:tc>
          <w:tcPr>
            <w:tcW w:w="4503" w:type="pct"/>
            <w:vAlign w:val="center"/>
          </w:tcPr>
          <w:p w14:paraId="1A9961A6" w14:textId="4567D806" w:rsidR="004F64D7" w:rsidRPr="004F64D7" w:rsidRDefault="004F64D7" w:rsidP="004F64D7">
            <w:pPr>
              <w:pStyle w:val="QATable"/>
              <w:rPr>
                <w:color w:val="000000" w:themeColor="text1"/>
                <w:sz w:val="26"/>
                <w:szCs w:val="26"/>
              </w:rPr>
            </w:pPr>
            <w:r>
              <w:rPr>
                <w:color w:val="000000"/>
                <w:sz w:val="26"/>
                <w:szCs w:val="26"/>
                <w:lang w:bidi="lo-LA"/>
              </w:rPr>
              <w:t>Trường hợp hồ sơ không đủ điều kiện thì t</w:t>
            </w:r>
            <w:r w:rsidRPr="00CB5E8F">
              <w:rPr>
                <w:color w:val="000000"/>
                <w:sz w:val="26"/>
                <w:szCs w:val="26"/>
                <w:lang w:bidi="lo-LA"/>
              </w:rPr>
              <w:t>ừ chối tiếp nhận và nêu rõ lý do theo mẫu CC03</w:t>
            </w:r>
            <w:r>
              <w:rPr>
                <w:color w:val="000000"/>
                <w:sz w:val="26"/>
                <w:szCs w:val="26"/>
                <w:lang w:bidi="lo-LA"/>
              </w:rPr>
              <w:t>. Kết thúc quy trình.</w:t>
            </w:r>
          </w:p>
        </w:tc>
      </w:tr>
      <w:tr w:rsidR="004F64D7" w:rsidRPr="004F64D7" w14:paraId="0357312A" w14:textId="77777777" w:rsidTr="004F64D7">
        <w:trPr>
          <w:jc w:val="center"/>
        </w:trPr>
        <w:tc>
          <w:tcPr>
            <w:tcW w:w="497" w:type="pct"/>
            <w:vAlign w:val="center"/>
          </w:tcPr>
          <w:p w14:paraId="23407F47" w14:textId="06B0304F" w:rsidR="004F64D7" w:rsidRPr="004F64D7" w:rsidRDefault="004F64D7" w:rsidP="004F64D7">
            <w:pPr>
              <w:pStyle w:val="QATable"/>
              <w:rPr>
                <w:rFonts w:eastAsia="Calibri"/>
                <w:color w:val="000000" w:themeColor="text1"/>
                <w:sz w:val="26"/>
                <w:szCs w:val="26"/>
              </w:rPr>
            </w:pPr>
            <w:r w:rsidRPr="004F64D7">
              <w:rPr>
                <w:rFonts w:eastAsia="Calibri"/>
                <w:color w:val="000000" w:themeColor="text1"/>
                <w:sz w:val="26"/>
                <w:szCs w:val="26"/>
              </w:rPr>
              <w:t>B3.2</w:t>
            </w:r>
          </w:p>
        </w:tc>
        <w:tc>
          <w:tcPr>
            <w:tcW w:w="4503" w:type="pct"/>
            <w:vAlign w:val="center"/>
          </w:tcPr>
          <w:p w14:paraId="7C5F7E03" w14:textId="48062696" w:rsidR="004F64D7" w:rsidRPr="004F64D7" w:rsidRDefault="004F64D7" w:rsidP="004F64D7">
            <w:pPr>
              <w:pStyle w:val="QATable"/>
              <w:rPr>
                <w:rFonts w:eastAsia="Calibri"/>
                <w:color w:val="000000" w:themeColor="text1"/>
                <w:sz w:val="26"/>
                <w:szCs w:val="26"/>
              </w:rPr>
            </w:pPr>
            <w:r w:rsidRPr="00CB5E8F">
              <w:rPr>
                <w:color w:val="000000"/>
                <w:sz w:val="26"/>
                <w:szCs w:val="26"/>
                <w:lang w:bidi="lo-LA"/>
              </w:rPr>
              <w:t>Hướng dẫn công dân bổ sung, hoàn thiện hồ sơ hoặc thông báo cho công dân bằng văn bản, nêu rõ lý do và hướng dẫn công dân thực hiện thu thập, cập nhật thông tin sinh trắc học về ADN vào hệ thống thông tin của cơ quan, tổ chức</w:t>
            </w:r>
            <w:r>
              <w:rPr>
                <w:color w:val="000000"/>
                <w:sz w:val="26"/>
                <w:szCs w:val="26"/>
                <w:lang w:bidi="lo-LA"/>
              </w:rPr>
              <w:t xml:space="preserve">. Chuyển về bước 1. </w:t>
            </w:r>
          </w:p>
        </w:tc>
      </w:tr>
      <w:tr w:rsidR="004F64D7" w:rsidRPr="004F64D7" w14:paraId="67129029" w14:textId="77777777" w:rsidTr="004F64D7">
        <w:trPr>
          <w:jc w:val="center"/>
        </w:trPr>
        <w:tc>
          <w:tcPr>
            <w:tcW w:w="497" w:type="pct"/>
            <w:vAlign w:val="center"/>
          </w:tcPr>
          <w:p w14:paraId="4305D45A" w14:textId="41B01FCF" w:rsidR="004F64D7" w:rsidRPr="004F64D7" w:rsidRDefault="004F64D7" w:rsidP="004F64D7">
            <w:pPr>
              <w:pStyle w:val="QATable"/>
              <w:rPr>
                <w:rFonts w:eastAsia="Calibri"/>
                <w:color w:val="000000" w:themeColor="text1"/>
                <w:sz w:val="26"/>
                <w:szCs w:val="26"/>
              </w:rPr>
            </w:pPr>
            <w:r w:rsidRPr="004F64D7">
              <w:rPr>
                <w:rFonts w:eastAsia="Calibri"/>
                <w:color w:val="000000" w:themeColor="text1"/>
                <w:sz w:val="26"/>
                <w:szCs w:val="26"/>
              </w:rPr>
              <w:t>B3.3</w:t>
            </w:r>
          </w:p>
        </w:tc>
        <w:tc>
          <w:tcPr>
            <w:tcW w:w="4503" w:type="pct"/>
            <w:vAlign w:val="center"/>
          </w:tcPr>
          <w:p w14:paraId="51B04E18" w14:textId="3397DB8B" w:rsidR="004F64D7" w:rsidRPr="004F64D7" w:rsidRDefault="004F64D7" w:rsidP="004F64D7">
            <w:pPr>
              <w:pStyle w:val="QATable"/>
              <w:rPr>
                <w:color w:val="000000" w:themeColor="text1"/>
                <w:sz w:val="26"/>
                <w:szCs w:val="26"/>
                <w:lang w:bidi="lo-LA"/>
              </w:rPr>
            </w:pPr>
            <w:r>
              <w:rPr>
                <w:color w:val="000000"/>
                <w:sz w:val="26"/>
                <w:szCs w:val="26"/>
                <w:lang w:bidi="lo-LA"/>
              </w:rPr>
              <w:t>Trường hợp hồ sơ đủ điều kiện thì t</w:t>
            </w:r>
            <w:r w:rsidRPr="00CB5E8F">
              <w:rPr>
                <w:color w:val="000000"/>
                <w:sz w:val="26"/>
                <w:szCs w:val="26"/>
                <w:lang w:bidi="lo-LA"/>
              </w:rPr>
              <w:t>hực hiện tiếp nhận hồ sơ vào hệ thống</w:t>
            </w:r>
            <w:r>
              <w:rPr>
                <w:color w:val="000000"/>
                <w:sz w:val="26"/>
                <w:szCs w:val="26"/>
                <w:lang w:bidi="lo-LA"/>
              </w:rPr>
              <w:t>. Chuyển sang bước 4</w:t>
            </w:r>
            <w:r w:rsidRPr="00E40E95">
              <w:rPr>
                <w:color w:val="000000"/>
                <w:sz w:val="26"/>
                <w:szCs w:val="26"/>
                <w:lang w:bidi="lo-LA"/>
              </w:rPr>
              <w:t>.</w:t>
            </w:r>
          </w:p>
        </w:tc>
      </w:tr>
      <w:tr w:rsidR="004F64D7" w:rsidRPr="004F64D7" w14:paraId="4D2D0ACE" w14:textId="77777777" w:rsidTr="004F64D7">
        <w:trPr>
          <w:jc w:val="center"/>
        </w:trPr>
        <w:tc>
          <w:tcPr>
            <w:tcW w:w="497" w:type="pct"/>
            <w:vAlign w:val="center"/>
          </w:tcPr>
          <w:p w14:paraId="4E316942" w14:textId="50078D64" w:rsidR="004F64D7" w:rsidRPr="004F64D7" w:rsidRDefault="004F64D7" w:rsidP="00CF5FBE">
            <w:pPr>
              <w:pStyle w:val="QATable"/>
              <w:rPr>
                <w:rFonts w:eastAsia="Calibri"/>
                <w:color w:val="000000" w:themeColor="text1"/>
                <w:sz w:val="26"/>
                <w:szCs w:val="26"/>
              </w:rPr>
            </w:pPr>
            <w:r w:rsidRPr="004F64D7">
              <w:rPr>
                <w:rFonts w:eastAsia="Calibri"/>
                <w:color w:val="000000" w:themeColor="text1"/>
                <w:sz w:val="26"/>
                <w:szCs w:val="26"/>
              </w:rPr>
              <w:t>B4</w:t>
            </w:r>
          </w:p>
        </w:tc>
        <w:tc>
          <w:tcPr>
            <w:tcW w:w="4503" w:type="pct"/>
            <w:vAlign w:val="center"/>
          </w:tcPr>
          <w:p w14:paraId="589FE630" w14:textId="53EE8ABD" w:rsidR="004F64D7" w:rsidRPr="004F64D7" w:rsidRDefault="004F64D7" w:rsidP="00CF5FBE">
            <w:pPr>
              <w:pStyle w:val="QATable"/>
              <w:rPr>
                <w:color w:val="000000" w:themeColor="text1"/>
                <w:sz w:val="26"/>
                <w:szCs w:val="26"/>
              </w:rPr>
            </w:pPr>
            <w:r w:rsidRPr="00CB5E8F">
              <w:rPr>
                <w:color w:val="000000"/>
                <w:sz w:val="26"/>
                <w:szCs w:val="26"/>
                <w:lang w:bidi="lo-LA"/>
              </w:rPr>
              <w:t>Kiểm tra, đối sánh và xác thực thông tin ADN đảm bảo tính chính xác của thông tin trước khi thu thập, cập nhật vào Cơ sở dữ liệu căn cước</w:t>
            </w:r>
            <w:r>
              <w:rPr>
                <w:color w:val="000000"/>
                <w:sz w:val="26"/>
                <w:szCs w:val="26"/>
                <w:lang w:bidi="lo-LA"/>
              </w:rPr>
              <w:t>. Chuyển sang bước 5</w:t>
            </w:r>
            <w:r w:rsidRPr="00E40E95">
              <w:rPr>
                <w:color w:val="000000"/>
                <w:sz w:val="26"/>
                <w:szCs w:val="26"/>
                <w:lang w:bidi="lo-LA"/>
              </w:rPr>
              <w:t>.</w:t>
            </w:r>
          </w:p>
        </w:tc>
      </w:tr>
      <w:tr w:rsidR="004F64D7" w:rsidRPr="004F64D7" w14:paraId="2927F6E5" w14:textId="77777777" w:rsidTr="004F64D7">
        <w:trPr>
          <w:jc w:val="center"/>
        </w:trPr>
        <w:tc>
          <w:tcPr>
            <w:tcW w:w="497" w:type="pct"/>
            <w:vAlign w:val="center"/>
          </w:tcPr>
          <w:p w14:paraId="40C119A1" w14:textId="18EBB0B3" w:rsidR="004F64D7" w:rsidRPr="004F64D7" w:rsidRDefault="004F64D7" w:rsidP="00CF5FBE">
            <w:pPr>
              <w:pStyle w:val="QATable"/>
              <w:rPr>
                <w:rFonts w:eastAsia="Calibri"/>
                <w:color w:val="000000" w:themeColor="text1"/>
                <w:sz w:val="26"/>
                <w:szCs w:val="26"/>
              </w:rPr>
            </w:pPr>
            <w:r w:rsidRPr="004F64D7">
              <w:rPr>
                <w:rFonts w:eastAsia="Calibri"/>
                <w:color w:val="000000" w:themeColor="text1"/>
                <w:sz w:val="26"/>
                <w:szCs w:val="26"/>
              </w:rPr>
              <w:t>B5</w:t>
            </w:r>
          </w:p>
        </w:tc>
        <w:tc>
          <w:tcPr>
            <w:tcW w:w="4503" w:type="pct"/>
            <w:vAlign w:val="center"/>
          </w:tcPr>
          <w:p w14:paraId="4B0116D2" w14:textId="74D6023F" w:rsidR="004F64D7" w:rsidRPr="004F64D7" w:rsidRDefault="004F64D7" w:rsidP="004F64D7">
            <w:pPr>
              <w:pStyle w:val="QATable"/>
              <w:rPr>
                <w:color w:val="000000" w:themeColor="text1"/>
                <w:sz w:val="26"/>
                <w:szCs w:val="26"/>
                <w:lang w:bidi="lo-LA"/>
              </w:rPr>
            </w:pPr>
            <w:r w:rsidRPr="004F64D7">
              <w:rPr>
                <w:color w:val="000000" w:themeColor="text1"/>
                <w:sz w:val="26"/>
                <w:szCs w:val="26"/>
                <w:lang w:bidi="lo-LA"/>
              </w:rPr>
              <w:t xml:space="preserve">Chỉ huy phụ trách công tác cấp, quản lý căn cước </w:t>
            </w:r>
            <w:r>
              <w:rPr>
                <w:color w:val="000000" w:themeColor="text1"/>
                <w:sz w:val="26"/>
                <w:szCs w:val="26"/>
                <w:lang w:bidi="lo-LA"/>
              </w:rPr>
              <w:t>k</w:t>
            </w:r>
            <w:r w:rsidRPr="004F64D7">
              <w:rPr>
                <w:color w:val="000000" w:themeColor="text1"/>
                <w:sz w:val="26"/>
                <w:szCs w:val="26"/>
                <w:lang w:bidi="lo-LA"/>
              </w:rPr>
              <w:t>iểm tra kết quả xử lý hồ sơ, hồ sơ đủ điều kiện và không đủ điều kiện Thu thập, cập nhật thông tin sinh trắc học về ADN vào Cơ sở dữ liệu về căn cước</w:t>
            </w:r>
            <w:r>
              <w:rPr>
                <w:color w:val="000000" w:themeColor="text1"/>
                <w:sz w:val="26"/>
                <w:szCs w:val="26"/>
                <w:lang w:bidi="lo-LA"/>
              </w:rPr>
              <w:t xml:space="preserve">. </w:t>
            </w:r>
            <w:r>
              <w:rPr>
                <w:color w:val="000000"/>
                <w:sz w:val="26"/>
                <w:szCs w:val="26"/>
                <w:lang w:bidi="lo-LA"/>
              </w:rPr>
              <w:t>Chuyển sang bước 6.</w:t>
            </w:r>
          </w:p>
        </w:tc>
      </w:tr>
      <w:tr w:rsidR="004F64D7" w:rsidRPr="004F64D7" w14:paraId="0B24DD0D" w14:textId="77777777" w:rsidTr="00A36D53">
        <w:trPr>
          <w:jc w:val="center"/>
        </w:trPr>
        <w:tc>
          <w:tcPr>
            <w:tcW w:w="497" w:type="pct"/>
            <w:vAlign w:val="center"/>
          </w:tcPr>
          <w:p w14:paraId="41CE8638" w14:textId="527D0045" w:rsidR="004F64D7" w:rsidRPr="004F64D7" w:rsidRDefault="004F64D7" w:rsidP="004F64D7">
            <w:pPr>
              <w:pStyle w:val="QATable"/>
              <w:rPr>
                <w:rFonts w:eastAsia="Calibri"/>
                <w:color w:val="000000" w:themeColor="text1"/>
                <w:sz w:val="26"/>
                <w:szCs w:val="26"/>
              </w:rPr>
            </w:pPr>
            <w:r w:rsidRPr="004F64D7">
              <w:rPr>
                <w:rFonts w:eastAsia="Calibri"/>
                <w:color w:val="000000" w:themeColor="text1"/>
                <w:sz w:val="26"/>
                <w:szCs w:val="26"/>
              </w:rPr>
              <w:t>B6</w:t>
            </w:r>
          </w:p>
        </w:tc>
        <w:tc>
          <w:tcPr>
            <w:tcW w:w="4503" w:type="pct"/>
          </w:tcPr>
          <w:p w14:paraId="2AFFDB8D" w14:textId="65A07F41" w:rsidR="004F64D7" w:rsidRPr="004F64D7" w:rsidRDefault="004F64D7" w:rsidP="004F64D7">
            <w:pPr>
              <w:pStyle w:val="QATable"/>
              <w:rPr>
                <w:color w:val="000000" w:themeColor="text1"/>
                <w:sz w:val="26"/>
                <w:szCs w:val="26"/>
                <w:lang w:bidi="lo-LA"/>
              </w:rPr>
            </w:pPr>
            <w:r w:rsidRPr="009C1AA5">
              <w:rPr>
                <w:sz w:val="26"/>
                <w:szCs w:val="26"/>
              </w:rPr>
              <w:t>Thủ trưởng cơ quan quản lý căn cước của Công an cấp tỉnh</w:t>
            </w:r>
            <w:r>
              <w:rPr>
                <w:sz w:val="26"/>
                <w:szCs w:val="26"/>
              </w:rPr>
              <w:t xml:space="preserve"> thực hiện phê duyệt hồ sơ</w:t>
            </w:r>
            <w:r>
              <w:rPr>
                <w:color w:val="000000" w:themeColor="text1"/>
                <w:sz w:val="26"/>
                <w:szCs w:val="26"/>
                <w:lang w:bidi="lo-LA"/>
              </w:rPr>
              <w:t xml:space="preserve">. </w:t>
            </w:r>
            <w:r>
              <w:rPr>
                <w:color w:val="000000"/>
                <w:sz w:val="26"/>
                <w:szCs w:val="26"/>
                <w:lang w:bidi="lo-LA"/>
              </w:rPr>
              <w:t>Chuyển sang bước 7.</w:t>
            </w:r>
          </w:p>
        </w:tc>
      </w:tr>
      <w:tr w:rsidR="007F323B" w:rsidRPr="004F64D7" w14:paraId="169D54B7" w14:textId="77777777" w:rsidTr="004F64D7">
        <w:trPr>
          <w:jc w:val="center"/>
        </w:trPr>
        <w:tc>
          <w:tcPr>
            <w:tcW w:w="497" w:type="pct"/>
            <w:vAlign w:val="center"/>
          </w:tcPr>
          <w:p w14:paraId="7033D4CC" w14:textId="25C547A6" w:rsidR="007F323B" w:rsidRPr="004F64D7" w:rsidRDefault="007F323B" w:rsidP="007F323B">
            <w:pPr>
              <w:pStyle w:val="QATable"/>
              <w:rPr>
                <w:rFonts w:eastAsia="Calibri"/>
                <w:color w:val="000000" w:themeColor="text1"/>
                <w:sz w:val="26"/>
                <w:szCs w:val="26"/>
              </w:rPr>
            </w:pPr>
            <w:r w:rsidRPr="00EE700B">
              <w:rPr>
                <w:rFonts w:eastAsia="Calibri"/>
                <w:color w:val="000000"/>
                <w:sz w:val="26"/>
                <w:szCs w:val="26"/>
              </w:rPr>
              <w:t>B7.1</w:t>
            </w:r>
          </w:p>
        </w:tc>
        <w:tc>
          <w:tcPr>
            <w:tcW w:w="4503" w:type="pct"/>
            <w:vAlign w:val="center"/>
          </w:tcPr>
          <w:p w14:paraId="0F777CC4" w14:textId="2C6BBE3E" w:rsidR="007F323B" w:rsidRPr="004F64D7" w:rsidRDefault="007F323B" w:rsidP="007F323B">
            <w:pPr>
              <w:pStyle w:val="QATable"/>
              <w:rPr>
                <w:color w:val="000000" w:themeColor="text1"/>
                <w:sz w:val="26"/>
                <w:szCs w:val="26"/>
                <w:lang w:bidi="lo-LA"/>
              </w:rPr>
            </w:pPr>
            <w:r w:rsidRPr="0077622C">
              <w:rPr>
                <w:color w:val="000000"/>
                <w:sz w:val="26"/>
                <w:szCs w:val="26"/>
                <w:lang w:bidi="lo-LA"/>
              </w:rPr>
              <w:t>Đối với hồ sơ không đủ điều kiện</w:t>
            </w:r>
            <w:r>
              <w:rPr>
                <w:color w:val="000000"/>
                <w:sz w:val="26"/>
                <w:szCs w:val="26"/>
                <w:lang w:bidi="lo-LA"/>
              </w:rPr>
              <w:t xml:space="preserve">, </w:t>
            </w:r>
            <w:r w:rsidRPr="0077622C">
              <w:rPr>
                <w:color w:val="000000"/>
                <w:sz w:val="26"/>
                <w:szCs w:val="26"/>
                <w:lang w:bidi="lo-LA"/>
              </w:rPr>
              <w:t xml:space="preserve">Thủ trưởng cơ quan quản lý căn cước của </w:t>
            </w:r>
            <w:r>
              <w:rPr>
                <w:color w:val="000000"/>
                <w:sz w:val="26"/>
                <w:szCs w:val="26"/>
                <w:lang w:bidi="lo-LA"/>
              </w:rPr>
              <w:t>Công an cấp tỉnh k</w:t>
            </w:r>
            <w:r w:rsidRPr="00EE700B">
              <w:rPr>
                <w:color w:val="000000"/>
                <w:sz w:val="26"/>
                <w:szCs w:val="26"/>
                <w:lang w:bidi="lo-LA"/>
              </w:rPr>
              <w:t>ý Thông báo về việc từ chối giải quyết thủ tục về căn cước (Mẫu CC03)</w:t>
            </w:r>
            <w:r w:rsidRPr="0077622C">
              <w:rPr>
                <w:color w:val="000000"/>
                <w:sz w:val="26"/>
                <w:szCs w:val="26"/>
                <w:lang w:bidi="lo-LA"/>
              </w:rPr>
              <w:t>. Kết thúc quy trình.</w:t>
            </w:r>
          </w:p>
        </w:tc>
      </w:tr>
      <w:tr w:rsidR="007F323B" w:rsidRPr="004F64D7" w14:paraId="0DDC9C6B" w14:textId="77777777" w:rsidTr="004F64D7">
        <w:trPr>
          <w:jc w:val="center"/>
        </w:trPr>
        <w:tc>
          <w:tcPr>
            <w:tcW w:w="497" w:type="pct"/>
            <w:vAlign w:val="center"/>
          </w:tcPr>
          <w:p w14:paraId="265F30DF" w14:textId="1C5A6B12" w:rsidR="007F323B" w:rsidRPr="004F64D7" w:rsidRDefault="007F323B" w:rsidP="007F323B">
            <w:pPr>
              <w:pStyle w:val="QATable"/>
              <w:rPr>
                <w:rFonts w:eastAsia="Calibri"/>
                <w:color w:val="000000" w:themeColor="text1"/>
                <w:sz w:val="26"/>
                <w:szCs w:val="26"/>
              </w:rPr>
            </w:pPr>
            <w:r w:rsidRPr="00EE700B">
              <w:rPr>
                <w:rFonts w:eastAsia="Calibri"/>
                <w:color w:val="000000"/>
                <w:sz w:val="26"/>
                <w:szCs w:val="26"/>
              </w:rPr>
              <w:t>B7.2</w:t>
            </w:r>
          </w:p>
        </w:tc>
        <w:tc>
          <w:tcPr>
            <w:tcW w:w="4503" w:type="pct"/>
            <w:vAlign w:val="center"/>
          </w:tcPr>
          <w:p w14:paraId="2CE2A4E4" w14:textId="562E43AC" w:rsidR="007F323B" w:rsidRPr="004F64D7" w:rsidRDefault="007F323B" w:rsidP="007F323B">
            <w:pPr>
              <w:pStyle w:val="QATable"/>
              <w:rPr>
                <w:color w:val="000000" w:themeColor="text1"/>
                <w:sz w:val="26"/>
                <w:szCs w:val="26"/>
                <w:lang w:bidi="lo-LA"/>
              </w:rPr>
            </w:pPr>
            <w:r w:rsidRPr="00EE700B">
              <w:rPr>
                <w:color w:val="000000"/>
                <w:sz w:val="26"/>
                <w:szCs w:val="26"/>
                <w:lang w:bidi="lo-LA"/>
              </w:rPr>
              <w:t>Thông báo cho công dân kết quả thu thập, cập nhật thông tin sinh trắc học về giọng nói vào Cơ sở dữ liệu về căn cước</w:t>
            </w:r>
            <w:r>
              <w:rPr>
                <w:color w:val="000000"/>
                <w:sz w:val="26"/>
                <w:szCs w:val="26"/>
                <w:lang w:bidi="lo-LA"/>
              </w:rPr>
              <w:t>. Kết thúc quy trình.</w:t>
            </w:r>
          </w:p>
        </w:tc>
      </w:tr>
    </w:tbl>
    <w:p w14:paraId="6E28FE1E" w14:textId="779598D7" w:rsidR="00FD3037" w:rsidRPr="00113769" w:rsidRDefault="007F323B" w:rsidP="00A62CD7">
      <w:pPr>
        <w:pStyle w:val="Heading2"/>
        <w:rPr>
          <w:rFonts w:ascii="Times New Roman" w:hAnsi="Times New Roman" w:cs="Times New Roman"/>
          <w:b w:val="0"/>
          <w:bCs w:val="0"/>
          <w:color w:val="000000" w:themeColor="text1"/>
          <w:spacing w:val="-4"/>
          <w:sz w:val="28"/>
          <w:szCs w:val="28"/>
          <w:lang w:val="vi-VN"/>
        </w:rPr>
      </w:pPr>
      <w:r>
        <w:rPr>
          <w:rFonts w:ascii="Times New Roman" w:hAnsi="Times New Roman" w:cs="Times New Roman"/>
          <w:color w:val="000000" w:themeColor="text1"/>
          <w:spacing w:val="-4"/>
          <w:sz w:val="28"/>
          <w:szCs w:val="28"/>
          <w:lang w:val="vi-VN"/>
        </w:rPr>
        <w:tab/>
      </w:r>
      <w:r w:rsidR="00372660" w:rsidRPr="00113769">
        <w:rPr>
          <w:rFonts w:ascii="Times New Roman" w:hAnsi="Times New Roman" w:cs="Times New Roman"/>
          <w:color w:val="000000" w:themeColor="text1"/>
          <w:spacing w:val="-4"/>
          <w:sz w:val="28"/>
          <w:szCs w:val="28"/>
          <w:lang w:val="vi-VN"/>
        </w:rPr>
        <w:t>10</w:t>
      </w:r>
      <w:r w:rsidR="00FD3037" w:rsidRPr="00113769">
        <w:rPr>
          <w:rFonts w:ascii="Times New Roman" w:hAnsi="Times New Roman" w:cs="Times New Roman"/>
          <w:color w:val="000000" w:themeColor="text1"/>
          <w:spacing w:val="-4"/>
          <w:sz w:val="28"/>
          <w:szCs w:val="28"/>
          <w:lang w:val="vi-VN"/>
        </w:rPr>
        <w:t>. Thu thập, cập nhật thông tin sinh trắc học về giọng nói vào Cơ sở dữ liệu về căn cước</w:t>
      </w:r>
    </w:p>
    <w:p w14:paraId="35A9A508" w14:textId="7F2B5E6A"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0E43D9" w:rsidRPr="00113769">
        <w:rPr>
          <w:rFonts w:ascii="Times New Roman" w:hAnsi="Times New Roman" w:cs="Times New Roman"/>
          <w:color w:val="000000" w:themeColor="text1"/>
          <w:sz w:val="28"/>
          <w:szCs w:val="28"/>
          <w:lang w:val="vi-VN"/>
        </w:rPr>
        <w:t>2547</w:t>
      </w:r>
    </w:p>
    <w:p w14:paraId="482CFF8B" w14:textId="1C0B41DC"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w:t>
      </w:r>
      <w:r w:rsidR="00606881" w:rsidRPr="00113769">
        <w:rPr>
          <w:rFonts w:ascii="Times New Roman" w:hAnsi="Times New Roman" w:cs="Times New Roman"/>
          <w:color w:val="000000" w:themeColor="text1"/>
          <w:sz w:val="28"/>
          <w:szCs w:val="28"/>
          <w:lang w:val="vi-VN"/>
        </w:rPr>
        <w:t>Công an cấp tỉnh</w:t>
      </w:r>
    </w:p>
    <w:p w14:paraId="015456F5"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1B98B838" w14:textId="022A96D4" w:rsidR="00FD3037" w:rsidRPr="00113769" w:rsidRDefault="00F67B72" w:rsidP="007D2F76">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FD3037" w:rsidRPr="00113769">
        <w:rPr>
          <w:rFonts w:ascii="Times New Roman" w:hAnsi="Times New Roman" w:cs="Times New Roman"/>
          <w:b/>
          <w:bCs/>
          <w:color w:val="000000" w:themeColor="text1"/>
          <w:spacing w:val="-4"/>
          <w:sz w:val="28"/>
          <w:szCs w:val="28"/>
        </w:rPr>
        <w:t xml:space="preserve"> Quy trình nội bộ</w:t>
      </w:r>
      <w:r w:rsidR="007D2F76" w:rsidRPr="00113769">
        <w:rPr>
          <w:rFonts w:ascii="Times New Roman" w:hAnsi="Times New Roman" w:cs="Times New Roman"/>
          <w:b/>
          <w:bCs/>
          <w:color w:val="000000" w:themeColor="text1"/>
          <w:spacing w:val="-4"/>
          <w:sz w:val="28"/>
          <w:szCs w:val="28"/>
        </w:rPr>
        <w:t>:</w:t>
      </w:r>
    </w:p>
    <w:tbl>
      <w:tblPr>
        <w:tblW w:w="49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2735"/>
        <w:gridCol w:w="8664"/>
        <w:gridCol w:w="1398"/>
      </w:tblGrid>
      <w:tr w:rsidR="00113769" w:rsidRPr="00113769" w14:paraId="194C7160" w14:textId="77777777" w:rsidTr="007F323B">
        <w:tc>
          <w:tcPr>
            <w:tcW w:w="644" w:type="pct"/>
            <w:vAlign w:val="center"/>
          </w:tcPr>
          <w:p w14:paraId="4CDFED3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1" w:type="pct"/>
          </w:tcPr>
          <w:p w14:paraId="459B8CFD"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9" w:type="pct"/>
            <w:vAlign w:val="center"/>
          </w:tcPr>
          <w:p w14:paraId="7B7CA4C4"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77C9F1C1"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0496E46F" w14:textId="77777777" w:rsidTr="007F323B">
        <w:trPr>
          <w:trHeight w:val="736"/>
        </w:trPr>
        <w:tc>
          <w:tcPr>
            <w:tcW w:w="644" w:type="pct"/>
          </w:tcPr>
          <w:p w14:paraId="24A637E2"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1" w:type="pct"/>
          </w:tcPr>
          <w:p w14:paraId="17BAA1EF" w14:textId="410D44D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DC119F" w:rsidRPr="00113769">
              <w:rPr>
                <w:rFonts w:ascii="Times New Roman" w:hAnsi="Times New Roman" w:cs="Times New Roman"/>
                <w:color w:val="000000" w:themeColor="text1"/>
                <w:sz w:val="26"/>
                <w:szCs w:val="26"/>
              </w:rPr>
              <w:t xml:space="preserve">Cơ quan quản lý căn </w:t>
            </w:r>
            <w:r w:rsidR="00DC119F" w:rsidRPr="00113769">
              <w:rPr>
                <w:rFonts w:ascii="Times New Roman" w:hAnsi="Times New Roman" w:cs="Times New Roman"/>
                <w:color w:val="000000" w:themeColor="text1"/>
                <w:sz w:val="26"/>
                <w:szCs w:val="26"/>
              </w:rPr>
              <w:lastRenderedPageBreak/>
              <w:t>cước của Công an cấp tỉnh</w:t>
            </w:r>
          </w:p>
        </w:tc>
        <w:tc>
          <w:tcPr>
            <w:tcW w:w="2949" w:type="pct"/>
          </w:tcPr>
          <w:p w14:paraId="6DE31694" w14:textId="5AFA49F3"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Tiếp nhận hồ sơ tại </w:t>
            </w:r>
            <w:r w:rsidR="00B17573"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w:t>
            </w:r>
            <w:r w:rsidR="00B17573"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w:t>
            </w:r>
            <w:r w:rsidR="00940A52" w:rsidRPr="00113769">
              <w:rPr>
                <w:rFonts w:ascii="Times New Roman" w:hAnsi="Times New Roman" w:cs="Times New Roman"/>
                <w:color w:val="000000" w:themeColor="text1"/>
                <w:sz w:val="26"/>
                <w:szCs w:val="26"/>
              </w:rPr>
              <w:t>Công an cấp tỉnh</w:t>
            </w:r>
            <w:r w:rsidRPr="00113769">
              <w:rPr>
                <w:rFonts w:ascii="Times New Roman" w:hAnsi="Times New Roman" w:cs="Times New Roman"/>
                <w:color w:val="000000" w:themeColor="text1"/>
                <w:sz w:val="26"/>
                <w:szCs w:val="26"/>
              </w:rPr>
              <w:t xml:space="preserve">) hoặc qua qua </w:t>
            </w:r>
            <w:r w:rsidRPr="00113769">
              <w:rPr>
                <w:rFonts w:ascii="Times New Roman" w:hAnsi="Times New Roman" w:cs="Times New Roman"/>
                <w:color w:val="000000" w:themeColor="text1"/>
                <w:sz w:val="26"/>
                <w:szCs w:val="26"/>
              </w:rPr>
              <w:lastRenderedPageBreak/>
              <w:t>ứng dụng định danh quốc gia</w:t>
            </w:r>
          </w:p>
        </w:tc>
        <w:tc>
          <w:tcPr>
            <w:tcW w:w="476" w:type="pct"/>
          </w:tcPr>
          <w:p w14:paraId="3BE613EB" w14:textId="470DC62C" w:rsidR="00FD3037" w:rsidRPr="00113769" w:rsidRDefault="00E3265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4</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688401A" w14:textId="77777777" w:rsidTr="007F323B">
        <w:trPr>
          <w:trHeight w:val="346"/>
        </w:trPr>
        <w:tc>
          <w:tcPr>
            <w:tcW w:w="644" w:type="pct"/>
          </w:tcPr>
          <w:p w14:paraId="2BC6236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6B4A1A2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1" w:type="pct"/>
          </w:tcPr>
          <w:p w14:paraId="14D98F21" w14:textId="4B814A46"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940A52" w:rsidRPr="00113769">
              <w:rPr>
                <w:rFonts w:ascii="Times New Roman" w:hAnsi="Times New Roman" w:cs="Times New Roman"/>
                <w:color w:val="000000" w:themeColor="text1"/>
                <w:sz w:val="26"/>
                <w:szCs w:val="26"/>
              </w:rPr>
              <w:t xml:space="preserve"> Cơ quan quản lý căn cước của Công an cấp tỉnh</w:t>
            </w:r>
          </w:p>
        </w:tc>
        <w:tc>
          <w:tcPr>
            <w:tcW w:w="2949" w:type="pct"/>
          </w:tcPr>
          <w:p w14:paraId="7954935E" w14:textId="2E220C40"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940A52"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3CA667B2" w14:textId="5F5452CE"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ờng hợp thông tin sinh trắc học về giọng nói của công dân đã có trong hệ thống thông tin của cơ quan, tổ chức quy định tại khoản 5 Điều 13 Nghị định số 70/2024/NĐ-CP ngày 25/6/2024 thì cán bộ tiếp nhận có trách nhiệm phối hợp kiểm tra, đối sánh và xác thực đảm bảo tính chính xác của thông tin trước khi thu thập, cập nhật vào Cơ sở dữ liệu căn cướ</w:t>
            </w:r>
            <w:r w:rsidR="00334DD6">
              <w:rPr>
                <w:rFonts w:ascii="Times New Roman" w:hAnsi="Times New Roman" w:cs="Times New Roman"/>
                <w:color w:val="000000" w:themeColor="text1"/>
                <w:sz w:val="26"/>
                <w:szCs w:val="26"/>
              </w:rPr>
              <w:t>c;</w:t>
            </w:r>
          </w:p>
          <w:p w14:paraId="56E4FCE4" w14:textId="1726CF60"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giọng nói của công dân chưa có trong hệ thống thông tin của cơ quan, tổ chức quy định tại khoản 5 Điều 13 Nghị định số 70/2024/NĐ-CP ngày 25/6/2024 thì cán bộ tiếp nhận trực tiếp thu thập thông tin sinh trắc học về giọng nói để cập nhật vào Cơ sở dữ liệu căn cướ</w:t>
            </w:r>
            <w:r w:rsidR="00745351">
              <w:rPr>
                <w:rFonts w:ascii="Times New Roman" w:hAnsi="Times New Roman" w:cs="Times New Roman"/>
                <w:color w:val="000000" w:themeColor="text1"/>
                <w:sz w:val="26"/>
                <w:szCs w:val="26"/>
              </w:rPr>
              <w:t>c;</w:t>
            </w:r>
          </w:p>
          <w:p w14:paraId="29C69FE1"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hồ sơ không đầy đủ thì hướng dẫn công dân bổ sung, hoàn thiện hồ sơ;</w:t>
            </w:r>
          </w:p>
          <w:p w14:paraId="43F0478A" w14:textId="22C2C156" w:rsidR="00FD3037" w:rsidRPr="00113769" w:rsidRDefault="00FD3037" w:rsidP="002B1240">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Đối với hồ sơ không đủ điều kiện Thu thập, cập nhật thông tin sinh trắc học về giọng nói vào Cơ sở dữ liệu về căn cước, đề xuất Thủ trưởng cơ quan quản lý căn cước của Công an</w:t>
            </w:r>
            <w:r w:rsidR="002B1240"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công dân bằng văn bản.</w:t>
            </w:r>
          </w:p>
        </w:tc>
        <w:tc>
          <w:tcPr>
            <w:tcW w:w="476" w:type="pct"/>
          </w:tcPr>
          <w:p w14:paraId="73F559F0" w14:textId="03F26877" w:rsidR="00FD3037" w:rsidRPr="00113769" w:rsidRDefault="00E3265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C42E795" w14:textId="77777777" w:rsidTr="007F323B">
        <w:tc>
          <w:tcPr>
            <w:tcW w:w="644" w:type="pct"/>
          </w:tcPr>
          <w:p w14:paraId="540FFF49"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1" w:type="pct"/>
            <w:tcBorders>
              <w:bottom w:val="single" w:sz="4" w:space="0" w:color="auto"/>
            </w:tcBorders>
          </w:tcPr>
          <w:p w14:paraId="04C16532" w14:textId="53539210" w:rsidR="00FD3037" w:rsidRPr="00113769" w:rsidRDefault="00940A5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49" w:type="pct"/>
          </w:tcPr>
          <w:p w14:paraId="0A53E232" w14:textId="46EE52A4"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940A52"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Thu thập, cập nhật thông tin sinh trắc học về giọng nói vào Cơ sở dữ liệu về căn cước</w:t>
            </w:r>
            <w:r w:rsidR="00745351">
              <w:rPr>
                <w:rFonts w:ascii="Times New Roman" w:hAnsi="Times New Roman" w:cs="Times New Roman"/>
                <w:color w:val="000000" w:themeColor="text1"/>
                <w:sz w:val="26"/>
                <w:szCs w:val="26"/>
              </w:rPr>
              <w:t>;</w:t>
            </w:r>
          </w:p>
          <w:p w14:paraId="4F194006" w14:textId="3FE54355"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476" w:type="pct"/>
          </w:tcPr>
          <w:p w14:paraId="16BA184C" w14:textId="255D037F" w:rsidR="00FD3037" w:rsidRPr="00113769" w:rsidRDefault="00E3265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32B6B45" w14:textId="77777777" w:rsidTr="007F323B">
        <w:tc>
          <w:tcPr>
            <w:tcW w:w="644" w:type="pct"/>
          </w:tcPr>
          <w:p w14:paraId="2DBB4660"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931" w:type="pct"/>
            <w:tcBorders>
              <w:bottom w:val="single" w:sz="4" w:space="0" w:color="auto"/>
            </w:tcBorders>
          </w:tcPr>
          <w:p w14:paraId="0487A579" w14:textId="5BC8E2AE"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w:t>
            </w:r>
            <w:r w:rsidR="00886CEE" w:rsidRPr="00113769">
              <w:rPr>
                <w:rFonts w:ascii="Times New Roman" w:hAnsi="Times New Roman" w:cs="Times New Roman"/>
                <w:color w:val="000000" w:themeColor="text1"/>
                <w:sz w:val="26"/>
                <w:szCs w:val="26"/>
              </w:rPr>
              <w:t>Cơ quan quản lý căn cước của Công an cấp tỉnh</w:t>
            </w:r>
          </w:p>
        </w:tc>
        <w:tc>
          <w:tcPr>
            <w:tcW w:w="2949" w:type="pct"/>
          </w:tcPr>
          <w:p w14:paraId="62E3C934" w14:textId="56FAB3AE" w:rsidR="00FD3037" w:rsidRPr="00113769" w:rsidRDefault="00886CE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hủ trưởng Cơ quan quản lý căn cước của Công an cấp tỉnh </w:t>
            </w:r>
            <w:r w:rsidR="00FD3037" w:rsidRPr="00113769">
              <w:rPr>
                <w:rFonts w:ascii="Times New Roman" w:hAnsi="Times New Roman" w:cs="Times New Roman"/>
                <w:color w:val="000000" w:themeColor="text1"/>
                <w:sz w:val="26"/>
                <w:szCs w:val="26"/>
              </w:rPr>
              <w:t xml:space="preserve">xem xét, phê duyệt yêu cầu Thu thập, cập nhật thông tin sinh trắc học về giọng nói vào Cơ sở dữ liệu về căn cước. </w:t>
            </w:r>
          </w:p>
          <w:p w14:paraId="57AABD36"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p>
        </w:tc>
        <w:tc>
          <w:tcPr>
            <w:tcW w:w="476" w:type="pct"/>
          </w:tcPr>
          <w:p w14:paraId="4C299AFB" w14:textId="6DBC33E3" w:rsidR="00FD3037" w:rsidRPr="00113769" w:rsidRDefault="00E3265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1BC6EC1" w14:textId="77777777" w:rsidTr="007F323B">
        <w:trPr>
          <w:trHeight w:val="132"/>
        </w:trPr>
        <w:tc>
          <w:tcPr>
            <w:tcW w:w="644" w:type="pct"/>
          </w:tcPr>
          <w:p w14:paraId="63BF18F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931" w:type="pct"/>
          </w:tcPr>
          <w:p w14:paraId="352DD94E" w14:textId="79E7DBB0" w:rsidR="00FD3037" w:rsidRPr="00113769" w:rsidRDefault="00FD3037" w:rsidP="007F323B">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0339C1" w:rsidRPr="00113769">
              <w:rPr>
                <w:rFonts w:ascii="Times New Roman" w:hAnsi="Times New Roman" w:cs="Times New Roman"/>
                <w:color w:val="000000" w:themeColor="text1"/>
                <w:sz w:val="26"/>
                <w:szCs w:val="26"/>
              </w:rPr>
              <w:t xml:space="preserve"> Cơ quan</w:t>
            </w:r>
            <w:r w:rsidR="007F323B">
              <w:rPr>
                <w:rFonts w:ascii="Times New Roman" w:hAnsi="Times New Roman" w:cs="Times New Roman"/>
                <w:color w:val="000000" w:themeColor="text1"/>
                <w:sz w:val="26"/>
                <w:szCs w:val="26"/>
              </w:rPr>
              <w:t xml:space="preserve"> QLCC </w:t>
            </w:r>
            <w:r w:rsidR="000339C1" w:rsidRPr="00113769">
              <w:rPr>
                <w:rFonts w:ascii="Times New Roman" w:hAnsi="Times New Roman" w:cs="Times New Roman"/>
                <w:color w:val="000000" w:themeColor="text1"/>
                <w:sz w:val="26"/>
                <w:szCs w:val="26"/>
              </w:rPr>
              <w:t>của Công an cấp tỉnh</w:t>
            </w:r>
          </w:p>
        </w:tc>
        <w:tc>
          <w:tcPr>
            <w:tcW w:w="2949" w:type="pct"/>
          </w:tcPr>
          <w:p w14:paraId="3AF65ECD"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giọng nói vào Cơ sở dữ liệu về căn cước.</w:t>
            </w:r>
          </w:p>
        </w:tc>
        <w:tc>
          <w:tcPr>
            <w:tcW w:w="476" w:type="pct"/>
          </w:tcPr>
          <w:p w14:paraId="189FB3AB" w14:textId="1DD36A25"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14EDCF49" w14:textId="77777777" w:rsidTr="007F323B">
        <w:trPr>
          <w:trHeight w:val="359"/>
        </w:trPr>
        <w:tc>
          <w:tcPr>
            <w:tcW w:w="4524" w:type="pct"/>
            <w:gridSpan w:val="3"/>
          </w:tcPr>
          <w:p w14:paraId="74F1AE76"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lastRenderedPageBreak/>
              <w:t>Tổng thời gian thực hiện</w:t>
            </w:r>
          </w:p>
        </w:tc>
        <w:tc>
          <w:tcPr>
            <w:tcW w:w="476" w:type="pct"/>
            <w:vAlign w:val="center"/>
          </w:tcPr>
          <w:p w14:paraId="76BEE897" w14:textId="1068D76B" w:rsidR="00FD3037" w:rsidRPr="00113769" w:rsidRDefault="00DB3A31"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FD3037" w:rsidRPr="00113769">
              <w:rPr>
                <w:rFonts w:ascii="Times New Roman" w:eastAsia="Times New Roman" w:hAnsi="Times New Roman" w:cs="Times New Roman"/>
                <w:b/>
                <w:color w:val="000000" w:themeColor="text1"/>
                <w:sz w:val="26"/>
                <w:szCs w:val="26"/>
              </w:rPr>
              <w:t xml:space="preserve"> giờ</w:t>
            </w:r>
          </w:p>
        </w:tc>
      </w:tr>
      <w:tr w:rsidR="00113769" w:rsidRPr="00113769" w14:paraId="1BDF9D38" w14:textId="77777777" w:rsidTr="007F323B">
        <w:trPr>
          <w:trHeight w:val="359"/>
        </w:trPr>
        <w:tc>
          <w:tcPr>
            <w:tcW w:w="644" w:type="pct"/>
          </w:tcPr>
          <w:p w14:paraId="0235E2B0"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6" w:type="pct"/>
            <w:gridSpan w:val="3"/>
          </w:tcPr>
          <w:p w14:paraId="68463222" w14:textId="77777777" w:rsidR="00FD3037" w:rsidRPr="00113769" w:rsidRDefault="00FD303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7FE2508"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4046DEE" w14:textId="094DAD18" w:rsidR="00CF5FBE" w:rsidRPr="00113769" w:rsidRDefault="00CF5FBE" w:rsidP="0018460E">
      <w:pPr>
        <w:spacing w:before="120"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Quy trình điện tử:</w:t>
      </w:r>
    </w:p>
    <w:p w14:paraId="45014B8B" w14:textId="77D0B648" w:rsidR="00CF5FBE" w:rsidRPr="007F323B" w:rsidRDefault="007F323B" w:rsidP="00A62CD7">
      <w:pPr>
        <w:rPr>
          <w:rFonts w:ascii="Times New Roman" w:hAnsi="Times New Roman" w:cs="Times New Roman"/>
          <w:b/>
          <w:color w:val="000000" w:themeColor="text1"/>
        </w:rPr>
      </w:pPr>
      <w:r>
        <w:rPr>
          <w:rFonts w:ascii="Times New Roman" w:hAnsi="Times New Roman" w:cs="Times New Roman"/>
          <w:color w:val="000000" w:themeColor="text1"/>
          <w:lang w:val="vi-VN"/>
        </w:rPr>
        <w:tab/>
      </w:r>
      <w:r w:rsidR="0035448F" w:rsidRPr="007F323B">
        <w:rPr>
          <w:rFonts w:ascii="Times New Roman" w:hAnsi="Times New Roman" w:cs="Times New Roman"/>
          <w:b/>
          <w:color w:val="000000" w:themeColor="text1"/>
          <w:sz w:val="26"/>
          <w:lang w:val="vi-VN"/>
        </w:rPr>
        <w:t xml:space="preserve">a) </w:t>
      </w:r>
      <w:r w:rsidR="00CF5FBE" w:rsidRPr="007F323B">
        <w:rPr>
          <w:rFonts w:ascii="Times New Roman" w:hAnsi="Times New Roman" w:cs="Times New Roman"/>
          <w:b/>
          <w:color w:val="000000" w:themeColor="text1"/>
          <w:sz w:val="26"/>
        </w:rPr>
        <w:t xml:space="preserve"> </w:t>
      </w:r>
      <w:r w:rsidR="0035448F" w:rsidRPr="007F323B">
        <w:rPr>
          <w:rFonts w:ascii="Times New Roman" w:hAnsi="Times New Roman" w:cs="Times New Roman"/>
          <w:b/>
          <w:color w:val="000000" w:themeColor="text1"/>
          <w:sz w:val="26"/>
          <w:lang w:val="vi-VN"/>
        </w:rPr>
        <w:t xml:space="preserve">Mô </w:t>
      </w:r>
      <w:r w:rsidR="00CF5FBE" w:rsidRPr="007F323B">
        <w:rPr>
          <w:rFonts w:ascii="Times New Roman" w:hAnsi="Times New Roman" w:cs="Times New Roman"/>
          <w:b/>
          <w:color w:val="000000" w:themeColor="text1"/>
          <w:sz w:val="26"/>
        </w:rPr>
        <w:t>hình quy trình</w:t>
      </w:r>
    </w:p>
    <w:p w14:paraId="5DBBF2F4" w14:textId="0C36B429" w:rsidR="00CF5FBE" w:rsidRPr="00113769" w:rsidRDefault="00E374A4" w:rsidP="007F323B">
      <w:pPr>
        <w:keepNext/>
        <w:spacing w:after="0"/>
        <w:ind w:left="-284"/>
        <w:jc w:val="both"/>
        <w:rPr>
          <w:rFonts w:ascii="Times New Roman" w:hAnsi="Times New Roman" w:cs="Times New Roman"/>
          <w:color w:val="000000" w:themeColor="text1"/>
          <w:sz w:val="26"/>
          <w:szCs w:val="26"/>
        </w:rPr>
      </w:pPr>
      <w:r w:rsidRPr="00113769">
        <w:rPr>
          <w:color w:val="000000" w:themeColor="text1"/>
        </w:rPr>
        <w:object w:dxaOrig="22842" w:dyaOrig="8467" w14:anchorId="07D48346">
          <v:shape id="_x0000_i1044" type="#_x0000_t75" style="width:758.2pt;height:280.9pt" o:ole="">
            <v:imagedata r:id="rId48" o:title=""/>
          </v:shape>
          <o:OLEObject Type="Embed" ProgID="Visio.Drawing.15" ShapeID="_x0000_i1044" DrawAspect="Content" ObjectID="_1825589881" r:id="rId49"/>
        </w:object>
      </w:r>
    </w:p>
    <w:p w14:paraId="6043A87A" w14:textId="77777777" w:rsidR="007F323B" w:rsidRDefault="00CF5FBE" w:rsidP="007F323B">
      <w:pPr>
        <w:pStyle w:val="Caption"/>
        <w:spacing w:after="0"/>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E374A4" w:rsidRPr="00113769">
        <w:rPr>
          <w:rFonts w:ascii="Times New Roman" w:hAnsi="Times New Roman"/>
          <w:b w:val="0"/>
          <w:i/>
          <w:color w:val="000000" w:themeColor="text1"/>
          <w:sz w:val="26"/>
          <w:szCs w:val="26"/>
        </w:rPr>
        <w:t xml:space="preserve">thu thập, cập nhật thông tin sinh trắc học giọng nói vào Cơ sở dữ liệu về căn cước tại </w:t>
      </w:r>
    </w:p>
    <w:p w14:paraId="0E646438" w14:textId="09280B3C" w:rsidR="00CF5FBE" w:rsidRPr="00113769" w:rsidRDefault="00E374A4" w:rsidP="00CF5FBE">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Cơ quan quản lý căn cước của Công an cấp tỉnh</w:t>
      </w:r>
    </w:p>
    <w:p w14:paraId="3C656933" w14:textId="33B5C1C1" w:rsidR="00CF5FBE" w:rsidRPr="007F323B" w:rsidRDefault="007F323B" w:rsidP="00A62CD7">
      <w:pPr>
        <w:rPr>
          <w:rFonts w:ascii="Times New Roman" w:hAnsi="Times New Roman" w:cs="Times New Roman"/>
          <w:b/>
          <w:color w:val="000000" w:themeColor="text1"/>
          <w:sz w:val="26"/>
        </w:rPr>
      </w:pPr>
      <w:r w:rsidRPr="007F323B">
        <w:rPr>
          <w:rFonts w:ascii="Times New Roman" w:hAnsi="Times New Roman" w:cs="Times New Roman"/>
          <w:b/>
          <w:color w:val="000000" w:themeColor="text1"/>
          <w:sz w:val="26"/>
        </w:rPr>
        <w:t>b</w:t>
      </w:r>
      <w:r w:rsidR="0035448F" w:rsidRPr="007F323B">
        <w:rPr>
          <w:rFonts w:ascii="Times New Roman" w:hAnsi="Times New Roman" w:cs="Times New Roman"/>
          <w:b/>
          <w:color w:val="000000" w:themeColor="text1"/>
          <w:sz w:val="26"/>
          <w:lang w:val="vi-VN"/>
        </w:rPr>
        <w:t xml:space="preserve">) </w:t>
      </w:r>
      <w:r w:rsidR="00CF5FBE" w:rsidRPr="007F323B">
        <w:rPr>
          <w:rFonts w:ascii="Times New Roman" w:hAnsi="Times New Roman" w:cs="Times New Roman"/>
          <w:b/>
          <w:color w:val="000000" w:themeColor="text1"/>
          <w:sz w:val="26"/>
        </w:rPr>
        <w:t>Mô tả quy trình</w:t>
      </w:r>
    </w:p>
    <w:tbl>
      <w:tblPr>
        <w:tblW w:w="491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8"/>
        <w:gridCol w:w="13095"/>
      </w:tblGrid>
      <w:tr w:rsidR="007F323B" w:rsidRPr="007F323B" w14:paraId="68C5613A" w14:textId="77777777" w:rsidTr="007F323B">
        <w:trPr>
          <w:tblHeader/>
          <w:jc w:val="center"/>
        </w:trPr>
        <w:tc>
          <w:tcPr>
            <w:tcW w:w="498" w:type="pct"/>
            <w:shd w:val="clear" w:color="auto" w:fill="F2F2F2"/>
            <w:vAlign w:val="center"/>
          </w:tcPr>
          <w:p w14:paraId="19818D7D" w14:textId="77777777" w:rsidR="007F323B" w:rsidRPr="007F323B" w:rsidRDefault="007F323B" w:rsidP="00CF5FBE">
            <w:pPr>
              <w:pStyle w:val="QATable"/>
              <w:jc w:val="center"/>
              <w:rPr>
                <w:rFonts w:eastAsia="Calibri"/>
                <w:b/>
                <w:color w:val="000000" w:themeColor="text1"/>
                <w:sz w:val="26"/>
                <w:szCs w:val="26"/>
              </w:rPr>
            </w:pPr>
            <w:r w:rsidRPr="007F323B">
              <w:rPr>
                <w:rFonts w:eastAsia="Calibri"/>
                <w:b/>
                <w:color w:val="000000" w:themeColor="text1"/>
                <w:sz w:val="26"/>
                <w:szCs w:val="26"/>
              </w:rPr>
              <w:lastRenderedPageBreak/>
              <w:t>Bước</w:t>
            </w:r>
          </w:p>
        </w:tc>
        <w:tc>
          <w:tcPr>
            <w:tcW w:w="4502" w:type="pct"/>
            <w:shd w:val="clear" w:color="auto" w:fill="F2F2F2"/>
            <w:vAlign w:val="center"/>
          </w:tcPr>
          <w:p w14:paraId="1A1DC496" w14:textId="4D59720F" w:rsidR="007F323B" w:rsidRPr="007F323B" w:rsidRDefault="007F323B" w:rsidP="00CF5FBE">
            <w:pPr>
              <w:pStyle w:val="QATable"/>
              <w:jc w:val="center"/>
              <w:rPr>
                <w:rFonts w:eastAsia="Calibri"/>
                <w:b/>
                <w:color w:val="000000" w:themeColor="text1"/>
                <w:sz w:val="26"/>
                <w:szCs w:val="26"/>
              </w:rPr>
            </w:pPr>
            <w:r w:rsidRPr="007F323B">
              <w:rPr>
                <w:rFonts w:eastAsia="Calibri"/>
                <w:b/>
                <w:color w:val="000000" w:themeColor="text1"/>
                <w:sz w:val="26"/>
                <w:szCs w:val="26"/>
              </w:rPr>
              <w:t>Mô tả</w:t>
            </w:r>
          </w:p>
        </w:tc>
      </w:tr>
      <w:tr w:rsidR="007F323B" w:rsidRPr="007F323B" w14:paraId="26261174" w14:textId="77777777" w:rsidTr="007F323B">
        <w:trPr>
          <w:jc w:val="center"/>
        </w:trPr>
        <w:tc>
          <w:tcPr>
            <w:tcW w:w="498" w:type="pct"/>
            <w:vAlign w:val="center"/>
          </w:tcPr>
          <w:p w14:paraId="772FD8B1" w14:textId="77777777"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1</w:t>
            </w:r>
          </w:p>
        </w:tc>
        <w:tc>
          <w:tcPr>
            <w:tcW w:w="4502" w:type="pct"/>
            <w:vAlign w:val="center"/>
          </w:tcPr>
          <w:p w14:paraId="0199015B" w14:textId="3931A381" w:rsidR="007F323B" w:rsidRPr="007F323B" w:rsidRDefault="007F323B" w:rsidP="007F323B">
            <w:pPr>
              <w:pStyle w:val="QATable"/>
              <w:rPr>
                <w:rFonts w:eastAsia="Calibri"/>
                <w:color w:val="000000" w:themeColor="text1"/>
                <w:sz w:val="26"/>
                <w:szCs w:val="26"/>
              </w:rPr>
            </w:pPr>
            <w:r w:rsidRPr="00E40E95">
              <w:rPr>
                <w:color w:val="000000"/>
                <w:sz w:val="26"/>
                <w:szCs w:val="26"/>
                <w:lang w:bidi="lo-LA"/>
              </w:rPr>
              <w:t xml:space="preserve">Cán bộ tiếp nhận hồ sơ </w:t>
            </w:r>
            <w:r>
              <w:rPr>
                <w:color w:val="000000"/>
                <w:sz w:val="26"/>
                <w:szCs w:val="26"/>
                <w:lang w:bidi="lo-LA"/>
              </w:rPr>
              <w:t>t</w:t>
            </w:r>
            <w:r w:rsidRPr="00CB5E8F">
              <w:rPr>
                <w:color w:val="000000"/>
                <w:sz w:val="26"/>
                <w:szCs w:val="26"/>
                <w:lang w:bidi="lo-LA"/>
              </w:rPr>
              <w:t>iếp nhận hồ sơ trực tiếp hoặc qua ứng dụng định danh quốc gia</w:t>
            </w:r>
            <w:r>
              <w:rPr>
                <w:color w:val="000000"/>
                <w:sz w:val="26"/>
                <w:szCs w:val="26"/>
                <w:lang w:bidi="lo-LA"/>
              </w:rPr>
              <w:t>. Chuyển sang bước 2</w:t>
            </w:r>
            <w:r w:rsidRPr="00E40E95">
              <w:rPr>
                <w:color w:val="000000"/>
                <w:sz w:val="26"/>
                <w:szCs w:val="26"/>
                <w:lang w:bidi="lo-LA"/>
              </w:rPr>
              <w:t>.</w:t>
            </w:r>
          </w:p>
        </w:tc>
      </w:tr>
      <w:tr w:rsidR="007F323B" w:rsidRPr="007F323B" w14:paraId="63697CB0" w14:textId="77777777" w:rsidTr="007F323B">
        <w:trPr>
          <w:jc w:val="center"/>
        </w:trPr>
        <w:tc>
          <w:tcPr>
            <w:tcW w:w="498" w:type="pct"/>
            <w:vAlign w:val="center"/>
          </w:tcPr>
          <w:p w14:paraId="1D785D85" w14:textId="3EF85E6A"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2</w:t>
            </w:r>
          </w:p>
        </w:tc>
        <w:tc>
          <w:tcPr>
            <w:tcW w:w="4502" w:type="pct"/>
            <w:vAlign w:val="center"/>
          </w:tcPr>
          <w:p w14:paraId="2DA86AA5" w14:textId="67F0D111" w:rsidR="007F323B" w:rsidRPr="007F323B" w:rsidRDefault="007F323B" w:rsidP="007F323B">
            <w:pPr>
              <w:pStyle w:val="QATable"/>
              <w:rPr>
                <w:rFonts w:eastAsia="Calibri"/>
                <w:color w:val="000000" w:themeColor="text1"/>
                <w:sz w:val="26"/>
                <w:szCs w:val="26"/>
              </w:rPr>
            </w:pPr>
            <w:r w:rsidRPr="004F64D7">
              <w:rPr>
                <w:color w:val="000000" w:themeColor="text1"/>
                <w:sz w:val="26"/>
                <w:szCs w:val="26"/>
                <w:lang w:bidi="lo-LA"/>
              </w:rPr>
              <w:t>Kiểm tra tính pháp lý và nội dung hồ sơ trình Chỉ huy phụ trách công tác cấp, quản lý căn cước xét duyệt</w:t>
            </w:r>
            <w:r>
              <w:rPr>
                <w:color w:val="000000" w:themeColor="text1"/>
                <w:sz w:val="26"/>
                <w:szCs w:val="26"/>
                <w:lang w:bidi="lo-LA"/>
              </w:rPr>
              <w:t xml:space="preserve">. </w:t>
            </w:r>
            <w:r>
              <w:rPr>
                <w:color w:val="000000"/>
                <w:sz w:val="26"/>
                <w:szCs w:val="26"/>
                <w:lang w:bidi="lo-LA"/>
              </w:rPr>
              <w:t>Chuyển sang bước 3</w:t>
            </w:r>
            <w:r w:rsidRPr="00E40E95">
              <w:rPr>
                <w:color w:val="000000"/>
                <w:sz w:val="26"/>
                <w:szCs w:val="26"/>
                <w:lang w:bidi="lo-LA"/>
              </w:rPr>
              <w:t>.</w:t>
            </w:r>
          </w:p>
        </w:tc>
      </w:tr>
      <w:tr w:rsidR="007F323B" w:rsidRPr="007F323B" w14:paraId="130468D9" w14:textId="77777777" w:rsidTr="007F323B">
        <w:trPr>
          <w:jc w:val="center"/>
        </w:trPr>
        <w:tc>
          <w:tcPr>
            <w:tcW w:w="498" w:type="pct"/>
            <w:vAlign w:val="center"/>
          </w:tcPr>
          <w:p w14:paraId="60E16120" w14:textId="2F0BC2FA"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3.1</w:t>
            </w:r>
          </w:p>
        </w:tc>
        <w:tc>
          <w:tcPr>
            <w:tcW w:w="4502" w:type="pct"/>
            <w:vAlign w:val="center"/>
          </w:tcPr>
          <w:p w14:paraId="4157E5C3" w14:textId="6782298B" w:rsidR="007F323B" w:rsidRPr="007F323B" w:rsidRDefault="007F323B" w:rsidP="007F323B">
            <w:pPr>
              <w:pStyle w:val="QATable"/>
              <w:rPr>
                <w:color w:val="000000" w:themeColor="text1"/>
                <w:sz w:val="26"/>
                <w:szCs w:val="26"/>
              </w:rPr>
            </w:pPr>
            <w:r>
              <w:rPr>
                <w:color w:val="000000"/>
                <w:sz w:val="26"/>
                <w:szCs w:val="26"/>
                <w:lang w:bidi="lo-LA"/>
              </w:rPr>
              <w:t>Đối với hồ sơ không đủ điều kiện, t</w:t>
            </w:r>
            <w:r w:rsidRPr="00EE700B">
              <w:rPr>
                <w:color w:val="000000"/>
                <w:sz w:val="26"/>
                <w:szCs w:val="26"/>
                <w:lang w:bidi="lo-LA"/>
              </w:rPr>
              <w:t>ừ chối tiếp nhận và nêu rõ lý do theo mẫu CC03</w:t>
            </w:r>
            <w:r>
              <w:rPr>
                <w:color w:val="000000"/>
                <w:sz w:val="26"/>
                <w:szCs w:val="26"/>
                <w:lang w:bidi="lo-LA"/>
              </w:rPr>
              <w:t>. Kết thúc quy trình.</w:t>
            </w:r>
          </w:p>
        </w:tc>
      </w:tr>
      <w:tr w:rsidR="007F323B" w:rsidRPr="007F323B" w14:paraId="01BDF83E" w14:textId="77777777" w:rsidTr="007F323B">
        <w:trPr>
          <w:jc w:val="center"/>
        </w:trPr>
        <w:tc>
          <w:tcPr>
            <w:tcW w:w="498" w:type="pct"/>
            <w:vAlign w:val="center"/>
          </w:tcPr>
          <w:p w14:paraId="2B371716" w14:textId="3B4A6CD6"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3.2</w:t>
            </w:r>
          </w:p>
        </w:tc>
        <w:tc>
          <w:tcPr>
            <w:tcW w:w="4502" w:type="pct"/>
            <w:vAlign w:val="center"/>
          </w:tcPr>
          <w:p w14:paraId="7B7D810D" w14:textId="6DBA7838" w:rsidR="007F323B" w:rsidRPr="007F323B" w:rsidRDefault="007F323B" w:rsidP="007F323B">
            <w:pPr>
              <w:pStyle w:val="QATable"/>
              <w:rPr>
                <w:rFonts w:eastAsia="Calibri"/>
                <w:color w:val="000000" w:themeColor="text1"/>
                <w:sz w:val="26"/>
                <w:szCs w:val="26"/>
              </w:rPr>
            </w:pPr>
            <w:r w:rsidRPr="00577C5F">
              <w:rPr>
                <w:color w:val="000000"/>
                <w:sz w:val="26"/>
                <w:szCs w:val="26"/>
                <w:lang w:bidi="lo-LA"/>
              </w:rPr>
              <w:t xml:space="preserve">Trường hợp hồ sơ không đầy đủ </w:t>
            </w:r>
            <w:r>
              <w:rPr>
                <w:color w:val="000000"/>
                <w:sz w:val="26"/>
                <w:szCs w:val="26"/>
                <w:lang w:bidi="lo-LA"/>
              </w:rPr>
              <w:t>h</w:t>
            </w:r>
            <w:r w:rsidRPr="00EE700B">
              <w:rPr>
                <w:color w:val="000000"/>
                <w:sz w:val="26"/>
                <w:szCs w:val="26"/>
                <w:lang w:bidi="lo-LA"/>
              </w:rPr>
              <w:t>ướng dẫn công dân bổ sung, hoàn thiện hồ sơ</w:t>
            </w:r>
            <w:r>
              <w:rPr>
                <w:color w:val="000000"/>
                <w:sz w:val="26"/>
                <w:szCs w:val="26"/>
                <w:lang w:bidi="lo-LA"/>
              </w:rPr>
              <w:t>. Chuyển về bước 1.</w:t>
            </w:r>
          </w:p>
        </w:tc>
      </w:tr>
      <w:tr w:rsidR="007F323B" w:rsidRPr="007F323B" w14:paraId="029C5A42" w14:textId="77777777" w:rsidTr="007F323B">
        <w:trPr>
          <w:jc w:val="center"/>
        </w:trPr>
        <w:tc>
          <w:tcPr>
            <w:tcW w:w="498" w:type="pct"/>
            <w:vAlign w:val="center"/>
          </w:tcPr>
          <w:p w14:paraId="6FE91F96" w14:textId="639B069B"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3.3.1</w:t>
            </w:r>
          </w:p>
        </w:tc>
        <w:tc>
          <w:tcPr>
            <w:tcW w:w="4502" w:type="pct"/>
            <w:vAlign w:val="center"/>
          </w:tcPr>
          <w:p w14:paraId="5D6DBF1E" w14:textId="74F3C451" w:rsidR="007F323B" w:rsidRPr="007F323B" w:rsidRDefault="007F323B" w:rsidP="007F323B">
            <w:pPr>
              <w:pStyle w:val="QATable"/>
              <w:rPr>
                <w:color w:val="000000" w:themeColor="text1"/>
                <w:sz w:val="26"/>
                <w:szCs w:val="26"/>
              </w:rPr>
            </w:pPr>
            <w:r>
              <w:rPr>
                <w:color w:val="000000"/>
                <w:sz w:val="26"/>
                <w:szCs w:val="26"/>
                <w:lang w:bidi="lo-LA"/>
              </w:rPr>
              <w:t>Đối với hồ sơ đủ điều kiện, t</w:t>
            </w:r>
            <w:r w:rsidRPr="00EE700B">
              <w:rPr>
                <w:color w:val="000000"/>
                <w:sz w:val="26"/>
                <w:szCs w:val="26"/>
                <w:lang w:bidi="lo-LA"/>
              </w:rPr>
              <w:t>hực hiện tiếp nhận hồ sơ vào hệ thống</w:t>
            </w:r>
            <w:r>
              <w:rPr>
                <w:color w:val="000000"/>
                <w:sz w:val="26"/>
                <w:szCs w:val="26"/>
                <w:lang w:bidi="lo-LA"/>
              </w:rPr>
              <w:t>. Chuyển sang bước 4</w:t>
            </w:r>
            <w:r w:rsidRPr="00577C5F">
              <w:rPr>
                <w:color w:val="000000"/>
                <w:sz w:val="26"/>
                <w:szCs w:val="26"/>
                <w:lang w:bidi="lo-LA"/>
              </w:rPr>
              <w:t>.</w:t>
            </w:r>
          </w:p>
        </w:tc>
      </w:tr>
      <w:tr w:rsidR="007F323B" w:rsidRPr="007F323B" w14:paraId="25343827" w14:textId="77777777" w:rsidTr="007F323B">
        <w:trPr>
          <w:jc w:val="center"/>
        </w:trPr>
        <w:tc>
          <w:tcPr>
            <w:tcW w:w="498" w:type="pct"/>
            <w:vAlign w:val="center"/>
          </w:tcPr>
          <w:p w14:paraId="433F457B" w14:textId="273A8F82"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3.3.2</w:t>
            </w:r>
          </w:p>
        </w:tc>
        <w:tc>
          <w:tcPr>
            <w:tcW w:w="4502" w:type="pct"/>
            <w:vAlign w:val="center"/>
          </w:tcPr>
          <w:p w14:paraId="6D595FAB" w14:textId="32920FB1" w:rsidR="007F323B" w:rsidRPr="007F323B" w:rsidRDefault="007F323B" w:rsidP="007F323B">
            <w:pPr>
              <w:pStyle w:val="QATable"/>
              <w:rPr>
                <w:color w:val="000000" w:themeColor="text1"/>
                <w:sz w:val="26"/>
                <w:szCs w:val="26"/>
              </w:rPr>
            </w:pPr>
            <w:r w:rsidRPr="00EE700B">
              <w:rPr>
                <w:color w:val="000000"/>
                <w:sz w:val="26"/>
                <w:szCs w:val="26"/>
                <w:lang w:bidi="lo-LA"/>
              </w:rPr>
              <w:t>Thực hiện tiếp nhận hồ sơ và thu nhận sinh trắc giọng nói của công dân</w:t>
            </w:r>
            <w:r>
              <w:rPr>
                <w:color w:val="000000"/>
                <w:sz w:val="26"/>
                <w:szCs w:val="26"/>
                <w:lang w:bidi="lo-LA"/>
              </w:rPr>
              <w:t>. Chuyển sang bước 4</w:t>
            </w:r>
            <w:r w:rsidRPr="00577C5F">
              <w:rPr>
                <w:color w:val="000000"/>
                <w:sz w:val="26"/>
                <w:szCs w:val="26"/>
                <w:lang w:bidi="lo-LA"/>
              </w:rPr>
              <w:t>.</w:t>
            </w:r>
          </w:p>
        </w:tc>
      </w:tr>
      <w:tr w:rsidR="007F323B" w:rsidRPr="007F323B" w14:paraId="3CFDDCAB" w14:textId="77777777" w:rsidTr="007F323B">
        <w:trPr>
          <w:jc w:val="center"/>
        </w:trPr>
        <w:tc>
          <w:tcPr>
            <w:tcW w:w="498" w:type="pct"/>
            <w:vAlign w:val="center"/>
          </w:tcPr>
          <w:p w14:paraId="5F5AE37E" w14:textId="722F3BB5"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4</w:t>
            </w:r>
          </w:p>
        </w:tc>
        <w:tc>
          <w:tcPr>
            <w:tcW w:w="4502" w:type="pct"/>
            <w:vAlign w:val="center"/>
          </w:tcPr>
          <w:p w14:paraId="3CD642DF" w14:textId="66E90F20" w:rsidR="007F323B" w:rsidRPr="007F323B" w:rsidRDefault="00863827" w:rsidP="007F323B">
            <w:pPr>
              <w:pStyle w:val="QATable"/>
              <w:rPr>
                <w:color w:val="000000" w:themeColor="text1"/>
                <w:sz w:val="26"/>
                <w:szCs w:val="26"/>
              </w:rPr>
            </w:pPr>
            <w:r>
              <w:rPr>
                <w:color w:val="000000"/>
                <w:sz w:val="26"/>
                <w:szCs w:val="26"/>
                <w:lang w:bidi="lo-LA"/>
              </w:rPr>
              <w:t>K</w:t>
            </w:r>
            <w:r w:rsidR="007F323B" w:rsidRPr="00EE700B">
              <w:rPr>
                <w:color w:val="000000"/>
                <w:sz w:val="26"/>
                <w:szCs w:val="26"/>
                <w:lang w:bidi="lo-LA"/>
              </w:rPr>
              <w:t>iểm tra, đối</w:t>
            </w:r>
            <w:r w:rsidR="007F323B">
              <w:rPr>
                <w:color w:val="000000"/>
                <w:sz w:val="26"/>
                <w:szCs w:val="26"/>
                <w:lang w:bidi="lo-LA"/>
              </w:rPr>
              <w:t xml:space="preserve"> sánh và xác thực thông tin giọng nói</w:t>
            </w:r>
            <w:r w:rsidR="007F323B" w:rsidRPr="00EE700B">
              <w:rPr>
                <w:color w:val="000000"/>
                <w:sz w:val="26"/>
                <w:szCs w:val="26"/>
                <w:lang w:bidi="lo-LA"/>
              </w:rPr>
              <w:t xml:space="preserve"> đảm bảo tính chính xác của thông tin trước khi thu thập, cập nhật vào Cơ sở dữ liệu căn cước</w:t>
            </w:r>
            <w:r w:rsidR="007F323B">
              <w:rPr>
                <w:color w:val="000000"/>
                <w:sz w:val="26"/>
                <w:szCs w:val="26"/>
                <w:lang w:bidi="lo-LA"/>
              </w:rPr>
              <w:t>. Chuyển sang bước 5</w:t>
            </w:r>
            <w:r w:rsidR="007F323B" w:rsidRPr="00577C5F">
              <w:rPr>
                <w:color w:val="000000"/>
                <w:sz w:val="26"/>
                <w:szCs w:val="26"/>
                <w:lang w:bidi="lo-LA"/>
              </w:rPr>
              <w:t>.</w:t>
            </w:r>
          </w:p>
        </w:tc>
      </w:tr>
      <w:tr w:rsidR="007F323B" w:rsidRPr="007F323B" w14:paraId="1B435A22" w14:textId="77777777" w:rsidTr="00A36D53">
        <w:trPr>
          <w:jc w:val="center"/>
        </w:trPr>
        <w:tc>
          <w:tcPr>
            <w:tcW w:w="498" w:type="pct"/>
            <w:vAlign w:val="center"/>
          </w:tcPr>
          <w:p w14:paraId="720771F0" w14:textId="6E0EDA0A"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5</w:t>
            </w:r>
          </w:p>
        </w:tc>
        <w:tc>
          <w:tcPr>
            <w:tcW w:w="4502" w:type="pct"/>
          </w:tcPr>
          <w:p w14:paraId="22AAEF56" w14:textId="0AE0229F" w:rsidR="007F323B" w:rsidRPr="007F323B" w:rsidRDefault="00863827" w:rsidP="007F323B">
            <w:pPr>
              <w:pStyle w:val="QATable"/>
              <w:rPr>
                <w:color w:val="000000" w:themeColor="text1"/>
                <w:sz w:val="26"/>
                <w:szCs w:val="26"/>
              </w:rPr>
            </w:pPr>
            <w:r w:rsidRPr="004F64D7">
              <w:rPr>
                <w:color w:val="000000" w:themeColor="text1"/>
                <w:sz w:val="26"/>
                <w:szCs w:val="26"/>
                <w:lang w:bidi="lo-LA"/>
              </w:rPr>
              <w:t>Chỉ huy phụ trách công tác cấp, quản lý căn cước</w:t>
            </w:r>
            <w:r>
              <w:rPr>
                <w:color w:val="000000" w:themeColor="text1"/>
                <w:sz w:val="26"/>
                <w:szCs w:val="26"/>
                <w:lang w:bidi="lo-LA"/>
              </w:rPr>
              <w:t xml:space="preserve"> thực hiện xét duyệt hồ sơ</w:t>
            </w:r>
            <w:r>
              <w:rPr>
                <w:color w:val="000000"/>
                <w:sz w:val="26"/>
                <w:szCs w:val="26"/>
                <w:lang w:bidi="lo-LA"/>
              </w:rPr>
              <w:t>. Chuyển sang bước 6.</w:t>
            </w:r>
          </w:p>
        </w:tc>
      </w:tr>
      <w:tr w:rsidR="007F323B" w:rsidRPr="007F323B" w14:paraId="05D5EEB7" w14:textId="77777777" w:rsidTr="007F323B">
        <w:trPr>
          <w:jc w:val="center"/>
        </w:trPr>
        <w:tc>
          <w:tcPr>
            <w:tcW w:w="498" w:type="pct"/>
            <w:vAlign w:val="center"/>
          </w:tcPr>
          <w:p w14:paraId="01E5937C" w14:textId="218773C8" w:rsidR="007F323B" w:rsidRPr="007F323B" w:rsidRDefault="007F323B" w:rsidP="007F323B">
            <w:pPr>
              <w:pStyle w:val="QATable"/>
              <w:rPr>
                <w:rFonts w:eastAsia="Calibri"/>
                <w:color w:val="000000" w:themeColor="text1"/>
                <w:sz w:val="26"/>
                <w:szCs w:val="26"/>
              </w:rPr>
            </w:pPr>
            <w:r w:rsidRPr="007F323B">
              <w:rPr>
                <w:rFonts w:eastAsia="Calibri"/>
                <w:color w:val="000000" w:themeColor="text1"/>
                <w:sz w:val="26"/>
                <w:szCs w:val="26"/>
              </w:rPr>
              <w:t>B6</w:t>
            </w:r>
          </w:p>
        </w:tc>
        <w:tc>
          <w:tcPr>
            <w:tcW w:w="4502" w:type="pct"/>
            <w:vAlign w:val="center"/>
          </w:tcPr>
          <w:p w14:paraId="5F57BA50" w14:textId="77D05A11" w:rsidR="007F323B" w:rsidRPr="007F323B" w:rsidRDefault="00863827" w:rsidP="007F323B">
            <w:pPr>
              <w:pStyle w:val="QATable"/>
              <w:rPr>
                <w:color w:val="000000" w:themeColor="text1"/>
                <w:sz w:val="26"/>
                <w:szCs w:val="26"/>
              </w:rPr>
            </w:pPr>
            <w:r w:rsidRPr="009C1AA5">
              <w:rPr>
                <w:sz w:val="26"/>
                <w:szCs w:val="26"/>
              </w:rPr>
              <w:t>Thủ trưởng cơ quan quản lý căn cước của Công an cấp tỉnh</w:t>
            </w:r>
            <w:r>
              <w:rPr>
                <w:sz w:val="26"/>
                <w:szCs w:val="26"/>
              </w:rPr>
              <w:t xml:space="preserve"> thực hiện phê duyệt hồ sơ</w:t>
            </w:r>
            <w:r>
              <w:rPr>
                <w:color w:val="000000" w:themeColor="text1"/>
                <w:sz w:val="26"/>
                <w:szCs w:val="26"/>
                <w:lang w:bidi="lo-LA"/>
              </w:rPr>
              <w:t xml:space="preserve">. </w:t>
            </w:r>
            <w:r>
              <w:rPr>
                <w:color w:val="000000"/>
                <w:sz w:val="26"/>
                <w:szCs w:val="26"/>
                <w:lang w:bidi="lo-LA"/>
              </w:rPr>
              <w:t>Chuyển sang bước 7.</w:t>
            </w:r>
          </w:p>
        </w:tc>
      </w:tr>
      <w:tr w:rsidR="007F323B" w:rsidRPr="007F323B" w14:paraId="04244D3D" w14:textId="77777777" w:rsidTr="007F323B">
        <w:trPr>
          <w:jc w:val="center"/>
        </w:trPr>
        <w:tc>
          <w:tcPr>
            <w:tcW w:w="498" w:type="pct"/>
            <w:vAlign w:val="center"/>
          </w:tcPr>
          <w:p w14:paraId="7B33A6A9" w14:textId="1EFB300B" w:rsidR="007F323B" w:rsidRPr="007F323B" w:rsidRDefault="007F323B" w:rsidP="007F323B">
            <w:pPr>
              <w:pStyle w:val="QATable"/>
              <w:rPr>
                <w:rFonts w:eastAsia="Calibri"/>
                <w:color w:val="000000" w:themeColor="text1"/>
                <w:sz w:val="26"/>
                <w:szCs w:val="26"/>
              </w:rPr>
            </w:pPr>
            <w:r w:rsidRPr="00EE700B">
              <w:rPr>
                <w:rFonts w:eastAsia="Calibri"/>
                <w:color w:val="000000"/>
                <w:sz w:val="26"/>
                <w:szCs w:val="26"/>
              </w:rPr>
              <w:t>B7.1</w:t>
            </w:r>
          </w:p>
        </w:tc>
        <w:tc>
          <w:tcPr>
            <w:tcW w:w="4502" w:type="pct"/>
            <w:vAlign w:val="center"/>
          </w:tcPr>
          <w:p w14:paraId="078DACD7" w14:textId="210AF810" w:rsidR="007F323B" w:rsidRPr="007F323B" w:rsidRDefault="00863827" w:rsidP="007F323B">
            <w:pPr>
              <w:pStyle w:val="QATable"/>
              <w:rPr>
                <w:rFonts w:eastAsia="Calibri"/>
                <w:color w:val="000000" w:themeColor="text1"/>
                <w:sz w:val="26"/>
                <w:szCs w:val="26"/>
              </w:rPr>
            </w:pPr>
            <w:r w:rsidRPr="0077622C">
              <w:rPr>
                <w:color w:val="000000"/>
                <w:sz w:val="26"/>
                <w:szCs w:val="26"/>
                <w:lang w:bidi="lo-LA"/>
              </w:rPr>
              <w:t>Đối với hồ sơ không đủ điều kiện</w:t>
            </w:r>
            <w:r>
              <w:rPr>
                <w:color w:val="000000"/>
                <w:sz w:val="26"/>
                <w:szCs w:val="26"/>
                <w:lang w:bidi="lo-LA"/>
              </w:rPr>
              <w:t xml:space="preserve">, </w:t>
            </w:r>
            <w:r w:rsidRPr="0077622C">
              <w:rPr>
                <w:color w:val="000000"/>
                <w:sz w:val="26"/>
                <w:szCs w:val="26"/>
                <w:lang w:bidi="lo-LA"/>
              </w:rPr>
              <w:t xml:space="preserve">Thủ trưởng cơ quan quản lý căn cước của </w:t>
            </w:r>
            <w:r>
              <w:rPr>
                <w:color w:val="000000"/>
                <w:sz w:val="26"/>
                <w:szCs w:val="26"/>
                <w:lang w:bidi="lo-LA"/>
              </w:rPr>
              <w:t>Công an cấp tỉnh k</w:t>
            </w:r>
            <w:r w:rsidRPr="00EE700B">
              <w:rPr>
                <w:color w:val="000000"/>
                <w:sz w:val="26"/>
                <w:szCs w:val="26"/>
                <w:lang w:bidi="lo-LA"/>
              </w:rPr>
              <w:t>ý Thông báo về việc từ chối giải quyết thủ tục về căn cước (Mẫu CC03)</w:t>
            </w:r>
            <w:r w:rsidRPr="0077622C">
              <w:rPr>
                <w:color w:val="000000"/>
                <w:sz w:val="26"/>
                <w:szCs w:val="26"/>
                <w:lang w:bidi="lo-LA"/>
              </w:rPr>
              <w:t>. Kết thúc quy trình.</w:t>
            </w:r>
          </w:p>
        </w:tc>
      </w:tr>
      <w:tr w:rsidR="007F323B" w:rsidRPr="007F323B" w14:paraId="7CCB010E" w14:textId="77777777" w:rsidTr="007F323B">
        <w:trPr>
          <w:jc w:val="center"/>
        </w:trPr>
        <w:tc>
          <w:tcPr>
            <w:tcW w:w="498" w:type="pct"/>
            <w:vAlign w:val="center"/>
          </w:tcPr>
          <w:p w14:paraId="47D05A7C" w14:textId="256EE87E" w:rsidR="007F323B" w:rsidRPr="007F323B" w:rsidRDefault="007F323B" w:rsidP="007F323B">
            <w:pPr>
              <w:pStyle w:val="QATable"/>
              <w:rPr>
                <w:rFonts w:eastAsia="Calibri"/>
                <w:color w:val="000000" w:themeColor="text1"/>
                <w:sz w:val="26"/>
                <w:szCs w:val="26"/>
              </w:rPr>
            </w:pPr>
            <w:r w:rsidRPr="00EE700B">
              <w:rPr>
                <w:rFonts w:eastAsia="Calibri"/>
                <w:color w:val="000000"/>
                <w:sz w:val="26"/>
                <w:szCs w:val="26"/>
              </w:rPr>
              <w:t>B7.2</w:t>
            </w:r>
          </w:p>
        </w:tc>
        <w:tc>
          <w:tcPr>
            <w:tcW w:w="4502" w:type="pct"/>
            <w:vAlign w:val="center"/>
          </w:tcPr>
          <w:p w14:paraId="1F2C2D1A" w14:textId="4EEAA52A" w:rsidR="007F323B" w:rsidRPr="007F323B" w:rsidRDefault="00863827" w:rsidP="007F323B">
            <w:pPr>
              <w:pStyle w:val="QATable"/>
              <w:rPr>
                <w:color w:val="000000" w:themeColor="text1"/>
                <w:sz w:val="26"/>
                <w:szCs w:val="26"/>
                <w:lang w:bidi="lo-LA"/>
              </w:rPr>
            </w:pPr>
            <w:r w:rsidRPr="00EE700B">
              <w:rPr>
                <w:color w:val="000000"/>
                <w:sz w:val="26"/>
                <w:szCs w:val="26"/>
                <w:lang w:bidi="lo-LA"/>
              </w:rPr>
              <w:t>Thông báo cho công dân kết quả thu thập, cập nhật thông tin sinh trắc học về giọng nói vào Cơ sở dữ liệu về căn cước</w:t>
            </w:r>
            <w:r>
              <w:rPr>
                <w:color w:val="000000"/>
                <w:sz w:val="26"/>
                <w:szCs w:val="26"/>
                <w:lang w:bidi="lo-LA"/>
              </w:rPr>
              <w:t>. Kết thúc quy trình.</w:t>
            </w:r>
          </w:p>
        </w:tc>
      </w:tr>
    </w:tbl>
    <w:p w14:paraId="7D687D90" w14:textId="5F5D8C8B" w:rsidR="00FD3037" w:rsidRPr="00113769" w:rsidRDefault="00863827" w:rsidP="005331C2">
      <w:pPr>
        <w:pStyle w:val="Heading2"/>
        <w:rPr>
          <w:rFonts w:ascii="Times New Roman" w:hAnsi="Times New Roman" w:cs="Times New Roman"/>
          <w:b w:val="0"/>
          <w:bCs w:val="0"/>
          <w:color w:val="000000" w:themeColor="text1"/>
          <w:spacing w:val="-4"/>
          <w:sz w:val="28"/>
          <w:szCs w:val="28"/>
          <w:lang w:val="vi-VN"/>
        </w:rPr>
      </w:pPr>
      <w:r>
        <w:rPr>
          <w:rFonts w:ascii="Times New Roman" w:hAnsi="Times New Roman" w:cs="Times New Roman"/>
          <w:color w:val="000000" w:themeColor="text1"/>
          <w:spacing w:val="-4"/>
          <w:sz w:val="28"/>
          <w:szCs w:val="28"/>
          <w:lang w:val="vi-VN"/>
        </w:rPr>
        <w:tab/>
      </w:r>
      <w:r w:rsidR="00372660" w:rsidRPr="00113769">
        <w:rPr>
          <w:rFonts w:ascii="Times New Roman" w:hAnsi="Times New Roman" w:cs="Times New Roman"/>
          <w:color w:val="000000" w:themeColor="text1"/>
          <w:spacing w:val="-4"/>
          <w:sz w:val="28"/>
          <w:szCs w:val="28"/>
          <w:lang w:val="vi-VN"/>
        </w:rPr>
        <w:t>11</w:t>
      </w:r>
      <w:r w:rsidR="00FD3037" w:rsidRPr="00113769">
        <w:rPr>
          <w:rFonts w:ascii="Times New Roman" w:hAnsi="Times New Roman" w:cs="Times New Roman"/>
          <w:color w:val="000000" w:themeColor="text1"/>
          <w:spacing w:val="-4"/>
          <w:sz w:val="28"/>
          <w:szCs w:val="28"/>
          <w:lang w:val="vi-VN"/>
        </w:rPr>
        <w:t>. Tích hợp, cập nhật, điều chỉnh thông tin trên thẻ căn cước</w:t>
      </w:r>
    </w:p>
    <w:p w14:paraId="2CA6077B" w14:textId="3FBBA7CF"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w:t>
      </w:r>
      <w:r w:rsidR="000E43D9" w:rsidRPr="00113769">
        <w:rPr>
          <w:rFonts w:ascii="Times New Roman" w:hAnsi="Times New Roman" w:cs="Times New Roman"/>
          <w:color w:val="000000" w:themeColor="text1"/>
          <w:sz w:val="28"/>
          <w:szCs w:val="28"/>
          <w:lang w:val="vi-VN"/>
        </w:rPr>
        <w:t>2548</w:t>
      </w:r>
    </w:p>
    <w:p w14:paraId="7879D16C" w14:textId="41CBB2EF"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w:t>
      </w:r>
      <w:r w:rsidR="00131227" w:rsidRPr="00113769">
        <w:rPr>
          <w:rFonts w:ascii="Times New Roman" w:hAnsi="Times New Roman" w:cs="Times New Roman"/>
          <w:color w:val="000000" w:themeColor="text1"/>
          <w:sz w:val="28"/>
          <w:szCs w:val="28"/>
          <w:lang w:val="vi-VN"/>
        </w:rPr>
        <w:t>Công an cấp tỉnh</w:t>
      </w:r>
    </w:p>
    <w:p w14:paraId="746410F8" w14:textId="77777777"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3DEBFA4C" w14:textId="2E60CDC0" w:rsidR="00FD3037" w:rsidRPr="00113769" w:rsidRDefault="006A6351" w:rsidP="00E27195">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FD3037" w:rsidRPr="00113769">
        <w:rPr>
          <w:rFonts w:ascii="Times New Roman" w:hAnsi="Times New Roman" w:cs="Times New Roman"/>
          <w:b/>
          <w:bCs/>
          <w:color w:val="000000" w:themeColor="text1"/>
          <w:spacing w:val="-4"/>
          <w:sz w:val="28"/>
          <w:szCs w:val="28"/>
        </w:rPr>
        <w:t xml:space="preserve"> Quy trình nội bộ</w:t>
      </w:r>
      <w:r w:rsidR="00BC2A33" w:rsidRPr="00113769">
        <w:rPr>
          <w:rFonts w:ascii="Times New Roman" w:hAnsi="Times New Roman" w:cs="Times New Roman"/>
          <w:b/>
          <w:bCs/>
          <w:color w:val="000000" w:themeColor="text1"/>
          <w:spacing w:val="-4"/>
          <w:sz w:val="28"/>
          <w:szCs w:val="28"/>
        </w:rPr>
        <w:t>:</w:t>
      </w:r>
    </w:p>
    <w:tbl>
      <w:tblPr>
        <w:tblW w:w="49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2749"/>
        <w:gridCol w:w="8449"/>
        <w:gridCol w:w="1536"/>
      </w:tblGrid>
      <w:tr w:rsidR="00113769" w:rsidRPr="00113769" w14:paraId="6EEB54BB" w14:textId="77777777" w:rsidTr="00863827">
        <w:tc>
          <w:tcPr>
            <w:tcW w:w="664" w:type="pct"/>
            <w:vAlign w:val="center"/>
          </w:tcPr>
          <w:p w14:paraId="20EE075C"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6" w:type="pct"/>
          </w:tcPr>
          <w:p w14:paraId="669D0E6A"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77" w:type="pct"/>
            <w:vAlign w:val="center"/>
          </w:tcPr>
          <w:p w14:paraId="323EE8FA"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1" w:type="pct"/>
            <w:vAlign w:val="center"/>
          </w:tcPr>
          <w:p w14:paraId="327C8AF3"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C9784F6" w14:textId="77777777" w:rsidTr="00863827">
        <w:trPr>
          <w:trHeight w:val="736"/>
        </w:trPr>
        <w:tc>
          <w:tcPr>
            <w:tcW w:w="664" w:type="pct"/>
          </w:tcPr>
          <w:p w14:paraId="551E7C9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36" w:type="pct"/>
          </w:tcPr>
          <w:p w14:paraId="0D9DE9F3" w14:textId="5B68F121"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B73ACA" w:rsidRPr="00113769">
              <w:rPr>
                <w:rFonts w:ascii="Times New Roman" w:hAnsi="Times New Roman" w:cs="Times New Roman"/>
                <w:color w:val="000000" w:themeColor="text1"/>
                <w:sz w:val="26"/>
                <w:szCs w:val="26"/>
              </w:rPr>
              <w:t>Cơ quan quản lý căn cước của Công an cấp tỉnh</w:t>
            </w:r>
          </w:p>
        </w:tc>
        <w:tc>
          <w:tcPr>
            <w:tcW w:w="2877" w:type="pct"/>
          </w:tcPr>
          <w:p w14:paraId="7E24BAE2" w14:textId="5954E0FB"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622210" w:rsidRPr="00113769">
              <w:rPr>
                <w:rFonts w:ascii="Times New Roman" w:hAnsi="Times New Roman" w:cs="Times New Roman"/>
                <w:color w:val="000000" w:themeColor="text1"/>
                <w:sz w:val="26"/>
                <w:szCs w:val="26"/>
              </w:rPr>
              <w:t>Cơ quan quản lý căn cước của Công an cấp tỉnh</w:t>
            </w:r>
            <w:r w:rsidRPr="00113769">
              <w:rPr>
                <w:rFonts w:ascii="Times New Roman" w:hAnsi="Times New Roman" w:cs="Times New Roman"/>
                <w:color w:val="000000" w:themeColor="text1"/>
                <w:sz w:val="26"/>
                <w:szCs w:val="26"/>
              </w:rPr>
              <w:t xml:space="preserve"> (</w:t>
            </w:r>
            <w:r w:rsidR="00622210"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Công an</w:t>
            </w:r>
            <w:r w:rsidR="00622210"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hoặc qua Cổng dịch vụ công quốc gia, Cổng dịch vụ công Bộ Công an, Ứng dụng định danh quốc gia</w:t>
            </w:r>
            <w:r w:rsidR="00745351">
              <w:rPr>
                <w:rFonts w:ascii="Times New Roman" w:hAnsi="Times New Roman" w:cs="Times New Roman"/>
                <w:color w:val="000000" w:themeColor="text1"/>
                <w:sz w:val="26"/>
                <w:szCs w:val="26"/>
              </w:rPr>
              <w:t>.</w:t>
            </w:r>
          </w:p>
        </w:tc>
        <w:tc>
          <w:tcPr>
            <w:tcW w:w="521" w:type="pct"/>
          </w:tcPr>
          <w:p w14:paraId="6222655D" w14:textId="3FA04260" w:rsidR="00FD3037"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70CF439" w14:textId="77777777" w:rsidTr="00863827">
        <w:trPr>
          <w:trHeight w:val="948"/>
        </w:trPr>
        <w:tc>
          <w:tcPr>
            <w:tcW w:w="664" w:type="pct"/>
          </w:tcPr>
          <w:p w14:paraId="3BD4CBF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6DA10968"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6" w:type="pct"/>
          </w:tcPr>
          <w:p w14:paraId="55F2DCB5" w14:textId="2C09460D"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F23907" w:rsidRPr="00113769">
              <w:rPr>
                <w:rFonts w:ascii="Times New Roman" w:hAnsi="Times New Roman" w:cs="Times New Roman"/>
                <w:color w:val="000000" w:themeColor="text1"/>
              </w:rPr>
              <w:t xml:space="preserve"> </w:t>
            </w:r>
            <w:r w:rsidR="00F23907" w:rsidRPr="00113769">
              <w:rPr>
                <w:rFonts w:ascii="Times New Roman" w:hAnsi="Times New Roman" w:cs="Times New Roman"/>
                <w:color w:val="000000" w:themeColor="text1"/>
                <w:sz w:val="26"/>
                <w:szCs w:val="26"/>
              </w:rPr>
              <w:t>Cơ quan quản lý căn cước của Công an cấp tỉnh</w:t>
            </w:r>
          </w:p>
        </w:tc>
        <w:tc>
          <w:tcPr>
            <w:tcW w:w="2877" w:type="pct"/>
          </w:tcPr>
          <w:p w14:paraId="6109E464" w14:textId="6FFD77F3"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F23907"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538BCBF5"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ờng hợp hồ sơ đầy đủ, hợp lệ thì cán bộ tiếp nhận hồ sơ thực hiện kiểm tra, đối chiếu, xác thực thông tin đề nghị tích hợp thông qua Cơ sở dữ liêu căn cước, cơ sở dữ liệu quốc gia, cơ sở dữ liệu chuyên ngành và thực hiện tích hợp đối với các thông tin xác thực thành công;</w:t>
            </w:r>
          </w:p>
          <w:p w14:paraId="351C6AF8" w14:textId="77777777"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hồ sơ không đầy đủ thì hướng dẫn công dân bổ sung, hoàn thiện hồ sơ;</w:t>
            </w:r>
          </w:p>
          <w:p w14:paraId="1E407454" w14:textId="38B571C0"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Tích hợp, cập nhật, điều chỉnh thông tin trên thẻ căn cước, cán bộ được phân công xử lý hồ sơ báo cáo </w:t>
            </w:r>
            <w:r w:rsidR="00F23907"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đề xuất Thủ trưởng cơ quan quản lý căn cước của Công an</w:t>
            </w:r>
            <w:r w:rsidR="00F23907"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công dân bằng văn bản.</w:t>
            </w:r>
          </w:p>
        </w:tc>
        <w:tc>
          <w:tcPr>
            <w:tcW w:w="521" w:type="pct"/>
          </w:tcPr>
          <w:p w14:paraId="29BB71E4" w14:textId="01C244D2" w:rsidR="00FD3037" w:rsidRPr="00113769" w:rsidRDefault="005717C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970CC40" w14:textId="77777777" w:rsidTr="00863827">
        <w:tc>
          <w:tcPr>
            <w:tcW w:w="664" w:type="pct"/>
          </w:tcPr>
          <w:p w14:paraId="6701F19E"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6" w:type="pct"/>
            <w:tcBorders>
              <w:bottom w:val="single" w:sz="4" w:space="0" w:color="auto"/>
            </w:tcBorders>
          </w:tcPr>
          <w:p w14:paraId="509F1C1B" w14:textId="577F0B9B" w:rsidR="00FD3037" w:rsidRPr="00113769" w:rsidRDefault="003764A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w:t>
            </w:r>
          </w:p>
        </w:tc>
        <w:tc>
          <w:tcPr>
            <w:tcW w:w="2877" w:type="pct"/>
          </w:tcPr>
          <w:p w14:paraId="03060C42" w14:textId="2847D381"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3764AE"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thực hiện kiểm tra kết quả xử lý hồ sơ, hồ sơ đủ điều kiện và không đủ điều kiện Tích hợp, cập nhật, điều chỉnh thông tin trên thẻ căn cước</w:t>
            </w:r>
            <w:r w:rsidR="00745351">
              <w:rPr>
                <w:rFonts w:ascii="Times New Roman" w:hAnsi="Times New Roman" w:cs="Times New Roman"/>
                <w:color w:val="000000" w:themeColor="text1"/>
                <w:sz w:val="26"/>
                <w:szCs w:val="26"/>
              </w:rPr>
              <w:t>;</w:t>
            </w:r>
            <w:r w:rsidRPr="00113769">
              <w:rPr>
                <w:rFonts w:ascii="Times New Roman" w:hAnsi="Times New Roman" w:cs="Times New Roman"/>
                <w:color w:val="000000" w:themeColor="text1"/>
                <w:sz w:val="26"/>
                <w:szCs w:val="26"/>
              </w:rPr>
              <w:t xml:space="preserve"> </w:t>
            </w:r>
          </w:p>
          <w:p w14:paraId="1A10E84A" w14:textId="6689B8EE" w:rsidR="00FD3037" w:rsidRPr="00113769" w:rsidRDefault="00FD303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521" w:type="pct"/>
          </w:tcPr>
          <w:p w14:paraId="15AC2E16" w14:textId="13645E97" w:rsidR="00FD3037"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DF31BEE" w14:textId="77777777" w:rsidTr="00863827">
        <w:tc>
          <w:tcPr>
            <w:tcW w:w="664" w:type="pct"/>
          </w:tcPr>
          <w:p w14:paraId="3DC589DB" w14:textId="51A88D8F" w:rsidR="005717CB" w:rsidRPr="00113769" w:rsidRDefault="005717CB"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936" w:type="pct"/>
            <w:tcBorders>
              <w:bottom w:val="single" w:sz="4" w:space="0" w:color="auto"/>
            </w:tcBorders>
          </w:tcPr>
          <w:p w14:paraId="5E4663F5" w14:textId="488CBD3C" w:rsidR="005717CB" w:rsidRPr="00113769" w:rsidRDefault="005717C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877" w:type="pct"/>
          </w:tcPr>
          <w:p w14:paraId="4D75A032" w14:textId="4C885DB9" w:rsidR="005717CB" w:rsidRPr="00113769" w:rsidRDefault="00CE479D"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 xem xét, phê duyệt yêu cầu tích hợp, cập nhật, điều chỉnh thông tin trên thẻ căn cước và chuyển yêu cầu tích hợp cập nhật, điều chỉnh đến Cơ quan quản lý căn cước của Bộ Công an</w:t>
            </w:r>
            <w:r w:rsidR="00745351">
              <w:rPr>
                <w:rFonts w:ascii="Times New Roman" w:hAnsi="Times New Roman" w:cs="Times New Roman"/>
                <w:color w:val="000000" w:themeColor="text1"/>
                <w:sz w:val="26"/>
                <w:szCs w:val="26"/>
              </w:rPr>
              <w:t>.</w:t>
            </w:r>
          </w:p>
        </w:tc>
        <w:tc>
          <w:tcPr>
            <w:tcW w:w="521" w:type="pct"/>
          </w:tcPr>
          <w:p w14:paraId="348F711C" w14:textId="2C9B4180" w:rsidR="005717CB"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5717CB"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8F788A8" w14:textId="77777777" w:rsidTr="00863827">
        <w:tc>
          <w:tcPr>
            <w:tcW w:w="664" w:type="pct"/>
          </w:tcPr>
          <w:p w14:paraId="475866F3" w14:textId="2FDE4B38"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CE72E6"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Phê duyệt hồ sơ</w:t>
            </w:r>
            <w:r w:rsidR="005717CB" w:rsidRPr="00113769">
              <w:rPr>
                <w:rFonts w:ascii="Times New Roman" w:hAnsi="Times New Roman" w:cs="Times New Roman"/>
                <w:b/>
                <w:bCs/>
                <w:color w:val="000000" w:themeColor="text1"/>
                <w:sz w:val="26"/>
                <w:szCs w:val="26"/>
              </w:rPr>
              <w:t xml:space="preserve"> tại Trung ương</w:t>
            </w:r>
          </w:p>
        </w:tc>
        <w:tc>
          <w:tcPr>
            <w:tcW w:w="936" w:type="pct"/>
            <w:tcBorders>
              <w:bottom w:val="single" w:sz="4" w:space="0" w:color="auto"/>
            </w:tcBorders>
          </w:tcPr>
          <w:p w14:paraId="25725EDB" w14:textId="68D298A7" w:rsidR="00FD3037" w:rsidRPr="00113769" w:rsidRDefault="005717C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2877" w:type="pct"/>
          </w:tcPr>
          <w:p w14:paraId="2FADC496" w14:textId="4B1424F5"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Bộ Công an xem xét, phê duyệt yêu cầu tích hợp, cập nhật, điều chỉnh thông tin trên thẻ căn cướ</w:t>
            </w:r>
            <w:r w:rsidR="00745351">
              <w:rPr>
                <w:rFonts w:ascii="Times New Roman" w:hAnsi="Times New Roman" w:cs="Times New Roman"/>
                <w:color w:val="000000" w:themeColor="text1"/>
                <w:sz w:val="26"/>
                <w:szCs w:val="26"/>
              </w:rPr>
              <w:t>c.</w:t>
            </w:r>
          </w:p>
        </w:tc>
        <w:tc>
          <w:tcPr>
            <w:tcW w:w="521" w:type="pct"/>
          </w:tcPr>
          <w:p w14:paraId="385B7DD8" w14:textId="5874DF62" w:rsidR="00FD3037"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C5B32CB" w14:textId="77777777" w:rsidTr="003C36E0">
        <w:trPr>
          <w:trHeight w:val="558"/>
        </w:trPr>
        <w:tc>
          <w:tcPr>
            <w:tcW w:w="664" w:type="pct"/>
          </w:tcPr>
          <w:p w14:paraId="3B426FEB" w14:textId="73562841"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084502"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36" w:type="pct"/>
          </w:tcPr>
          <w:p w14:paraId="7ECC70DF" w14:textId="7E346BCC" w:rsidR="00FD3037" w:rsidRPr="00113769" w:rsidRDefault="00FD3037" w:rsidP="003C36E0">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Cơ quan </w:t>
            </w:r>
            <w:r w:rsidR="003C36E0">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w:t>
            </w:r>
            <w:r w:rsidR="00202654" w:rsidRPr="00113769">
              <w:rPr>
                <w:rFonts w:ascii="Times New Roman" w:hAnsi="Times New Roman" w:cs="Times New Roman"/>
                <w:color w:val="000000" w:themeColor="text1"/>
                <w:sz w:val="26"/>
                <w:szCs w:val="26"/>
              </w:rPr>
              <w:t>của Công an cấp tỉnh</w:t>
            </w:r>
          </w:p>
        </w:tc>
        <w:tc>
          <w:tcPr>
            <w:tcW w:w="2877" w:type="pct"/>
          </w:tcPr>
          <w:p w14:paraId="04130770" w14:textId="77777777" w:rsidR="00FD3037" w:rsidRPr="00113769" w:rsidRDefault="00FD3037"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ích hợp, cập nhật, điều chỉnh thông tin trên thẻ căn cước.</w:t>
            </w:r>
          </w:p>
        </w:tc>
        <w:tc>
          <w:tcPr>
            <w:tcW w:w="521" w:type="pct"/>
          </w:tcPr>
          <w:p w14:paraId="691100DE" w14:textId="2A951D4C"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7E9662FD" w14:textId="77777777" w:rsidTr="00863827">
        <w:trPr>
          <w:trHeight w:val="359"/>
        </w:trPr>
        <w:tc>
          <w:tcPr>
            <w:tcW w:w="4477" w:type="pct"/>
            <w:gridSpan w:val="3"/>
          </w:tcPr>
          <w:p w14:paraId="61B87008"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lastRenderedPageBreak/>
              <w:t>Tổng thời gian thực hiện</w:t>
            </w:r>
          </w:p>
        </w:tc>
        <w:tc>
          <w:tcPr>
            <w:tcW w:w="521" w:type="pct"/>
            <w:vAlign w:val="center"/>
          </w:tcPr>
          <w:p w14:paraId="7BAEDE62" w14:textId="28DC8202" w:rsidR="00FD3037" w:rsidRPr="00113769" w:rsidRDefault="00146A41"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FD3037" w:rsidRPr="00113769">
              <w:rPr>
                <w:rFonts w:ascii="Times New Roman" w:eastAsia="Times New Roman" w:hAnsi="Times New Roman" w:cs="Times New Roman"/>
                <w:b/>
                <w:color w:val="000000" w:themeColor="text1"/>
                <w:sz w:val="26"/>
                <w:szCs w:val="26"/>
              </w:rPr>
              <w:t xml:space="preserve"> giờ</w:t>
            </w:r>
          </w:p>
        </w:tc>
      </w:tr>
      <w:tr w:rsidR="00113769" w:rsidRPr="00113769" w14:paraId="667D08EA" w14:textId="77777777" w:rsidTr="00863827">
        <w:trPr>
          <w:trHeight w:val="359"/>
        </w:trPr>
        <w:tc>
          <w:tcPr>
            <w:tcW w:w="664" w:type="pct"/>
          </w:tcPr>
          <w:p w14:paraId="6A607AD2"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36" w:type="pct"/>
            <w:gridSpan w:val="3"/>
          </w:tcPr>
          <w:p w14:paraId="1254AE52" w14:textId="77777777" w:rsidR="00FD3037" w:rsidRPr="00863827" w:rsidRDefault="00FD3037"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863827">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55B04612"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71E8E0B6" w14:textId="251A2945" w:rsidR="0035448F" w:rsidRPr="00113769" w:rsidRDefault="0035448F" w:rsidP="00091DCC">
      <w:pPr>
        <w:spacing w:before="120" w:after="0"/>
        <w:ind w:firstLine="720"/>
        <w:jc w:val="both"/>
        <w:rPr>
          <w:rFonts w:ascii="Times New Roman Bold" w:hAnsi="Times New Roman Bold" w:cs="Times New Roman"/>
          <w:b/>
          <w:color w:val="000000" w:themeColor="text1"/>
          <w:spacing w:val="-6"/>
          <w:sz w:val="28"/>
          <w:szCs w:val="28"/>
        </w:rPr>
      </w:pPr>
      <w:r w:rsidRPr="00113769">
        <w:rPr>
          <w:rFonts w:ascii="Times New Roman Bold" w:hAnsi="Times New Roman Bold" w:cs="Times New Roman"/>
          <w:b/>
          <w:color w:val="000000" w:themeColor="text1"/>
          <w:spacing w:val="-6"/>
          <w:sz w:val="28"/>
          <w:szCs w:val="28"/>
          <w:lang w:val="vi-VN"/>
        </w:rPr>
        <w:t>- Quy trình điện tử:</w:t>
      </w:r>
    </w:p>
    <w:p w14:paraId="2BF8FC43" w14:textId="0BC08E3F" w:rsidR="00AF78C3" w:rsidRPr="00863827" w:rsidRDefault="00AF78C3" w:rsidP="00091DCC">
      <w:pPr>
        <w:spacing w:before="120" w:after="0"/>
        <w:ind w:firstLine="720"/>
        <w:jc w:val="both"/>
        <w:rPr>
          <w:rFonts w:ascii="Times New Roman Bold" w:hAnsi="Times New Roman Bold" w:cs="Times New Roman"/>
          <w:b/>
          <w:color w:val="000000" w:themeColor="text1"/>
          <w:spacing w:val="-6"/>
          <w:sz w:val="26"/>
        </w:rPr>
      </w:pPr>
      <w:r w:rsidRPr="00863827">
        <w:rPr>
          <w:rFonts w:ascii="Times New Roman Bold" w:hAnsi="Times New Roman Bold" w:cs="Times New Roman"/>
          <w:b/>
          <w:color w:val="000000" w:themeColor="text1"/>
          <w:spacing w:val="-6"/>
          <w:sz w:val="26"/>
        </w:rPr>
        <w:t>a) Mô hình quy trình</w:t>
      </w:r>
    </w:p>
    <w:p w14:paraId="3213A22C" w14:textId="4A26BEDA" w:rsidR="00AF78C3" w:rsidRPr="00113769" w:rsidRDefault="00E4321D" w:rsidP="00544E5D">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5134" w:dyaOrig="8658" w14:anchorId="5F233C27">
          <v:shape id="_x0000_i1045" type="#_x0000_t75" style="width:784.35pt;height:4in" o:ole="">
            <v:imagedata r:id="rId50" o:title=""/>
          </v:shape>
          <o:OLEObject Type="Embed" ProgID="Visio.Drawing.15" ShapeID="_x0000_i1045" DrawAspect="Content" ObjectID="_1825589882" r:id="rId51"/>
        </w:object>
      </w:r>
    </w:p>
    <w:p w14:paraId="364141A2" w14:textId="7FB94286" w:rsidR="00AF78C3" w:rsidRPr="00113769" w:rsidRDefault="00AF78C3" w:rsidP="00AF78C3">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Quy trình tích hợp, cập nhậ</w:t>
      </w:r>
      <w:r w:rsidR="00DE72BE" w:rsidRPr="00113769">
        <w:rPr>
          <w:rFonts w:ascii="Times New Roman" w:hAnsi="Times New Roman"/>
          <w:b w:val="0"/>
          <w:i/>
          <w:color w:val="000000" w:themeColor="text1"/>
          <w:sz w:val="26"/>
          <w:szCs w:val="26"/>
        </w:rPr>
        <w:t>t, điều chỉnh thông tin trên thẻ căn cước tại Cơ quản quản lý căn cước của Công an cấp tỉnh</w:t>
      </w:r>
    </w:p>
    <w:p w14:paraId="007FC0EB" w14:textId="3CEB5A6E" w:rsidR="00AF78C3" w:rsidRPr="00544E5D" w:rsidRDefault="00AF78C3" w:rsidP="005331C2">
      <w:pPr>
        <w:rPr>
          <w:rFonts w:ascii="Times New Roman" w:hAnsi="Times New Roman" w:cs="Times New Roman"/>
          <w:b/>
          <w:color w:val="000000" w:themeColor="text1"/>
          <w:sz w:val="26"/>
        </w:rPr>
      </w:pPr>
      <w:r w:rsidRPr="00544E5D">
        <w:rPr>
          <w:rFonts w:ascii="Times New Roman" w:hAnsi="Times New Roman" w:cs="Times New Roman"/>
          <w:b/>
          <w:color w:val="000000" w:themeColor="text1"/>
          <w:sz w:val="26"/>
        </w:rPr>
        <w:t>b) Mô tả quy trình</w:t>
      </w:r>
    </w:p>
    <w:tbl>
      <w:tblPr>
        <w:tblW w:w="491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084"/>
      </w:tblGrid>
      <w:tr w:rsidR="00544E5D" w:rsidRPr="00544E5D" w14:paraId="334C5C48" w14:textId="77777777" w:rsidTr="00544E5D">
        <w:trPr>
          <w:tblHeader/>
          <w:jc w:val="center"/>
        </w:trPr>
        <w:tc>
          <w:tcPr>
            <w:tcW w:w="499" w:type="pct"/>
            <w:shd w:val="clear" w:color="auto" w:fill="F2F2F2"/>
            <w:vAlign w:val="center"/>
          </w:tcPr>
          <w:p w14:paraId="40189B69" w14:textId="77777777" w:rsidR="00544E5D" w:rsidRPr="00544E5D" w:rsidRDefault="00544E5D" w:rsidP="000315D0">
            <w:pPr>
              <w:pStyle w:val="QATable"/>
              <w:jc w:val="center"/>
              <w:rPr>
                <w:rFonts w:eastAsia="Calibri"/>
                <w:b/>
                <w:color w:val="000000" w:themeColor="text1"/>
                <w:sz w:val="26"/>
                <w:szCs w:val="26"/>
              </w:rPr>
            </w:pPr>
            <w:r w:rsidRPr="00544E5D">
              <w:rPr>
                <w:rFonts w:eastAsia="Calibri"/>
                <w:b/>
                <w:color w:val="000000" w:themeColor="text1"/>
                <w:sz w:val="26"/>
                <w:szCs w:val="26"/>
              </w:rPr>
              <w:t>Bước</w:t>
            </w:r>
          </w:p>
        </w:tc>
        <w:tc>
          <w:tcPr>
            <w:tcW w:w="4501" w:type="pct"/>
            <w:shd w:val="clear" w:color="auto" w:fill="F2F2F2"/>
            <w:vAlign w:val="center"/>
          </w:tcPr>
          <w:p w14:paraId="0B0EF326" w14:textId="6A5BDFF4" w:rsidR="00544E5D" w:rsidRPr="00544E5D" w:rsidRDefault="00FC11CB" w:rsidP="000315D0">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544E5D" w:rsidRPr="00544E5D" w14:paraId="6C2D67EE" w14:textId="77777777" w:rsidTr="00544E5D">
        <w:trPr>
          <w:jc w:val="center"/>
        </w:trPr>
        <w:tc>
          <w:tcPr>
            <w:tcW w:w="499" w:type="pct"/>
            <w:vAlign w:val="center"/>
          </w:tcPr>
          <w:p w14:paraId="137D141F"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lastRenderedPageBreak/>
              <w:t>B1</w:t>
            </w:r>
          </w:p>
        </w:tc>
        <w:tc>
          <w:tcPr>
            <w:tcW w:w="4501" w:type="pct"/>
            <w:vAlign w:val="center"/>
          </w:tcPr>
          <w:p w14:paraId="40799432" w14:textId="5755047C" w:rsidR="00544E5D" w:rsidRPr="00544E5D" w:rsidRDefault="00544E5D" w:rsidP="000315D0">
            <w:pPr>
              <w:pStyle w:val="QATable"/>
              <w:rPr>
                <w:rFonts w:eastAsia="Calibri"/>
                <w:color w:val="000000" w:themeColor="text1"/>
                <w:sz w:val="26"/>
                <w:szCs w:val="26"/>
              </w:rPr>
            </w:pPr>
            <w:r w:rsidRPr="00751882">
              <w:rPr>
                <w:color w:val="000000"/>
                <w:sz w:val="26"/>
                <w:szCs w:val="26"/>
                <w:lang w:bidi="lo-LA"/>
              </w:rPr>
              <w:t xml:space="preserve">Cán bộ tiếp nhận hồ sơ </w:t>
            </w:r>
            <w:r>
              <w:rPr>
                <w:color w:val="000000"/>
                <w:sz w:val="26"/>
                <w:szCs w:val="26"/>
                <w:lang w:bidi="lo-LA"/>
              </w:rPr>
              <w:t>t</w:t>
            </w:r>
            <w:r w:rsidRPr="00751882">
              <w:rPr>
                <w:color w:val="000000"/>
                <w:sz w:val="26"/>
                <w:szCs w:val="26"/>
                <w:lang w:bidi="lo-LA"/>
              </w:rPr>
              <w:t>iếp nhận hồ sơ trực tiếp hoặc qua Cổng dịch vụ công quốc gia, Cổng dịch vụ công Bộ Công an, Ứng dụng định danh quốc gia</w:t>
            </w:r>
            <w:r>
              <w:rPr>
                <w:color w:val="000000"/>
                <w:sz w:val="26"/>
                <w:szCs w:val="26"/>
                <w:lang w:bidi="lo-LA"/>
              </w:rPr>
              <w:t>. Chuyển sang bước 2</w:t>
            </w:r>
            <w:r w:rsidRPr="00653575">
              <w:rPr>
                <w:color w:val="000000"/>
                <w:sz w:val="26"/>
                <w:szCs w:val="26"/>
                <w:lang w:bidi="lo-LA"/>
              </w:rPr>
              <w:t>.</w:t>
            </w:r>
          </w:p>
        </w:tc>
      </w:tr>
      <w:tr w:rsidR="00544E5D" w:rsidRPr="00544E5D" w14:paraId="458E1DC4" w14:textId="77777777" w:rsidTr="00544E5D">
        <w:trPr>
          <w:jc w:val="center"/>
        </w:trPr>
        <w:tc>
          <w:tcPr>
            <w:tcW w:w="499" w:type="pct"/>
            <w:vAlign w:val="center"/>
          </w:tcPr>
          <w:p w14:paraId="24F910A5"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2</w:t>
            </w:r>
          </w:p>
        </w:tc>
        <w:tc>
          <w:tcPr>
            <w:tcW w:w="4501" w:type="pct"/>
            <w:vAlign w:val="center"/>
          </w:tcPr>
          <w:p w14:paraId="02005519" w14:textId="27C95D99" w:rsidR="00544E5D" w:rsidRPr="00544E5D" w:rsidRDefault="00544E5D" w:rsidP="000315D0">
            <w:pPr>
              <w:pStyle w:val="QATable"/>
              <w:rPr>
                <w:rFonts w:eastAsia="Calibri"/>
                <w:color w:val="000000" w:themeColor="text1"/>
                <w:sz w:val="26"/>
                <w:szCs w:val="26"/>
              </w:rPr>
            </w:pPr>
            <w:r w:rsidRPr="00544E5D">
              <w:rPr>
                <w:color w:val="000000" w:themeColor="text1"/>
                <w:sz w:val="26"/>
                <w:szCs w:val="26"/>
                <w:lang w:bidi="lo-LA"/>
              </w:rPr>
              <w:t>Kiểm tra tính pháp lý và nội dung hồ sơ trình Chỉ huy phụ trách công tác cấp, quản lý căn cước xét duyệt</w:t>
            </w:r>
            <w:r>
              <w:rPr>
                <w:color w:val="000000"/>
                <w:sz w:val="26"/>
                <w:szCs w:val="26"/>
                <w:lang w:bidi="lo-LA"/>
              </w:rPr>
              <w:t xml:space="preserve">. </w:t>
            </w:r>
            <w:r w:rsidRPr="00653575">
              <w:rPr>
                <w:color w:val="000000"/>
                <w:sz w:val="26"/>
                <w:szCs w:val="26"/>
                <w:lang w:bidi="lo-LA"/>
              </w:rPr>
              <w:t>Chuyển sang bước 3.</w:t>
            </w:r>
          </w:p>
        </w:tc>
      </w:tr>
      <w:tr w:rsidR="00544E5D" w:rsidRPr="00544E5D" w14:paraId="225269AA" w14:textId="77777777" w:rsidTr="00544E5D">
        <w:trPr>
          <w:jc w:val="center"/>
        </w:trPr>
        <w:tc>
          <w:tcPr>
            <w:tcW w:w="499" w:type="pct"/>
            <w:vAlign w:val="center"/>
          </w:tcPr>
          <w:p w14:paraId="7818D0F3" w14:textId="25A33FD4" w:rsidR="00544E5D" w:rsidRPr="00544E5D" w:rsidRDefault="00544E5D" w:rsidP="00544E5D">
            <w:pPr>
              <w:pStyle w:val="QATable"/>
              <w:rPr>
                <w:rFonts w:eastAsia="Calibri"/>
                <w:color w:val="000000" w:themeColor="text1"/>
                <w:sz w:val="26"/>
                <w:szCs w:val="26"/>
              </w:rPr>
            </w:pPr>
            <w:r w:rsidRPr="00544E5D">
              <w:rPr>
                <w:rFonts w:eastAsia="Calibri"/>
                <w:color w:val="000000" w:themeColor="text1"/>
                <w:sz w:val="26"/>
                <w:szCs w:val="26"/>
              </w:rPr>
              <w:t>B3.1</w:t>
            </w:r>
          </w:p>
        </w:tc>
        <w:tc>
          <w:tcPr>
            <w:tcW w:w="4501" w:type="pct"/>
            <w:vAlign w:val="center"/>
          </w:tcPr>
          <w:p w14:paraId="6B14F7EE" w14:textId="6A51779B" w:rsidR="00544E5D" w:rsidRPr="00544E5D" w:rsidRDefault="00544E5D" w:rsidP="00544E5D">
            <w:pPr>
              <w:pStyle w:val="QATable"/>
              <w:rPr>
                <w:color w:val="000000" w:themeColor="text1"/>
                <w:sz w:val="26"/>
                <w:szCs w:val="26"/>
                <w:lang w:bidi="lo-LA"/>
              </w:rPr>
            </w:pPr>
            <w:r w:rsidRPr="00653575">
              <w:rPr>
                <w:color w:val="000000"/>
                <w:sz w:val="26"/>
                <w:szCs w:val="26"/>
                <w:lang w:bidi="lo-LA"/>
              </w:rPr>
              <w:t>Đối với hồ sơ không đủ điều kiện Tích hợp, cập nhật, điều chỉnh thông tin trên thẻ căn cước</w:t>
            </w:r>
            <w:r>
              <w:rPr>
                <w:color w:val="000000"/>
                <w:sz w:val="26"/>
                <w:szCs w:val="26"/>
                <w:lang w:bidi="lo-LA"/>
              </w:rPr>
              <w:t>, t</w:t>
            </w:r>
            <w:r w:rsidRPr="00751882">
              <w:rPr>
                <w:color w:val="000000"/>
                <w:sz w:val="26"/>
                <w:szCs w:val="26"/>
                <w:lang w:bidi="lo-LA"/>
              </w:rPr>
              <w:t>ừ chối tiếp nhận và nêu rõ lý do theo mẫu CC03</w:t>
            </w:r>
            <w:r>
              <w:rPr>
                <w:color w:val="000000"/>
                <w:sz w:val="26"/>
                <w:szCs w:val="26"/>
                <w:lang w:bidi="lo-LA"/>
              </w:rPr>
              <w:t>. Kết thúc quy trình.</w:t>
            </w:r>
          </w:p>
        </w:tc>
      </w:tr>
      <w:tr w:rsidR="00544E5D" w:rsidRPr="00544E5D" w14:paraId="0EDA154B" w14:textId="77777777" w:rsidTr="00544E5D">
        <w:trPr>
          <w:jc w:val="center"/>
        </w:trPr>
        <w:tc>
          <w:tcPr>
            <w:tcW w:w="499" w:type="pct"/>
            <w:vAlign w:val="center"/>
          </w:tcPr>
          <w:p w14:paraId="4EAC71A1" w14:textId="5905B020" w:rsidR="00544E5D" w:rsidRPr="00544E5D" w:rsidRDefault="00544E5D" w:rsidP="00544E5D">
            <w:pPr>
              <w:pStyle w:val="QATable"/>
              <w:rPr>
                <w:rFonts w:eastAsia="Calibri"/>
                <w:color w:val="000000" w:themeColor="text1"/>
                <w:sz w:val="26"/>
                <w:szCs w:val="26"/>
              </w:rPr>
            </w:pPr>
            <w:r w:rsidRPr="00544E5D">
              <w:rPr>
                <w:rFonts w:eastAsia="Calibri"/>
                <w:color w:val="000000" w:themeColor="text1"/>
                <w:sz w:val="26"/>
                <w:szCs w:val="26"/>
              </w:rPr>
              <w:t>B3.2</w:t>
            </w:r>
          </w:p>
        </w:tc>
        <w:tc>
          <w:tcPr>
            <w:tcW w:w="4501" w:type="pct"/>
            <w:vAlign w:val="center"/>
          </w:tcPr>
          <w:p w14:paraId="48900348" w14:textId="3AE8AB9D" w:rsidR="00544E5D" w:rsidRPr="00544E5D" w:rsidRDefault="00544E5D" w:rsidP="00544E5D">
            <w:pPr>
              <w:pStyle w:val="QATable"/>
              <w:rPr>
                <w:rFonts w:eastAsia="Calibri"/>
                <w:color w:val="000000" w:themeColor="text1"/>
                <w:sz w:val="26"/>
                <w:szCs w:val="26"/>
              </w:rPr>
            </w:pPr>
            <w:r>
              <w:rPr>
                <w:color w:val="000000"/>
                <w:sz w:val="26"/>
                <w:szCs w:val="26"/>
                <w:lang w:bidi="lo-LA"/>
              </w:rPr>
              <w:t>Trường hợp hồ sơ không đầy đủ, h</w:t>
            </w:r>
            <w:r w:rsidRPr="00751882">
              <w:rPr>
                <w:color w:val="000000"/>
                <w:sz w:val="26"/>
                <w:szCs w:val="26"/>
                <w:lang w:bidi="lo-LA"/>
              </w:rPr>
              <w:t>ướng dẫn công dân bổ sung, hoàn thiện hồ sơ</w:t>
            </w:r>
            <w:r>
              <w:rPr>
                <w:color w:val="000000"/>
                <w:sz w:val="26"/>
                <w:szCs w:val="26"/>
                <w:lang w:bidi="lo-LA"/>
              </w:rPr>
              <w:t>. Chuyển về bước 1.</w:t>
            </w:r>
          </w:p>
        </w:tc>
      </w:tr>
      <w:tr w:rsidR="00544E5D" w:rsidRPr="00544E5D" w14:paraId="38AB75E9" w14:textId="77777777" w:rsidTr="00544E5D">
        <w:trPr>
          <w:jc w:val="center"/>
        </w:trPr>
        <w:tc>
          <w:tcPr>
            <w:tcW w:w="499" w:type="pct"/>
            <w:vAlign w:val="center"/>
          </w:tcPr>
          <w:p w14:paraId="5F6FA880" w14:textId="5094B5C8" w:rsidR="00544E5D" w:rsidRPr="00544E5D" w:rsidRDefault="00544E5D" w:rsidP="00544E5D">
            <w:pPr>
              <w:pStyle w:val="QATable"/>
              <w:rPr>
                <w:rFonts w:eastAsia="Calibri"/>
                <w:color w:val="000000" w:themeColor="text1"/>
                <w:sz w:val="26"/>
                <w:szCs w:val="26"/>
              </w:rPr>
            </w:pPr>
            <w:r w:rsidRPr="00544E5D">
              <w:rPr>
                <w:rFonts w:eastAsia="Calibri"/>
                <w:color w:val="000000" w:themeColor="text1"/>
                <w:sz w:val="26"/>
                <w:szCs w:val="26"/>
              </w:rPr>
              <w:t>B3.3</w:t>
            </w:r>
          </w:p>
        </w:tc>
        <w:tc>
          <w:tcPr>
            <w:tcW w:w="4501" w:type="pct"/>
            <w:vAlign w:val="center"/>
          </w:tcPr>
          <w:p w14:paraId="59A01090" w14:textId="795EC85F" w:rsidR="00544E5D" w:rsidRPr="00544E5D" w:rsidRDefault="00544E5D" w:rsidP="00544E5D">
            <w:pPr>
              <w:pStyle w:val="QATable"/>
              <w:rPr>
                <w:rFonts w:eastAsia="Calibri"/>
                <w:color w:val="000000" w:themeColor="text1"/>
                <w:sz w:val="26"/>
                <w:szCs w:val="26"/>
              </w:rPr>
            </w:pPr>
            <w:r>
              <w:rPr>
                <w:sz w:val="26"/>
                <w:szCs w:val="26"/>
              </w:rPr>
              <w:t>Trường hợp hồ sơ đầy đủ, hợp lệ, t</w:t>
            </w:r>
            <w:r w:rsidRPr="00751882">
              <w:rPr>
                <w:color w:val="000000"/>
                <w:sz w:val="26"/>
                <w:szCs w:val="26"/>
                <w:lang w:bidi="lo-LA"/>
              </w:rPr>
              <w:t>hực hiện tiếp nhận hồ sơ vào hệ thống</w:t>
            </w:r>
            <w:r>
              <w:rPr>
                <w:color w:val="000000"/>
                <w:sz w:val="26"/>
                <w:szCs w:val="26"/>
                <w:lang w:bidi="lo-LA"/>
              </w:rPr>
              <w:t>. Chuyển sang bước 4</w:t>
            </w:r>
            <w:r w:rsidRPr="00653575">
              <w:rPr>
                <w:color w:val="000000"/>
                <w:sz w:val="26"/>
                <w:szCs w:val="26"/>
                <w:lang w:bidi="lo-LA"/>
              </w:rPr>
              <w:t>.</w:t>
            </w:r>
          </w:p>
        </w:tc>
      </w:tr>
      <w:tr w:rsidR="00544E5D" w:rsidRPr="00544E5D" w14:paraId="3A8A5C95" w14:textId="77777777" w:rsidTr="00544E5D">
        <w:trPr>
          <w:jc w:val="center"/>
        </w:trPr>
        <w:tc>
          <w:tcPr>
            <w:tcW w:w="499" w:type="pct"/>
            <w:vAlign w:val="center"/>
          </w:tcPr>
          <w:p w14:paraId="24D72CD6" w14:textId="34A44510"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4</w:t>
            </w:r>
          </w:p>
        </w:tc>
        <w:tc>
          <w:tcPr>
            <w:tcW w:w="4501" w:type="pct"/>
            <w:vAlign w:val="center"/>
          </w:tcPr>
          <w:p w14:paraId="6DDFC244" w14:textId="30E99A24" w:rsidR="00544E5D" w:rsidRPr="00544E5D" w:rsidRDefault="00544E5D" w:rsidP="000315D0">
            <w:pPr>
              <w:pStyle w:val="QATable"/>
              <w:rPr>
                <w:rFonts w:eastAsia="Calibri"/>
                <w:color w:val="000000" w:themeColor="text1"/>
                <w:sz w:val="26"/>
                <w:szCs w:val="26"/>
              </w:rPr>
            </w:pPr>
            <w:r w:rsidRPr="00751882">
              <w:rPr>
                <w:color w:val="000000"/>
                <w:sz w:val="26"/>
                <w:szCs w:val="26"/>
                <w:lang w:bidi="lo-LA"/>
              </w:rPr>
              <w:t>Kiểm tra, đối chiếu, xác thực thông tin đề nghị tích hợp thông qua Cơ sở dữ liêu căn cước, cơ sở dữ liệu quốc gia, cơ sở dữ liệu chuyên ngành</w:t>
            </w:r>
            <w:r>
              <w:rPr>
                <w:color w:val="000000"/>
                <w:sz w:val="26"/>
                <w:szCs w:val="26"/>
                <w:lang w:bidi="lo-LA"/>
              </w:rPr>
              <w:t>. Chuyển sang bước 5</w:t>
            </w:r>
            <w:r w:rsidRPr="00653575">
              <w:rPr>
                <w:color w:val="000000"/>
                <w:sz w:val="26"/>
                <w:szCs w:val="26"/>
                <w:lang w:bidi="lo-LA"/>
              </w:rPr>
              <w:t>.</w:t>
            </w:r>
          </w:p>
        </w:tc>
      </w:tr>
      <w:tr w:rsidR="00544E5D" w:rsidRPr="00544E5D" w14:paraId="548BDB6A" w14:textId="77777777" w:rsidTr="00544E5D">
        <w:trPr>
          <w:jc w:val="center"/>
        </w:trPr>
        <w:tc>
          <w:tcPr>
            <w:tcW w:w="499" w:type="pct"/>
            <w:vAlign w:val="center"/>
          </w:tcPr>
          <w:p w14:paraId="690E9E89" w14:textId="7D783228"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5</w:t>
            </w:r>
          </w:p>
        </w:tc>
        <w:tc>
          <w:tcPr>
            <w:tcW w:w="4501" w:type="pct"/>
            <w:vAlign w:val="center"/>
          </w:tcPr>
          <w:p w14:paraId="70E4E8E0" w14:textId="0ED186A4" w:rsidR="00544E5D" w:rsidRPr="00544E5D" w:rsidRDefault="00544E5D" w:rsidP="000315D0">
            <w:pPr>
              <w:pStyle w:val="QATable"/>
              <w:rPr>
                <w:rFonts w:eastAsia="Calibri"/>
                <w:color w:val="000000" w:themeColor="text1"/>
                <w:sz w:val="26"/>
                <w:szCs w:val="26"/>
              </w:rPr>
            </w:pPr>
            <w:r w:rsidRPr="00751882">
              <w:rPr>
                <w:color w:val="000000"/>
                <w:sz w:val="26"/>
                <w:szCs w:val="26"/>
                <w:lang w:bidi="lo-LA"/>
              </w:rPr>
              <w:t>Thực hiện tích hợp đối với các thông tin xác thực thành công</w:t>
            </w:r>
            <w:r>
              <w:rPr>
                <w:color w:val="000000"/>
                <w:sz w:val="26"/>
                <w:szCs w:val="26"/>
                <w:lang w:bidi="lo-LA"/>
              </w:rPr>
              <w:t>. Chuyển sang bước 6</w:t>
            </w:r>
            <w:r w:rsidRPr="00653575">
              <w:rPr>
                <w:color w:val="000000"/>
                <w:sz w:val="26"/>
                <w:szCs w:val="26"/>
                <w:lang w:bidi="lo-LA"/>
              </w:rPr>
              <w:t>.</w:t>
            </w:r>
          </w:p>
        </w:tc>
      </w:tr>
      <w:tr w:rsidR="00544E5D" w:rsidRPr="00544E5D" w14:paraId="706268C6" w14:textId="77777777" w:rsidTr="00544E5D">
        <w:trPr>
          <w:jc w:val="center"/>
        </w:trPr>
        <w:tc>
          <w:tcPr>
            <w:tcW w:w="499" w:type="pct"/>
            <w:vAlign w:val="center"/>
          </w:tcPr>
          <w:p w14:paraId="146D64AD"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6</w:t>
            </w:r>
          </w:p>
        </w:tc>
        <w:tc>
          <w:tcPr>
            <w:tcW w:w="4501" w:type="pct"/>
            <w:vAlign w:val="center"/>
          </w:tcPr>
          <w:p w14:paraId="43BBFB4B" w14:textId="0036D1D8" w:rsidR="00544E5D" w:rsidRPr="00544E5D" w:rsidRDefault="00544E5D" w:rsidP="000315D0">
            <w:pPr>
              <w:pStyle w:val="QATable"/>
              <w:rPr>
                <w:rFonts w:eastAsia="Calibri"/>
                <w:color w:val="000000" w:themeColor="text1"/>
                <w:sz w:val="26"/>
                <w:szCs w:val="26"/>
              </w:rPr>
            </w:pPr>
            <w:r w:rsidRPr="00544E5D">
              <w:rPr>
                <w:color w:val="000000" w:themeColor="text1"/>
                <w:sz w:val="26"/>
                <w:szCs w:val="26"/>
                <w:lang w:bidi="lo-LA"/>
              </w:rPr>
              <w:t>Kiểm tra kết quả xử lý hồ sơ, hồ sơ đủ điều kiện và không đủ điều kiện Tích hợp, cập nhật, điều chỉnh thông tin trên thẻ căn cước</w:t>
            </w:r>
            <w:r>
              <w:rPr>
                <w:color w:val="000000"/>
                <w:sz w:val="26"/>
                <w:szCs w:val="26"/>
                <w:lang w:bidi="lo-LA"/>
              </w:rPr>
              <w:t>. Chuyển sang bước 7</w:t>
            </w:r>
            <w:r w:rsidRPr="00653575">
              <w:rPr>
                <w:color w:val="000000"/>
                <w:sz w:val="26"/>
                <w:szCs w:val="26"/>
                <w:lang w:bidi="lo-LA"/>
              </w:rPr>
              <w:t>.</w:t>
            </w:r>
          </w:p>
        </w:tc>
      </w:tr>
      <w:tr w:rsidR="00544E5D" w:rsidRPr="00544E5D" w14:paraId="383576D2" w14:textId="77777777" w:rsidTr="00544E5D">
        <w:trPr>
          <w:jc w:val="center"/>
        </w:trPr>
        <w:tc>
          <w:tcPr>
            <w:tcW w:w="499" w:type="pct"/>
            <w:vAlign w:val="center"/>
          </w:tcPr>
          <w:p w14:paraId="0A5A6826"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7</w:t>
            </w:r>
          </w:p>
        </w:tc>
        <w:tc>
          <w:tcPr>
            <w:tcW w:w="4501" w:type="pct"/>
            <w:vAlign w:val="center"/>
          </w:tcPr>
          <w:p w14:paraId="495A22CA" w14:textId="78844BCB" w:rsidR="00544E5D" w:rsidRPr="00544E5D" w:rsidRDefault="00544E5D" w:rsidP="00544E5D">
            <w:pPr>
              <w:pStyle w:val="QATable"/>
              <w:rPr>
                <w:color w:val="000000" w:themeColor="text1"/>
                <w:sz w:val="26"/>
                <w:szCs w:val="26"/>
              </w:rPr>
            </w:pPr>
            <w:r w:rsidRPr="00544E5D">
              <w:rPr>
                <w:color w:val="000000" w:themeColor="text1"/>
                <w:sz w:val="26"/>
                <w:szCs w:val="26"/>
                <w:lang w:bidi="lo-LA"/>
              </w:rPr>
              <w:t xml:space="preserve">Chỉ huy phụ trách công tác cấp, quản lý căn cước </w:t>
            </w:r>
            <w:r>
              <w:rPr>
                <w:color w:val="000000" w:themeColor="text1"/>
                <w:sz w:val="26"/>
                <w:szCs w:val="26"/>
                <w:lang w:bidi="lo-LA"/>
              </w:rPr>
              <w:t>t</w:t>
            </w:r>
            <w:r w:rsidRPr="00544E5D">
              <w:rPr>
                <w:color w:val="000000" w:themeColor="text1"/>
                <w:sz w:val="26"/>
                <w:szCs w:val="26"/>
                <w:lang w:bidi="lo-LA"/>
              </w:rPr>
              <w:t>hực hiện xét duyệt hồ sơ</w:t>
            </w:r>
            <w:r>
              <w:rPr>
                <w:color w:val="000000"/>
                <w:sz w:val="26"/>
                <w:szCs w:val="26"/>
                <w:lang w:bidi="lo-LA"/>
              </w:rPr>
              <w:t>. Chuyển sang bước 8</w:t>
            </w:r>
            <w:r w:rsidRPr="00653575">
              <w:rPr>
                <w:color w:val="000000"/>
                <w:sz w:val="26"/>
                <w:szCs w:val="26"/>
                <w:lang w:bidi="lo-LA"/>
              </w:rPr>
              <w:t>.</w:t>
            </w:r>
          </w:p>
        </w:tc>
      </w:tr>
      <w:tr w:rsidR="00544E5D" w:rsidRPr="00544E5D" w14:paraId="4C33C82A" w14:textId="77777777" w:rsidTr="00544E5D">
        <w:trPr>
          <w:jc w:val="center"/>
        </w:trPr>
        <w:tc>
          <w:tcPr>
            <w:tcW w:w="499" w:type="pct"/>
            <w:vAlign w:val="center"/>
          </w:tcPr>
          <w:p w14:paraId="761C29C2" w14:textId="77777777" w:rsidR="00544E5D" w:rsidRPr="00544E5D" w:rsidRDefault="00544E5D" w:rsidP="000315D0">
            <w:pPr>
              <w:pStyle w:val="QATable"/>
              <w:rPr>
                <w:rFonts w:eastAsia="Calibri"/>
                <w:color w:val="000000" w:themeColor="text1"/>
                <w:sz w:val="26"/>
                <w:szCs w:val="26"/>
              </w:rPr>
            </w:pPr>
            <w:r w:rsidRPr="00544E5D">
              <w:rPr>
                <w:rFonts w:eastAsia="Calibri"/>
                <w:color w:val="000000" w:themeColor="text1"/>
                <w:sz w:val="26"/>
                <w:szCs w:val="26"/>
              </w:rPr>
              <w:t>B8</w:t>
            </w:r>
          </w:p>
        </w:tc>
        <w:tc>
          <w:tcPr>
            <w:tcW w:w="4501" w:type="pct"/>
            <w:vAlign w:val="center"/>
          </w:tcPr>
          <w:p w14:paraId="317ADEA7" w14:textId="78AFD2AA" w:rsidR="00544E5D" w:rsidRPr="00544E5D" w:rsidRDefault="00544E5D" w:rsidP="00544E5D">
            <w:pPr>
              <w:pStyle w:val="QATable"/>
              <w:rPr>
                <w:color w:val="000000" w:themeColor="text1"/>
                <w:sz w:val="26"/>
                <w:szCs w:val="26"/>
              </w:rPr>
            </w:pPr>
            <w:r w:rsidRPr="00653575">
              <w:rPr>
                <w:color w:val="000000"/>
                <w:sz w:val="26"/>
                <w:szCs w:val="26"/>
                <w:lang w:bidi="lo-LA"/>
              </w:rPr>
              <w:t xml:space="preserve">Thủ trưởng cơ quan quản lý căn cước của </w:t>
            </w:r>
            <w:r>
              <w:rPr>
                <w:color w:val="000000"/>
                <w:sz w:val="26"/>
                <w:szCs w:val="26"/>
                <w:lang w:bidi="lo-LA"/>
              </w:rPr>
              <w:t>Công an cấp tỉnh t</w:t>
            </w:r>
            <w:r w:rsidRPr="00544E5D">
              <w:rPr>
                <w:color w:val="000000" w:themeColor="text1"/>
                <w:sz w:val="26"/>
                <w:szCs w:val="26"/>
                <w:lang w:bidi="lo-LA"/>
              </w:rPr>
              <w:t>hực hiện xem xét, phê duyệt yêu cầu tích hợp, cập nhật, điều chỉnh thông tin trên thẻ căn cước</w:t>
            </w:r>
            <w:r>
              <w:rPr>
                <w:color w:val="000000"/>
                <w:sz w:val="26"/>
                <w:szCs w:val="26"/>
                <w:lang w:bidi="lo-LA"/>
              </w:rPr>
              <w:t>. Chuyển sang bước 9</w:t>
            </w:r>
            <w:r w:rsidRPr="00653575">
              <w:rPr>
                <w:color w:val="000000"/>
                <w:sz w:val="26"/>
                <w:szCs w:val="26"/>
                <w:lang w:bidi="lo-LA"/>
              </w:rPr>
              <w:t>.</w:t>
            </w:r>
          </w:p>
        </w:tc>
      </w:tr>
      <w:tr w:rsidR="00544E5D" w:rsidRPr="00544E5D" w14:paraId="6AFB9F31" w14:textId="77777777" w:rsidTr="00544E5D">
        <w:trPr>
          <w:jc w:val="center"/>
        </w:trPr>
        <w:tc>
          <w:tcPr>
            <w:tcW w:w="499" w:type="pct"/>
            <w:vAlign w:val="center"/>
          </w:tcPr>
          <w:p w14:paraId="7992D8B5" w14:textId="460FD859" w:rsidR="00544E5D" w:rsidRPr="00544E5D" w:rsidRDefault="00544E5D" w:rsidP="00544E5D">
            <w:pPr>
              <w:pStyle w:val="QATable"/>
              <w:rPr>
                <w:rFonts w:eastAsia="Calibri"/>
                <w:color w:val="000000" w:themeColor="text1"/>
                <w:sz w:val="26"/>
                <w:szCs w:val="26"/>
              </w:rPr>
            </w:pPr>
            <w:r w:rsidRPr="00751882">
              <w:rPr>
                <w:rFonts w:eastAsia="Calibri"/>
                <w:color w:val="000000"/>
                <w:sz w:val="26"/>
                <w:szCs w:val="26"/>
              </w:rPr>
              <w:t>B8.1</w:t>
            </w:r>
          </w:p>
        </w:tc>
        <w:tc>
          <w:tcPr>
            <w:tcW w:w="4501" w:type="pct"/>
            <w:vAlign w:val="center"/>
          </w:tcPr>
          <w:p w14:paraId="119095B6" w14:textId="50ECBE59" w:rsidR="00544E5D" w:rsidRPr="00544E5D" w:rsidRDefault="00544E5D" w:rsidP="00544E5D">
            <w:pPr>
              <w:pStyle w:val="QATable"/>
              <w:rPr>
                <w:color w:val="000000" w:themeColor="text1"/>
                <w:sz w:val="26"/>
                <w:szCs w:val="26"/>
              </w:rPr>
            </w:pPr>
            <w:r>
              <w:rPr>
                <w:color w:val="000000"/>
                <w:sz w:val="26"/>
                <w:szCs w:val="26"/>
                <w:lang w:bidi="lo-LA"/>
              </w:rPr>
              <w:t xml:space="preserve">Đối với hồ sơ không đủ điều kiện, </w:t>
            </w:r>
            <w:r w:rsidRPr="00653575">
              <w:rPr>
                <w:color w:val="000000"/>
                <w:sz w:val="26"/>
                <w:szCs w:val="26"/>
                <w:lang w:bidi="lo-LA"/>
              </w:rPr>
              <w:t xml:space="preserve">Thủ trưởng cơ quan quản lý căn cước của </w:t>
            </w:r>
            <w:r>
              <w:rPr>
                <w:color w:val="000000"/>
                <w:sz w:val="26"/>
                <w:szCs w:val="26"/>
                <w:lang w:bidi="lo-LA"/>
              </w:rPr>
              <w:t>Công an cấp tỉnh</w:t>
            </w:r>
            <w:r w:rsidRPr="00653575">
              <w:rPr>
                <w:color w:val="000000"/>
                <w:sz w:val="26"/>
                <w:szCs w:val="26"/>
                <w:lang w:bidi="lo-LA"/>
              </w:rPr>
              <w:t xml:space="preserve"> </w:t>
            </w:r>
            <w:r>
              <w:rPr>
                <w:color w:val="000000"/>
                <w:sz w:val="26"/>
                <w:szCs w:val="26"/>
                <w:lang w:bidi="lo-LA"/>
              </w:rPr>
              <w:t>k</w:t>
            </w:r>
            <w:r w:rsidRPr="00751882">
              <w:rPr>
                <w:color w:val="000000"/>
                <w:sz w:val="26"/>
                <w:szCs w:val="26"/>
                <w:lang w:bidi="lo-LA"/>
              </w:rPr>
              <w:t>ý Thông báo về việc từ chối giải quyết thủ tục về căn cước (Mẫu CC03)</w:t>
            </w:r>
            <w:r>
              <w:rPr>
                <w:color w:val="000000"/>
                <w:sz w:val="26"/>
                <w:szCs w:val="26"/>
                <w:lang w:bidi="lo-LA"/>
              </w:rPr>
              <w:t>. Kết thúc quy trình.</w:t>
            </w:r>
          </w:p>
        </w:tc>
      </w:tr>
      <w:tr w:rsidR="00544E5D" w:rsidRPr="00544E5D" w14:paraId="2F18BE77" w14:textId="77777777" w:rsidTr="00544E5D">
        <w:trPr>
          <w:jc w:val="center"/>
        </w:trPr>
        <w:tc>
          <w:tcPr>
            <w:tcW w:w="499" w:type="pct"/>
            <w:vAlign w:val="center"/>
          </w:tcPr>
          <w:p w14:paraId="419E4743" w14:textId="1EC2CA27" w:rsidR="00544E5D" w:rsidRPr="00544E5D" w:rsidRDefault="00544E5D" w:rsidP="00544E5D">
            <w:pPr>
              <w:pStyle w:val="QATable"/>
              <w:rPr>
                <w:rFonts w:eastAsia="Calibri"/>
                <w:color w:val="000000" w:themeColor="text1"/>
                <w:sz w:val="26"/>
                <w:szCs w:val="26"/>
              </w:rPr>
            </w:pPr>
            <w:r w:rsidRPr="00751882">
              <w:rPr>
                <w:rFonts w:eastAsia="Calibri"/>
                <w:color w:val="000000"/>
                <w:sz w:val="26"/>
                <w:szCs w:val="26"/>
              </w:rPr>
              <w:t>B8.2</w:t>
            </w:r>
          </w:p>
        </w:tc>
        <w:tc>
          <w:tcPr>
            <w:tcW w:w="4501" w:type="pct"/>
            <w:vAlign w:val="center"/>
          </w:tcPr>
          <w:p w14:paraId="7020A2F7" w14:textId="31D1F570" w:rsidR="00544E5D" w:rsidRPr="00544E5D" w:rsidRDefault="00544E5D" w:rsidP="00544E5D">
            <w:pPr>
              <w:pStyle w:val="QATable"/>
              <w:rPr>
                <w:color w:val="000000" w:themeColor="text1"/>
                <w:sz w:val="26"/>
                <w:szCs w:val="26"/>
                <w:lang w:bidi="lo-LA"/>
              </w:rPr>
            </w:pPr>
            <w:r w:rsidRPr="00751882">
              <w:rPr>
                <w:color w:val="000000"/>
                <w:sz w:val="26"/>
                <w:szCs w:val="26"/>
                <w:lang w:bidi="lo-LA"/>
              </w:rPr>
              <w:t>Thông báo cho công dân kết quả tích hợp, cập nhật, điều chỉnh thông tin trên thẻ căn cước</w:t>
            </w:r>
            <w:r>
              <w:rPr>
                <w:color w:val="000000"/>
                <w:sz w:val="26"/>
                <w:szCs w:val="26"/>
                <w:lang w:bidi="lo-LA"/>
              </w:rPr>
              <w:t>. Kết thúc quy trình.</w:t>
            </w:r>
          </w:p>
        </w:tc>
      </w:tr>
    </w:tbl>
    <w:p w14:paraId="6401AED4" w14:textId="791E0161" w:rsidR="00FD3037" w:rsidRPr="00113769" w:rsidRDefault="00544E5D" w:rsidP="005331C2">
      <w:pPr>
        <w:pStyle w:val="Heading2"/>
        <w:rPr>
          <w:rFonts w:ascii="Times New Roman Bold" w:hAnsi="Times New Roman Bold" w:cs="Times New Roman"/>
          <w:b w:val="0"/>
          <w:color w:val="000000" w:themeColor="text1"/>
          <w:spacing w:val="-6"/>
          <w:sz w:val="28"/>
          <w:szCs w:val="28"/>
          <w:lang w:val="vi-VN"/>
        </w:rPr>
      </w:pPr>
      <w:r>
        <w:rPr>
          <w:rFonts w:ascii="Times New Roman Bold" w:hAnsi="Times New Roman Bold" w:cs="Times New Roman"/>
          <w:color w:val="000000" w:themeColor="text1"/>
          <w:spacing w:val="-6"/>
          <w:sz w:val="28"/>
          <w:szCs w:val="28"/>
          <w:lang w:val="vi-VN"/>
        </w:rPr>
        <w:tab/>
      </w:r>
      <w:r w:rsidR="00372660" w:rsidRPr="00113769">
        <w:rPr>
          <w:rFonts w:ascii="Times New Roman Bold" w:hAnsi="Times New Roman Bold" w:cs="Times New Roman"/>
          <w:color w:val="000000" w:themeColor="text1"/>
          <w:spacing w:val="-6"/>
          <w:sz w:val="28"/>
          <w:szCs w:val="28"/>
          <w:lang w:val="vi-VN"/>
        </w:rPr>
        <w:t>12</w:t>
      </w:r>
      <w:r w:rsidR="00FD3037" w:rsidRPr="00113769">
        <w:rPr>
          <w:rFonts w:ascii="Times New Roman Bold" w:hAnsi="Times New Roman Bold" w:cs="Times New Roman"/>
          <w:color w:val="000000" w:themeColor="text1"/>
          <w:spacing w:val="-6"/>
          <w:sz w:val="28"/>
          <w:szCs w:val="28"/>
          <w:lang w:val="vi-VN"/>
        </w:rPr>
        <w:t>. Cấp xác nhận số chứng minh nhân dân 09 số, số định danh cá nhân</w:t>
      </w:r>
    </w:p>
    <w:p w14:paraId="2F9CF47A" w14:textId="53745C6B"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w:t>
      </w:r>
      <w:r w:rsidR="00E27195" w:rsidRPr="00113769">
        <w:rPr>
          <w:rFonts w:ascii="Times New Roman" w:hAnsi="Times New Roman" w:cs="Times New Roman"/>
          <w:color w:val="000000" w:themeColor="text1"/>
          <w:sz w:val="28"/>
          <w:szCs w:val="28"/>
          <w:lang w:val="vi-VN"/>
        </w:rPr>
        <w:t>2.001178</w:t>
      </w:r>
    </w:p>
    <w:p w14:paraId="335BB0A8" w14:textId="33C8F831" w:rsidR="00FD3037" w:rsidRPr="00113769" w:rsidRDefault="00FD3037" w:rsidP="00FD3037">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Công an</w:t>
      </w:r>
      <w:r w:rsidR="000D7020" w:rsidRPr="00113769">
        <w:rPr>
          <w:rFonts w:ascii="Times New Roman" w:hAnsi="Times New Roman" w:cs="Times New Roman"/>
          <w:color w:val="000000" w:themeColor="text1"/>
          <w:sz w:val="28"/>
          <w:szCs w:val="28"/>
          <w:lang w:val="vi-VN"/>
        </w:rPr>
        <w:t xml:space="preserve"> cấp tỉnh</w:t>
      </w:r>
    </w:p>
    <w:p w14:paraId="5F94E9AE" w14:textId="62CC545E" w:rsidR="00FD3037" w:rsidRPr="00113769" w:rsidRDefault="00FD3037" w:rsidP="00FD3037">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w:t>
      </w:r>
      <w:r w:rsidR="00514F7F" w:rsidRPr="00113769">
        <w:rPr>
          <w:rFonts w:ascii="Times New Roman" w:hAnsi="Times New Roman" w:cs="Times New Roman"/>
          <w:color w:val="000000" w:themeColor="text1"/>
          <w:spacing w:val="-4"/>
          <w:sz w:val="28"/>
          <w:szCs w:val="28"/>
          <w:lang w:val="vi-VN"/>
        </w:rPr>
        <w:t>/ngày x 03</w:t>
      </w:r>
      <w:r w:rsidRPr="00113769">
        <w:rPr>
          <w:rFonts w:ascii="Times New Roman" w:hAnsi="Times New Roman" w:cs="Times New Roman"/>
          <w:color w:val="000000" w:themeColor="text1"/>
          <w:spacing w:val="-4"/>
          <w:sz w:val="28"/>
          <w:szCs w:val="28"/>
          <w:lang w:val="vi-VN"/>
        </w:rPr>
        <w:t xml:space="preserve"> ngày làm việ</w:t>
      </w:r>
      <w:r w:rsidR="00514F7F" w:rsidRPr="00113769">
        <w:rPr>
          <w:rFonts w:ascii="Times New Roman" w:hAnsi="Times New Roman" w:cs="Times New Roman"/>
          <w:color w:val="000000" w:themeColor="text1"/>
          <w:spacing w:val="-4"/>
          <w:sz w:val="28"/>
          <w:szCs w:val="28"/>
          <w:lang w:val="vi-VN"/>
        </w:rPr>
        <w:t>c) = 24</w:t>
      </w:r>
      <w:r w:rsidRPr="00113769">
        <w:rPr>
          <w:rFonts w:ascii="Times New Roman" w:hAnsi="Times New Roman" w:cs="Times New Roman"/>
          <w:color w:val="000000" w:themeColor="text1"/>
          <w:spacing w:val="-4"/>
          <w:sz w:val="28"/>
          <w:szCs w:val="28"/>
          <w:lang w:val="vi-VN"/>
        </w:rPr>
        <w:t xml:space="preserve"> giờ.</w:t>
      </w:r>
    </w:p>
    <w:p w14:paraId="6ED5B171" w14:textId="5471C871" w:rsidR="00FD3037" w:rsidRPr="00113769" w:rsidRDefault="00091DCC" w:rsidP="00C871ED">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lastRenderedPageBreak/>
        <w:t>-</w:t>
      </w:r>
      <w:r w:rsidR="00FD3037" w:rsidRPr="00113769">
        <w:rPr>
          <w:rFonts w:ascii="Times New Roman" w:hAnsi="Times New Roman" w:cs="Times New Roman"/>
          <w:b/>
          <w:bCs/>
          <w:color w:val="000000" w:themeColor="text1"/>
          <w:spacing w:val="-4"/>
          <w:sz w:val="28"/>
          <w:szCs w:val="28"/>
        </w:rPr>
        <w:t xml:space="preserve"> Quy trình nội bộ</w:t>
      </w:r>
      <w:r w:rsidR="00C871ED" w:rsidRPr="00113769">
        <w:rPr>
          <w:rFonts w:ascii="Times New Roman" w:hAnsi="Times New Roman" w:cs="Times New Roman"/>
          <w:b/>
          <w:bCs/>
          <w:color w:val="000000" w:themeColor="text1"/>
          <w:spacing w:val="-4"/>
          <w:sz w:val="28"/>
          <w:szCs w:val="28"/>
        </w:rP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64D7890A" w14:textId="77777777" w:rsidTr="00544E5D">
        <w:tc>
          <w:tcPr>
            <w:tcW w:w="646" w:type="pct"/>
            <w:vAlign w:val="center"/>
          </w:tcPr>
          <w:p w14:paraId="17053836"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3E4A2258"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3D1462AF"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521AAFCF" w14:textId="77777777" w:rsidR="00FD3037" w:rsidRPr="00113769" w:rsidRDefault="00FD3037"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FFE1C8A" w14:textId="77777777" w:rsidTr="00544E5D">
        <w:trPr>
          <w:trHeight w:val="736"/>
        </w:trPr>
        <w:tc>
          <w:tcPr>
            <w:tcW w:w="646" w:type="pct"/>
          </w:tcPr>
          <w:p w14:paraId="3BB1339A"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18157529" w14:textId="01FDB247" w:rsidR="00FD3037" w:rsidRPr="00113769" w:rsidRDefault="00FD3037" w:rsidP="00544E5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176956" w:rsidRPr="00113769">
              <w:rPr>
                <w:rFonts w:ascii="Times New Roman" w:hAnsi="Times New Roman" w:cs="Times New Roman"/>
                <w:color w:val="000000" w:themeColor="text1"/>
                <w:sz w:val="26"/>
                <w:szCs w:val="26"/>
              </w:rPr>
              <w:t xml:space="preserve">Cơ quan </w:t>
            </w:r>
            <w:r w:rsidR="00544E5D">
              <w:rPr>
                <w:rFonts w:ascii="Times New Roman" w:hAnsi="Times New Roman" w:cs="Times New Roman"/>
                <w:color w:val="000000" w:themeColor="text1"/>
                <w:sz w:val="26"/>
                <w:szCs w:val="26"/>
              </w:rPr>
              <w:t xml:space="preserve">QLCC </w:t>
            </w:r>
            <w:r w:rsidR="00176956" w:rsidRPr="00113769">
              <w:rPr>
                <w:rFonts w:ascii="Times New Roman" w:hAnsi="Times New Roman" w:cs="Times New Roman"/>
                <w:color w:val="000000" w:themeColor="text1"/>
                <w:sz w:val="26"/>
                <w:szCs w:val="26"/>
              </w:rPr>
              <w:t>của Công an cấp tỉnh</w:t>
            </w:r>
          </w:p>
        </w:tc>
        <w:tc>
          <w:tcPr>
            <w:tcW w:w="2942" w:type="pct"/>
          </w:tcPr>
          <w:p w14:paraId="0A3C740C" w14:textId="5EDAA092"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176956" w:rsidRPr="00113769">
              <w:rPr>
                <w:rFonts w:ascii="Times New Roman" w:hAnsi="Times New Roman" w:cs="Times New Roman"/>
                <w:color w:val="000000" w:themeColor="text1"/>
                <w:sz w:val="26"/>
                <w:szCs w:val="26"/>
              </w:rPr>
              <w:t>Cơ quan quản lý căn cước của Công an cấp tỉnh</w:t>
            </w:r>
            <w:r w:rsidRPr="00113769">
              <w:rPr>
                <w:rFonts w:ascii="Times New Roman" w:hAnsi="Times New Roman" w:cs="Times New Roman"/>
                <w:color w:val="000000" w:themeColor="text1"/>
                <w:sz w:val="26"/>
                <w:szCs w:val="26"/>
              </w:rPr>
              <w:t xml:space="preserve"> (</w:t>
            </w:r>
            <w:r w:rsidR="00176956" w:rsidRPr="00113769">
              <w:rPr>
                <w:rFonts w:ascii="Times New Roman" w:hAnsi="Times New Roman" w:cs="Times New Roman"/>
                <w:color w:val="000000" w:themeColor="text1"/>
                <w:sz w:val="26"/>
                <w:szCs w:val="26"/>
              </w:rPr>
              <w:t>Phòng</w:t>
            </w:r>
            <w:r w:rsidRPr="00113769">
              <w:rPr>
                <w:rFonts w:ascii="Times New Roman" w:hAnsi="Times New Roman" w:cs="Times New Roman"/>
                <w:color w:val="000000" w:themeColor="text1"/>
                <w:sz w:val="26"/>
                <w:szCs w:val="26"/>
              </w:rPr>
              <w:t xml:space="preserve"> Cảnh sát Quản lý hành chính về trật tự xã hội, Bộ Công an) hoặc qua Cổng dịch vụ công quốc gia, Cổng dịch vụ công Bộ Công an, Ứng dụng định danh quốc gia</w:t>
            </w:r>
            <w:r w:rsidR="00745351">
              <w:rPr>
                <w:rFonts w:ascii="Times New Roman" w:hAnsi="Times New Roman" w:cs="Times New Roman"/>
                <w:color w:val="000000" w:themeColor="text1"/>
                <w:sz w:val="26"/>
                <w:szCs w:val="26"/>
              </w:rPr>
              <w:t>.</w:t>
            </w:r>
          </w:p>
        </w:tc>
        <w:tc>
          <w:tcPr>
            <w:tcW w:w="476" w:type="pct"/>
          </w:tcPr>
          <w:p w14:paraId="4C3CB525" w14:textId="33CD6315"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516BF007" w14:textId="77777777" w:rsidTr="00544E5D">
        <w:trPr>
          <w:trHeight w:val="948"/>
        </w:trPr>
        <w:tc>
          <w:tcPr>
            <w:tcW w:w="646" w:type="pct"/>
          </w:tcPr>
          <w:p w14:paraId="6299BAA3"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3E99FD9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p>
        </w:tc>
        <w:tc>
          <w:tcPr>
            <w:tcW w:w="934" w:type="pct"/>
          </w:tcPr>
          <w:p w14:paraId="34A380A6" w14:textId="26ACC419" w:rsidR="00FD3037" w:rsidRPr="00113769" w:rsidRDefault="00FD3037"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5C75D9" w:rsidRPr="00113769">
              <w:rPr>
                <w:rFonts w:ascii="Times New Roman" w:hAnsi="Times New Roman" w:cs="Times New Roman"/>
                <w:color w:val="000000" w:themeColor="text1"/>
              </w:rPr>
              <w:t xml:space="preserve"> </w:t>
            </w:r>
            <w:r w:rsidR="005C75D9"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7F8B2982" w14:textId="67419F00"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5C75D9" w:rsidRPr="00113769">
              <w:rPr>
                <w:rFonts w:ascii="Times New Roman" w:hAnsi="Times New Roman" w:cs="Times New Roman"/>
                <w:color w:val="000000" w:themeColor="text1"/>
                <w:sz w:val="26"/>
                <w:szCs w:val="26"/>
              </w:rPr>
              <w:t xml:space="preserve">Chỉ huy phụ trách công tác cấp, quản lý căn cước </w:t>
            </w:r>
            <w:r w:rsidRPr="00113769">
              <w:rPr>
                <w:rFonts w:ascii="Times New Roman" w:hAnsi="Times New Roman" w:cs="Times New Roman"/>
                <w:color w:val="000000" w:themeColor="text1"/>
                <w:sz w:val="26"/>
                <w:szCs w:val="26"/>
              </w:rPr>
              <w:t>xét duyệt.</w:t>
            </w:r>
          </w:p>
          <w:p w14:paraId="18C44BD4" w14:textId="43455843"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Kiểm tra, xác minh và xác nhận thông tin về số chứng minh nhân dân 09 số, số định danh cá nhân đã hủy đối với trường hợp thông tin số chứng minh nhân dân 09 số đã được cập nhật vào Cơ sở dữ liệu quốc gia về</w:t>
            </w:r>
            <w:r w:rsidR="00745351">
              <w:rPr>
                <w:rFonts w:ascii="Times New Roman" w:hAnsi="Times New Roman" w:cs="Times New Roman"/>
                <w:color w:val="000000" w:themeColor="text1"/>
                <w:sz w:val="26"/>
                <w:szCs w:val="26"/>
              </w:rPr>
              <w:t xml:space="preserve"> dân cư;</w:t>
            </w:r>
          </w:p>
          <w:p w14:paraId="3D9DB133" w14:textId="02E04B4F"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số chứng minh nhân dân 09 số chưa được cập nhật vào Cơ sở </w:t>
            </w:r>
            <w:r w:rsidR="00544E5D">
              <w:rPr>
                <w:rFonts w:ascii="Times New Roman" w:hAnsi="Times New Roman" w:cs="Times New Roman"/>
                <w:color w:val="000000" w:themeColor="text1"/>
                <w:sz w:val="26"/>
                <w:szCs w:val="26"/>
              </w:rPr>
              <w:t>DLQG</w:t>
            </w:r>
            <w:r w:rsidRPr="00113769">
              <w:rPr>
                <w:rFonts w:ascii="Times New Roman" w:hAnsi="Times New Roman" w:cs="Times New Roman"/>
                <w:color w:val="000000" w:themeColor="text1"/>
                <w:sz w:val="26"/>
                <w:szCs w:val="26"/>
              </w:rPr>
              <w:t xml:space="preserve"> về dân cư, chỉ đạo Công an cấp xã thực hiện cập nhật thông tin số CMND 09 số, số định danh cá nhân đã hủy vào Cơ sở </w:t>
            </w:r>
            <w:r w:rsidR="00544E5D">
              <w:rPr>
                <w:rFonts w:ascii="Times New Roman" w:hAnsi="Times New Roman" w:cs="Times New Roman"/>
                <w:color w:val="000000" w:themeColor="text1"/>
                <w:sz w:val="26"/>
                <w:szCs w:val="26"/>
              </w:rPr>
              <w:t xml:space="preserve">DLQG </w:t>
            </w:r>
            <w:r w:rsidRPr="00113769">
              <w:rPr>
                <w:rFonts w:ascii="Times New Roman" w:hAnsi="Times New Roman" w:cs="Times New Roman"/>
                <w:color w:val="000000" w:themeColor="text1"/>
                <w:sz w:val="26"/>
                <w:szCs w:val="26"/>
              </w:rPr>
              <w:t xml:space="preserve">về </w:t>
            </w:r>
            <w:r w:rsidR="00544E5D">
              <w:rPr>
                <w:rFonts w:ascii="Times New Roman" w:hAnsi="Times New Roman" w:cs="Times New Roman"/>
                <w:color w:val="000000" w:themeColor="text1"/>
                <w:sz w:val="26"/>
                <w:szCs w:val="26"/>
              </w:rPr>
              <w:t>DC</w:t>
            </w:r>
            <w:r w:rsidR="00745351">
              <w:rPr>
                <w:rFonts w:ascii="Times New Roman" w:hAnsi="Times New Roman" w:cs="Times New Roman"/>
                <w:color w:val="000000" w:themeColor="text1"/>
                <w:sz w:val="26"/>
                <w:szCs w:val="26"/>
              </w:rPr>
              <w:t>;</w:t>
            </w:r>
            <w:r w:rsidRPr="00113769">
              <w:rPr>
                <w:rFonts w:ascii="Times New Roman" w:hAnsi="Times New Roman" w:cs="Times New Roman"/>
                <w:color w:val="000000" w:themeColor="text1"/>
                <w:sz w:val="26"/>
                <w:szCs w:val="26"/>
              </w:rPr>
              <w:t xml:space="preserve"> </w:t>
            </w:r>
          </w:p>
          <w:p w14:paraId="65A3B94F" w14:textId="71B5D888" w:rsidR="00FD3037" w:rsidRPr="00113769" w:rsidRDefault="00FD3037" w:rsidP="00A36D53">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Đối với hồ sơ không đủ điều kiện cấp xác nhận thông tin về số chứng minh nhân dân 09 số, số định danh cá nhân đã hủy, cán bộ được phân công xử lý hồ sơ báo cáo </w:t>
            </w:r>
            <w:r w:rsidR="005C75D9" w:rsidRPr="00113769">
              <w:rPr>
                <w:rFonts w:ascii="Times New Roman" w:hAnsi="Times New Roman" w:cs="Times New Roman"/>
                <w:color w:val="000000" w:themeColor="text1"/>
                <w:sz w:val="26"/>
                <w:szCs w:val="26"/>
              </w:rPr>
              <w:t>Chỉ huy phụ trách công tác cấp, quản lý căn cước</w:t>
            </w:r>
            <w:r w:rsidRPr="00113769">
              <w:rPr>
                <w:rFonts w:ascii="Times New Roman" w:hAnsi="Times New Roman" w:cs="Times New Roman"/>
                <w:color w:val="000000" w:themeColor="text1"/>
                <w:sz w:val="26"/>
                <w:szCs w:val="26"/>
              </w:rPr>
              <w:t xml:space="preserve"> đề xuất Thủ trưởng cơ quan </w:t>
            </w:r>
            <w:r w:rsidR="00A36D53">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ủa Công an</w:t>
            </w:r>
            <w:r w:rsidR="005C75D9" w:rsidRPr="00113769">
              <w:rPr>
                <w:rFonts w:ascii="Times New Roman" w:hAnsi="Times New Roman" w:cs="Times New Roman"/>
                <w:color w:val="000000" w:themeColor="text1"/>
                <w:sz w:val="26"/>
                <w:szCs w:val="26"/>
              </w:rPr>
              <w:t xml:space="preserve"> cấp tỉnh</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để trả lời công dân bằng văn bản.</w:t>
            </w:r>
          </w:p>
        </w:tc>
        <w:tc>
          <w:tcPr>
            <w:tcW w:w="476" w:type="pct"/>
          </w:tcPr>
          <w:p w14:paraId="5508E5FD" w14:textId="774277E1" w:rsidR="00FD3037" w:rsidRPr="00113769" w:rsidRDefault="00514F7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3DEA544" w14:textId="77777777" w:rsidTr="00A36D53">
        <w:trPr>
          <w:trHeight w:val="1181"/>
        </w:trPr>
        <w:tc>
          <w:tcPr>
            <w:tcW w:w="646" w:type="pct"/>
          </w:tcPr>
          <w:p w14:paraId="34E42392"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2F356883" w14:textId="341DC0AD" w:rsidR="00FD3037" w:rsidRPr="00113769" w:rsidRDefault="00176956" w:rsidP="00544E5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w:t>
            </w:r>
            <w:r w:rsidR="005C75D9" w:rsidRPr="00113769">
              <w:rPr>
                <w:rFonts w:ascii="Times New Roman" w:hAnsi="Times New Roman" w:cs="Times New Roman"/>
                <w:color w:val="000000" w:themeColor="text1"/>
                <w:sz w:val="26"/>
                <w:szCs w:val="26"/>
              </w:rPr>
              <w:t xml:space="preserve">Cơ quan </w:t>
            </w:r>
            <w:r w:rsidR="00544E5D">
              <w:rPr>
                <w:rFonts w:ascii="Times New Roman" w:hAnsi="Times New Roman" w:cs="Times New Roman"/>
                <w:color w:val="000000" w:themeColor="text1"/>
                <w:sz w:val="26"/>
                <w:szCs w:val="26"/>
              </w:rPr>
              <w:t>QLCC</w:t>
            </w:r>
            <w:r w:rsidR="005C75D9" w:rsidRPr="00113769">
              <w:rPr>
                <w:rFonts w:ascii="Times New Roman" w:hAnsi="Times New Roman" w:cs="Times New Roman"/>
                <w:color w:val="000000" w:themeColor="text1"/>
                <w:sz w:val="26"/>
                <w:szCs w:val="26"/>
              </w:rPr>
              <w:t xml:space="preserve"> của Công an cấp tỉnh</w:t>
            </w:r>
          </w:p>
        </w:tc>
        <w:tc>
          <w:tcPr>
            <w:tcW w:w="2942" w:type="pct"/>
          </w:tcPr>
          <w:p w14:paraId="2EF74694" w14:textId="278B0358" w:rsidR="00FD3037" w:rsidRPr="00113769" w:rsidRDefault="00FD3037" w:rsidP="00A36D53">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5C75D9" w:rsidRPr="00113769">
              <w:rPr>
                <w:rFonts w:ascii="Times New Roman" w:hAnsi="Times New Roman" w:cs="Times New Roman"/>
                <w:color w:val="000000" w:themeColor="text1"/>
                <w:sz w:val="26"/>
                <w:szCs w:val="26"/>
              </w:rPr>
              <w:t>Chỉ huy phụ trách công tác cấp, quản lý căn cước</w:t>
            </w:r>
            <w:r w:rsidRPr="00113769">
              <w:rPr>
                <w:rFonts w:ascii="Times New Roman" w:hAnsi="Times New Roman" w:cs="Times New Roman"/>
                <w:color w:val="000000" w:themeColor="text1"/>
                <w:sz w:val="26"/>
                <w:szCs w:val="26"/>
              </w:rPr>
              <w:t xml:space="preserve"> thực hiện kiểm tra, duyệt hồ sơ đủ điều kiện và không đủ điều kiện cấp xác nhận thông tin về số chứng minh nhân dân 09 số, số định danh cá nhân đã hủ</w:t>
            </w:r>
            <w:r w:rsidR="00745351">
              <w:rPr>
                <w:rFonts w:ascii="Times New Roman" w:hAnsi="Times New Roman" w:cs="Times New Roman"/>
                <w:color w:val="000000" w:themeColor="text1"/>
                <w:sz w:val="26"/>
                <w:szCs w:val="26"/>
              </w:rPr>
              <w:t>y;</w:t>
            </w:r>
          </w:p>
          <w:p w14:paraId="5F5B5F33" w14:textId="1B0C1A84" w:rsidR="00FD3037" w:rsidRPr="00113769" w:rsidRDefault="00FD3037" w:rsidP="00A36D53">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476" w:type="pct"/>
          </w:tcPr>
          <w:p w14:paraId="4F6013A6" w14:textId="68A5B5FD" w:rsidR="00FD3037" w:rsidRPr="00113769" w:rsidRDefault="00514F7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AECB01D" w14:textId="77777777" w:rsidTr="00544E5D">
        <w:tc>
          <w:tcPr>
            <w:tcW w:w="646" w:type="pct"/>
          </w:tcPr>
          <w:p w14:paraId="7F76F2FF"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p>
        </w:tc>
        <w:tc>
          <w:tcPr>
            <w:tcW w:w="934" w:type="pct"/>
            <w:tcBorders>
              <w:bottom w:val="single" w:sz="4" w:space="0" w:color="auto"/>
            </w:tcBorders>
          </w:tcPr>
          <w:p w14:paraId="115523EA" w14:textId="538C98E6"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w:t>
            </w:r>
            <w:r w:rsidR="005C75D9" w:rsidRPr="00113769">
              <w:rPr>
                <w:rFonts w:ascii="Times New Roman" w:hAnsi="Times New Roman" w:cs="Times New Roman"/>
                <w:color w:val="000000" w:themeColor="text1"/>
                <w:sz w:val="26"/>
                <w:szCs w:val="26"/>
              </w:rPr>
              <w:t>Cơ quan quản lý căn cước của Công an cấp tỉnh</w:t>
            </w:r>
          </w:p>
        </w:tc>
        <w:tc>
          <w:tcPr>
            <w:tcW w:w="2942" w:type="pct"/>
          </w:tcPr>
          <w:p w14:paraId="0A4F847B" w14:textId="3A6201BC" w:rsidR="00FD3037" w:rsidRPr="00113769" w:rsidRDefault="00FD3037"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w:t>
            </w:r>
            <w:r w:rsidR="005C75D9" w:rsidRPr="00113769">
              <w:rPr>
                <w:rFonts w:ascii="Times New Roman" w:hAnsi="Times New Roman" w:cs="Times New Roman"/>
                <w:color w:val="000000" w:themeColor="text1"/>
                <w:sz w:val="26"/>
                <w:szCs w:val="26"/>
              </w:rPr>
              <w:t xml:space="preserve">Cơ quan quản lý căn cước của Công an cấp tỉnh </w:t>
            </w:r>
            <w:r w:rsidRPr="00113769">
              <w:rPr>
                <w:rFonts w:ascii="Times New Roman" w:hAnsi="Times New Roman" w:cs="Times New Roman"/>
                <w:color w:val="000000" w:themeColor="text1"/>
                <w:sz w:val="26"/>
                <w:szCs w:val="26"/>
              </w:rPr>
              <w:t xml:space="preserve">xem xét, phê duyệt, ký xác nhận thông tin về số chứng minh nhân dân 09 số, số định danh cá nhân đã hủy. </w:t>
            </w:r>
          </w:p>
        </w:tc>
        <w:tc>
          <w:tcPr>
            <w:tcW w:w="476" w:type="pct"/>
          </w:tcPr>
          <w:p w14:paraId="279A0634" w14:textId="13061761" w:rsidR="00FD3037" w:rsidRPr="00113769" w:rsidRDefault="00514F7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FD303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2EF6118" w14:textId="77777777" w:rsidTr="00544E5D">
        <w:trPr>
          <w:trHeight w:val="817"/>
        </w:trPr>
        <w:tc>
          <w:tcPr>
            <w:tcW w:w="646" w:type="pct"/>
          </w:tcPr>
          <w:p w14:paraId="452D1D5B" w14:textId="77777777" w:rsidR="00FD3037" w:rsidRPr="00113769" w:rsidRDefault="00FD303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Trả kết quả giải quyết </w:t>
            </w:r>
          </w:p>
        </w:tc>
        <w:tc>
          <w:tcPr>
            <w:tcW w:w="934" w:type="pct"/>
          </w:tcPr>
          <w:p w14:paraId="6ECBF736" w14:textId="394F1CC9" w:rsidR="00FD3037" w:rsidRPr="00113769" w:rsidRDefault="00FD3037" w:rsidP="00544E5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8A1346" w:rsidRPr="00113769">
              <w:rPr>
                <w:rFonts w:ascii="Times New Roman" w:hAnsi="Times New Roman" w:cs="Times New Roman"/>
                <w:color w:val="000000" w:themeColor="text1"/>
                <w:sz w:val="26"/>
                <w:szCs w:val="26"/>
              </w:rPr>
              <w:t xml:space="preserve"> Cơ quan </w:t>
            </w:r>
            <w:r w:rsidR="00544E5D">
              <w:rPr>
                <w:rFonts w:ascii="Times New Roman" w:hAnsi="Times New Roman" w:cs="Times New Roman"/>
                <w:color w:val="000000" w:themeColor="text1"/>
                <w:sz w:val="26"/>
                <w:szCs w:val="26"/>
              </w:rPr>
              <w:t>QLCC</w:t>
            </w:r>
            <w:r w:rsidR="008A1346" w:rsidRPr="00113769">
              <w:rPr>
                <w:rFonts w:ascii="Times New Roman" w:hAnsi="Times New Roman" w:cs="Times New Roman"/>
                <w:color w:val="000000" w:themeColor="text1"/>
                <w:sz w:val="26"/>
                <w:szCs w:val="26"/>
              </w:rPr>
              <w:t>của Công an cấp tỉnh</w:t>
            </w:r>
          </w:p>
        </w:tc>
        <w:tc>
          <w:tcPr>
            <w:tcW w:w="2942" w:type="pct"/>
          </w:tcPr>
          <w:p w14:paraId="21D7B394" w14:textId="26371D3B" w:rsidR="00FD3037" w:rsidRPr="00113769" w:rsidRDefault="00FD3037"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rả giấy </w:t>
            </w:r>
            <w:r w:rsidRPr="00113769">
              <w:rPr>
                <w:rFonts w:ascii="Times New Roman" w:hAnsi="Times New Roman" w:cs="Times New Roman"/>
                <w:color w:val="000000" w:themeColor="text1"/>
                <w:sz w:val="26"/>
                <w:szCs w:val="26"/>
              </w:rPr>
              <w:t xml:space="preserve">xác nhận thông tin về số chứng minh nhân dân 09 số, số định danh cá nhân đã hủy </w:t>
            </w:r>
            <w:r w:rsidRPr="00113769">
              <w:rPr>
                <w:rFonts w:ascii="Times New Roman" w:eastAsia="Times New Roman" w:hAnsi="Times New Roman" w:cs="Times New Roman"/>
                <w:color w:val="000000" w:themeColor="text1"/>
                <w:sz w:val="26"/>
                <w:szCs w:val="26"/>
              </w:rPr>
              <w:t xml:space="preserve">trực tiếp tại </w:t>
            </w:r>
            <w:r w:rsidR="008A1346" w:rsidRPr="00113769">
              <w:rPr>
                <w:rFonts w:ascii="Times New Roman" w:hAnsi="Times New Roman" w:cs="Times New Roman"/>
                <w:color w:val="000000" w:themeColor="text1"/>
                <w:sz w:val="26"/>
                <w:szCs w:val="26"/>
              </w:rPr>
              <w:t>Cơ quan quản lý căn cước của Công an cấp tỉnh</w:t>
            </w:r>
            <w:r w:rsidR="008A1346" w:rsidRPr="00113769">
              <w:rPr>
                <w:rFonts w:ascii="Times New Roman" w:eastAsia="Times New Roman" w:hAnsi="Times New Roman" w:cs="Times New Roman"/>
                <w:color w:val="000000" w:themeColor="text1"/>
                <w:sz w:val="26"/>
                <w:szCs w:val="26"/>
              </w:rPr>
              <w:t xml:space="preserve"> </w:t>
            </w:r>
            <w:r w:rsidRPr="00113769">
              <w:rPr>
                <w:rFonts w:ascii="Times New Roman" w:eastAsia="Times New Roman" w:hAnsi="Times New Roman" w:cs="Times New Roman"/>
                <w:color w:val="000000" w:themeColor="text1"/>
                <w:sz w:val="26"/>
                <w:szCs w:val="26"/>
              </w:rPr>
              <w:t>hoặc văn bản điện tử hoặc trả qua dịch vụ bưu chính đến địa chỉ theo yêu cầu.</w:t>
            </w:r>
          </w:p>
        </w:tc>
        <w:tc>
          <w:tcPr>
            <w:tcW w:w="476" w:type="pct"/>
          </w:tcPr>
          <w:p w14:paraId="6B10EA0A" w14:textId="18A962C8"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48F3F6F4" w14:textId="77777777" w:rsidTr="00544E5D">
        <w:trPr>
          <w:trHeight w:val="359"/>
        </w:trPr>
        <w:tc>
          <w:tcPr>
            <w:tcW w:w="4522" w:type="pct"/>
            <w:gridSpan w:val="3"/>
          </w:tcPr>
          <w:p w14:paraId="346C9915" w14:textId="77777777" w:rsidR="00FD3037" w:rsidRPr="00113769" w:rsidRDefault="00FD303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4539796C" w14:textId="452B0A47" w:rsidR="00FD3037" w:rsidRPr="00113769" w:rsidRDefault="0052624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w:t>
            </w:r>
            <w:r w:rsidR="00FD3037" w:rsidRPr="00113769">
              <w:rPr>
                <w:rFonts w:ascii="Times New Roman" w:eastAsia="Times New Roman" w:hAnsi="Times New Roman" w:cs="Times New Roman"/>
                <w:b/>
                <w:color w:val="000000" w:themeColor="text1"/>
                <w:sz w:val="26"/>
                <w:szCs w:val="26"/>
              </w:rPr>
              <w:t>4 giờ</w:t>
            </w:r>
          </w:p>
        </w:tc>
      </w:tr>
      <w:tr w:rsidR="00113769" w:rsidRPr="00113769" w14:paraId="78F07527" w14:textId="77777777" w:rsidTr="00544E5D">
        <w:trPr>
          <w:trHeight w:val="359"/>
        </w:trPr>
        <w:tc>
          <w:tcPr>
            <w:tcW w:w="646" w:type="pct"/>
          </w:tcPr>
          <w:p w14:paraId="5255DCDC" w14:textId="77777777" w:rsidR="00FD3037" w:rsidRPr="00113769" w:rsidRDefault="00FD303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4306C52E" w14:textId="77777777" w:rsidR="00FD3037" w:rsidRPr="00544E5D" w:rsidRDefault="00FD3037"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544E5D">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75C746B5" w14:textId="77777777" w:rsidR="00FD3037" w:rsidRPr="00113769" w:rsidRDefault="00FD303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lastRenderedPageBreak/>
              <w:t>- Tổng thời gian phân bổ cho các bước công việc không vượt quá thời gian quy định hiện hành của thủ tục này.</w:t>
            </w:r>
          </w:p>
        </w:tc>
      </w:tr>
    </w:tbl>
    <w:p w14:paraId="50589BD1" w14:textId="111A256A" w:rsidR="00BA0280" w:rsidRPr="00113769" w:rsidRDefault="00BA0280" w:rsidP="000D2F4D">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lastRenderedPageBreak/>
        <w:t>- Quy trình điện tử:</w:t>
      </w:r>
    </w:p>
    <w:p w14:paraId="29160474" w14:textId="6860D75D" w:rsidR="00BA0280" w:rsidRPr="00A36D53" w:rsidRDefault="00A36D53" w:rsidP="005331C2">
      <w:pPr>
        <w:rPr>
          <w:rFonts w:ascii="Times New Roman" w:hAnsi="Times New Roman" w:cs="Times New Roman"/>
          <w:b/>
          <w:color w:val="000000" w:themeColor="text1"/>
          <w:sz w:val="26"/>
        </w:rPr>
      </w:pPr>
      <w:r>
        <w:rPr>
          <w:rFonts w:ascii="Times New Roman" w:hAnsi="Times New Roman" w:cs="Times New Roman"/>
          <w:b/>
          <w:color w:val="000000" w:themeColor="text1"/>
          <w:sz w:val="26"/>
          <w:lang w:val="vi-VN"/>
        </w:rPr>
        <w:tab/>
      </w:r>
      <w:r w:rsidR="0035448F" w:rsidRPr="00A36D53">
        <w:rPr>
          <w:rFonts w:ascii="Times New Roman" w:hAnsi="Times New Roman" w:cs="Times New Roman"/>
          <w:b/>
          <w:color w:val="000000" w:themeColor="text1"/>
          <w:sz w:val="26"/>
          <w:lang w:val="vi-VN"/>
        </w:rPr>
        <w:t>a) Mô</w:t>
      </w:r>
      <w:r w:rsidR="00BA0280" w:rsidRPr="00A36D53">
        <w:rPr>
          <w:rFonts w:ascii="Times New Roman" w:hAnsi="Times New Roman" w:cs="Times New Roman"/>
          <w:b/>
          <w:color w:val="000000" w:themeColor="text1"/>
          <w:sz w:val="26"/>
        </w:rPr>
        <w:t xml:space="preserve"> hình quy trình</w:t>
      </w:r>
    </w:p>
    <w:p w14:paraId="6D86CBE2" w14:textId="189C5E34" w:rsidR="00BA0280" w:rsidRPr="00113769" w:rsidRDefault="005C38DA" w:rsidP="00A36D53">
      <w:pPr>
        <w:ind w:left="-426"/>
        <w:jc w:val="center"/>
        <w:rPr>
          <w:rFonts w:ascii="Times New Roman" w:hAnsi="Times New Roman" w:cs="Times New Roman"/>
          <w:color w:val="000000" w:themeColor="text1"/>
          <w:sz w:val="26"/>
          <w:szCs w:val="26"/>
        </w:rPr>
      </w:pPr>
      <w:r w:rsidRPr="00113769">
        <w:rPr>
          <w:color w:val="000000" w:themeColor="text1"/>
        </w:rPr>
        <w:object w:dxaOrig="18468" w:dyaOrig="8136" w14:anchorId="35641B79">
          <v:shape id="_x0000_i1046" type="#_x0000_t75" style="width:766.35pt;height:348pt" o:ole="">
            <v:imagedata r:id="rId52" o:title=""/>
          </v:shape>
          <o:OLEObject Type="Embed" ProgID="Visio.Drawing.15" ShapeID="_x0000_i1046" DrawAspect="Content" ObjectID="_1825589883" r:id="rId53"/>
        </w:object>
      </w:r>
      <w:r w:rsidR="00BA0280" w:rsidRPr="00113769">
        <w:rPr>
          <w:rFonts w:ascii="Times New Roman" w:hAnsi="Times New Roman" w:cs="Times New Roman"/>
          <w:bCs/>
          <w:i/>
          <w:color w:val="000000" w:themeColor="text1"/>
          <w:sz w:val="26"/>
          <w:szCs w:val="26"/>
        </w:rPr>
        <w:t xml:space="preserve">Quy trình </w:t>
      </w:r>
      <w:r w:rsidRPr="00113769">
        <w:rPr>
          <w:rFonts w:ascii="Times New Roman" w:hAnsi="Times New Roman" w:cs="Times New Roman"/>
          <w:bCs/>
          <w:i/>
          <w:color w:val="000000" w:themeColor="text1"/>
          <w:sz w:val="26"/>
          <w:szCs w:val="26"/>
        </w:rPr>
        <w:t>cấp xác nhận số chứng minh nhân dân 09 số, số định danh cá nhân đã hủy tại Cơ quan quản lý căn cước của Công an cấp tỉnh</w:t>
      </w:r>
    </w:p>
    <w:p w14:paraId="6748997B" w14:textId="2A3ABBB5" w:rsidR="00BA0280" w:rsidRPr="00A36D53" w:rsidRDefault="00A36D53" w:rsidP="005331C2">
      <w:pPr>
        <w:rPr>
          <w:rFonts w:ascii="Times New Roman" w:hAnsi="Times New Roman" w:cs="Times New Roman"/>
          <w:b/>
          <w:color w:val="000000" w:themeColor="text1"/>
          <w:sz w:val="26"/>
        </w:rPr>
      </w:pPr>
      <w:r w:rsidRPr="00A36D53">
        <w:rPr>
          <w:rFonts w:ascii="Times New Roman" w:hAnsi="Times New Roman" w:cs="Times New Roman"/>
          <w:b/>
          <w:color w:val="000000" w:themeColor="text1"/>
          <w:sz w:val="26"/>
        </w:rPr>
        <w:t xml:space="preserve">b) </w:t>
      </w:r>
      <w:r w:rsidR="00BA0280" w:rsidRPr="00A36D53">
        <w:rPr>
          <w:rFonts w:ascii="Times New Roman" w:hAnsi="Times New Roman" w:cs="Times New Roman"/>
          <w:b/>
          <w:color w:val="000000" w:themeColor="text1"/>
          <w:sz w:val="26"/>
        </w:rPr>
        <w:t>Mô tả quy trình</w:t>
      </w:r>
    </w:p>
    <w:tbl>
      <w:tblPr>
        <w:tblW w:w="490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3"/>
        <w:gridCol w:w="13048"/>
      </w:tblGrid>
      <w:tr w:rsidR="00A36D53" w:rsidRPr="00A36D53" w14:paraId="789C35A1" w14:textId="77777777" w:rsidTr="00A36D53">
        <w:trPr>
          <w:tblHeader/>
          <w:jc w:val="center"/>
        </w:trPr>
        <w:tc>
          <w:tcPr>
            <w:tcW w:w="501" w:type="pct"/>
            <w:shd w:val="clear" w:color="auto" w:fill="F2F2F2"/>
            <w:vAlign w:val="center"/>
          </w:tcPr>
          <w:p w14:paraId="6734F19A" w14:textId="77777777" w:rsidR="00A36D53" w:rsidRPr="00A36D53" w:rsidRDefault="00A36D53" w:rsidP="00EE56E9">
            <w:pPr>
              <w:pStyle w:val="QATable"/>
              <w:jc w:val="center"/>
              <w:rPr>
                <w:rFonts w:eastAsia="Calibri"/>
                <w:b/>
                <w:color w:val="000000" w:themeColor="text1"/>
                <w:sz w:val="26"/>
                <w:szCs w:val="26"/>
              </w:rPr>
            </w:pPr>
            <w:r w:rsidRPr="00A36D53">
              <w:rPr>
                <w:rFonts w:eastAsia="Calibri"/>
                <w:b/>
                <w:color w:val="000000" w:themeColor="text1"/>
                <w:sz w:val="26"/>
                <w:szCs w:val="26"/>
              </w:rPr>
              <w:t>Bước</w:t>
            </w:r>
          </w:p>
        </w:tc>
        <w:tc>
          <w:tcPr>
            <w:tcW w:w="4499" w:type="pct"/>
            <w:shd w:val="clear" w:color="auto" w:fill="F2F2F2"/>
            <w:vAlign w:val="center"/>
          </w:tcPr>
          <w:p w14:paraId="75258CB0" w14:textId="0C680D42" w:rsidR="00A36D53" w:rsidRPr="00A36D53" w:rsidRDefault="00FC11CB" w:rsidP="00EE56E9">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A36D53" w:rsidRPr="00A36D53" w14:paraId="786FFA7E" w14:textId="77777777" w:rsidTr="00A36D53">
        <w:trPr>
          <w:jc w:val="center"/>
        </w:trPr>
        <w:tc>
          <w:tcPr>
            <w:tcW w:w="501" w:type="pct"/>
            <w:vAlign w:val="center"/>
          </w:tcPr>
          <w:p w14:paraId="1BC269DC" w14:textId="77777777"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lastRenderedPageBreak/>
              <w:t>B1</w:t>
            </w:r>
          </w:p>
        </w:tc>
        <w:tc>
          <w:tcPr>
            <w:tcW w:w="4499" w:type="pct"/>
            <w:vAlign w:val="center"/>
          </w:tcPr>
          <w:p w14:paraId="0C63E6E1" w14:textId="202E772C" w:rsidR="00A36D53" w:rsidRPr="00A36D53" w:rsidRDefault="00A36D53" w:rsidP="00EE56E9">
            <w:pPr>
              <w:pStyle w:val="QATable"/>
              <w:rPr>
                <w:rFonts w:eastAsia="Calibri"/>
                <w:color w:val="000000" w:themeColor="text1"/>
                <w:sz w:val="26"/>
                <w:szCs w:val="26"/>
              </w:rPr>
            </w:pPr>
            <w:r w:rsidRPr="002D4073">
              <w:rPr>
                <w:color w:val="000000"/>
                <w:sz w:val="26"/>
                <w:szCs w:val="26"/>
                <w:lang w:bidi="lo-LA"/>
              </w:rPr>
              <w:t xml:space="preserve">Cán bộ tiếp nhận hồ sơ </w:t>
            </w:r>
            <w:r>
              <w:rPr>
                <w:color w:val="000000"/>
                <w:sz w:val="26"/>
                <w:szCs w:val="26"/>
                <w:lang w:bidi="lo-LA"/>
              </w:rPr>
              <w:t>t</w:t>
            </w:r>
            <w:r w:rsidRPr="001C45FD">
              <w:rPr>
                <w:color w:val="000000"/>
                <w:sz w:val="26"/>
                <w:szCs w:val="26"/>
                <w:lang w:bidi="lo-LA"/>
              </w:rPr>
              <w:t>iếp nhận hồ sơ trực tiếp hoặc qua Cổng dịch vụ công quốc gia, Cổng dịch vụ công Bộ Công an, Ứng dụng định danh quốc gia</w:t>
            </w:r>
            <w:r>
              <w:rPr>
                <w:color w:val="000000"/>
                <w:sz w:val="26"/>
                <w:szCs w:val="26"/>
                <w:lang w:bidi="lo-LA"/>
              </w:rPr>
              <w:t>.</w:t>
            </w:r>
            <w:r>
              <w:t xml:space="preserve"> </w:t>
            </w:r>
            <w:r>
              <w:rPr>
                <w:color w:val="000000"/>
                <w:sz w:val="26"/>
                <w:szCs w:val="26"/>
                <w:lang w:bidi="lo-LA"/>
              </w:rPr>
              <w:t>Chuyển sang bước 2</w:t>
            </w:r>
            <w:r w:rsidRPr="002D4073">
              <w:rPr>
                <w:color w:val="000000"/>
                <w:sz w:val="26"/>
                <w:szCs w:val="26"/>
                <w:lang w:bidi="lo-LA"/>
              </w:rPr>
              <w:t>.</w:t>
            </w:r>
          </w:p>
        </w:tc>
      </w:tr>
      <w:tr w:rsidR="00A36D53" w:rsidRPr="00A36D53" w14:paraId="36BBD9A1" w14:textId="77777777" w:rsidTr="00A36D53">
        <w:trPr>
          <w:jc w:val="center"/>
        </w:trPr>
        <w:tc>
          <w:tcPr>
            <w:tcW w:w="501" w:type="pct"/>
            <w:vAlign w:val="center"/>
          </w:tcPr>
          <w:p w14:paraId="7AE9BE9D" w14:textId="77777777"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t>B2</w:t>
            </w:r>
          </w:p>
        </w:tc>
        <w:tc>
          <w:tcPr>
            <w:tcW w:w="4499" w:type="pct"/>
            <w:vAlign w:val="center"/>
          </w:tcPr>
          <w:p w14:paraId="74427D33" w14:textId="7A1F06AA" w:rsidR="00A36D53" w:rsidRPr="00A36D53" w:rsidRDefault="00A36D53" w:rsidP="00EE56E9">
            <w:pPr>
              <w:pStyle w:val="QATable"/>
              <w:rPr>
                <w:rFonts w:eastAsia="Calibri"/>
                <w:color w:val="000000" w:themeColor="text1"/>
                <w:sz w:val="26"/>
                <w:szCs w:val="26"/>
              </w:rPr>
            </w:pPr>
            <w:r w:rsidRPr="00A36D53">
              <w:rPr>
                <w:color w:val="000000" w:themeColor="text1"/>
                <w:sz w:val="26"/>
                <w:szCs w:val="26"/>
                <w:lang w:bidi="lo-LA"/>
              </w:rPr>
              <w:t>Kiểm tra tính pháp lý và nội dung hồ sơ trình Chỉ huy phụ trách công tác cấp, quản lý căn cước xét duyệt</w:t>
            </w:r>
            <w:r>
              <w:rPr>
                <w:color w:val="000000"/>
                <w:sz w:val="26"/>
                <w:szCs w:val="26"/>
                <w:lang w:bidi="lo-LA"/>
              </w:rPr>
              <w:t xml:space="preserve">. </w:t>
            </w:r>
            <w:r w:rsidRPr="002D4073">
              <w:rPr>
                <w:color w:val="000000"/>
                <w:sz w:val="26"/>
                <w:szCs w:val="26"/>
                <w:lang w:bidi="lo-LA"/>
              </w:rPr>
              <w:t>Chuyển sang bước 3.</w:t>
            </w:r>
          </w:p>
        </w:tc>
      </w:tr>
      <w:tr w:rsidR="00A36D53" w:rsidRPr="00A36D53" w14:paraId="748833E8" w14:textId="77777777" w:rsidTr="00A36D53">
        <w:trPr>
          <w:jc w:val="center"/>
        </w:trPr>
        <w:tc>
          <w:tcPr>
            <w:tcW w:w="501" w:type="pct"/>
            <w:vAlign w:val="center"/>
          </w:tcPr>
          <w:p w14:paraId="5F98BC12" w14:textId="77777777" w:rsidR="00A36D53" w:rsidRPr="00A36D53" w:rsidRDefault="00A36D53" w:rsidP="00A36D53">
            <w:pPr>
              <w:pStyle w:val="QATable"/>
              <w:rPr>
                <w:rFonts w:eastAsia="Calibri"/>
                <w:color w:val="000000" w:themeColor="text1"/>
                <w:sz w:val="26"/>
                <w:szCs w:val="26"/>
              </w:rPr>
            </w:pPr>
            <w:r w:rsidRPr="00A36D53">
              <w:rPr>
                <w:rFonts w:eastAsia="Calibri"/>
                <w:color w:val="000000" w:themeColor="text1"/>
                <w:sz w:val="26"/>
                <w:szCs w:val="26"/>
              </w:rPr>
              <w:t>B3.1</w:t>
            </w:r>
          </w:p>
        </w:tc>
        <w:tc>
          <w:tcPr>
            <w:tcW w:w="4499" w:type="pct"/>
            <w:vAlign w:val="center"/>
          </w:tcPr>
          <w:p w14:paraId="0173DC6E" w14:textId="0B1FB534" w:rsidR="00A36D53" w:rsidRPr="00A36D53" w:rsidRDefault="00A36D53" w:rsidP="00A36D53">
            <w:pPr>
              <w:pStyle w:val="QATable"/>
              <w:rPr>
                <w:color w:val="000000" w:themeColor="text1"/>
                <w:sz w:val="26"/>
                <w:szCs w:val="26"/>
              </w:rPr>
            </w:pPr>
            <w:r w:rsidRPr="00A26CC0">
              <w:rPr>
                <w:sz w:val="26"/>
                <w:szCs w:val="26"/>
              </w:rPr>
              <w:t>Đối với hồ sơ không đủ điều kiện cấp xác nhận thông tin về số chứng minh nhân dân 09 số, số định danh cá nhân đã hủy</w:t>
            </w:r>
            <w:r>
              <w:rPr>
                <w:color w:val="000000"/>
                <w:sz w:val="26"/>
                <w:szCs w:val="26"/>
                <w:lang w:bidi="lo-LA"/>
              </w:rPr>
              <w:t>, t</w:t>
            </w:r>
            <w:r w:rsidRPr="001C45FD">
              <w:rPr>
                <w:color w:val="000000"/>
                <w:sz w:val="26"/>
                <w:szCs w:val="26"/>
                <w:lang w:bidi="lo-LA"/>
              </w:rPr>
              <w:t>ừ chối tiếp nhận và nêu rõ lý do theo mẫu CC03</w:t>
            </w:r>
            <w:r>
              <w:rPr>
                <w:color w:val="000000"/>
                <w:sz w:val="26"/>
                <w:szCs w:val="26"/>
                <w:lang w:bidi="lo-LA"/>
              </w:rPr>
              <w:t>. Kết thúc quy trình.</w:t>
            </w:r>
          </w:p>
        </w:tc>
      </w:tr>
      <w:tr w:rsidR="00A36D53" w:rsidRPr="00A36D53" w14:paraId="7E7FC799" w14:textId="77777777" w:rsidTr="00A36D53">
        <w:trPr>
          <w:jc w:val="center"/>
        </w:trPr>
        <w:tc>
          <w:tcPr>
            <w:tcW w:w="501" w:type="pct"/>
            <w:vAlign w:val="center"/>
          </w:tcPr>
          <w:p w14:paraId="283C3708" w14:textId="77777777" w:rsidR="00A36D53" w:rsidRPr="00A36D53" w:rsidRDefault="00A36D53" w:rsidP="00A36D53">
            <w:pPr>
              <w:pStyle w:val="QATable"/>
              <w:rPr>
                <w:rFonts w:eastAsia="Calibri"/>
                <w:color w:val="000000" w:themeColor="text1"/>
                <w:sz w:val="26"/>
                <w:szCs w:val="26"/>
              </w:rPr>
            </w:pPr>
            <w:r w:rsidRPr="00A36D53">
              <w:rPr>
                <w:rFonts w:eastAsia="Calibri"/>
                <w:color w:val="000000" w:themeColor="text1"/>
                <w:sz w:val="26"/>
                <w:szCs w:val="26"/>
              </w:rPr>
              <w:t>B3.2</w:t>
            </w:r>
          </w:p>
        </w:tc>
        <w:tc>
          <w:tcPr>
            <w:tcW w:w="4499" w:type="pct"/>
            <w:vAlign w:val="center"/>
          </w:tcPr>
          <w:p w14:paraId="2917E92D" w14:textId="2D8A1684" w:rsidR="00A36D53" w:rsidRPr="00A36D53" w:rsidRDefault="00A36D53" w:rsidP="00A36D53">
            <w:pPr>
              <w:pStyle w:val="QATable"/>
              <w:rPr>
                <w:color w:val="000000" w:themeColor="text1"/>
                <w:sz w:val="26"/>
                <w:szCs w:val="26"/>
                <w:lang w:bidi="lo-LA"/>
              </w:rPr>
            </w:pPr>
            <w:r w:rsidRPr="00A26CC0">
              <w:rPr>
                <w:sz w:val="26"/>
                <w:szCs w:val="26"/>
              </w:rPr>
              <w:t>Trường hợp thông tin số chứng minh nhân dân 09 số chưa được cập nhật vào Cơ sở dữ liệu quốc gia về dân cư</w:t>
            </w:r>
            <w:r>
              <w:rPr>
                <w:color w:val="000000"/>
                <w:sz w:val="26"/>
                <w:szCs w:val="26"/>
                <w:lang w:bidi="lo-LA"/>
              </w:rPr>
              <w:t>, c</w:t>
            </w:r>
            <w:r w:rsidRPr="001C45FD">
              <w:rPr>
                <w:color w:val="000000"/>
                <w:sz w:val="26"/>
                <w:szCs w:val="26"/>
                <w:lang w:bidi="lo-LA"/>
              </w:rPr>
              <w:t>hỉ đạo Công an cấp xã thực hiện cập nhật thông tin CMND 09 số, số ĐDCN đã hủy vào Cơ sở dữ liệu quốc gia về dân cư</w:t>
            </w:r>
            <w:r>
              <w:rPr>
                <w:color w:val="000000"/>
                <w:sz w:val="26"/>
                <w:szCs w:val="26"/>
                <w:lang w:bidi="lo-LA"/>
              </w:rPr>
              <w:t>. Chuyển sang bước 4.</w:t>
            </w:r>
          </w:p>
        </w:tc>
      </w:tr>
      <w:tr w:rsidR="00A36D53" w:rsidRPr="00A36D53" w14:paraId="0E5B9DFB" w14:textId="77777777" w:rsidTr="00A36D53">
        <w:trPr>
          <w:jc w:val="center"/>
        </w:trPr>
        <w:tc>
          <w:tcPr>
            <w:tcW w:w="501" w:type="pct"/>
            <w:vAlign w:val="center"/>
          </w:tcPr>
          <w:p w14:paraId="07193C16" w14:textId="525E8443" w:rsidR="00A36D53" w:rsidRPr="00A36D53" w:rsidRDefault="00A36D53" w:rsidP="00A36D53">
            <w:pPr>
              <w:pStyle w:val="QATable"/>
              <w:rPr>
                <w:rFonts w:eastAsia="Calibri"/>
                <w:color w:val="000000" w:themeColor="text1"/>
                <w:sz w:val="26"/>
                <w:szCs w:val="26"/>
              </w:rPr>
            </w:pPr>
            <w:r w:rsidRPr="00A36D53">
              <w:rPr>
                <w:rFonts w:eastAsia="Calibri"/>
                <w:color w:val="000000" w:themeColor="text1"/>
                <w:sz w:val="26"/>
                <w:szCs w:val="26"/>
              </w:rPr>
              <w:t>B3.3</w:t>
            </w:r>
          </w:p>
        </w:tc>
        <w:tc>
          <w:tcPr>
            <w:tcW w:w="4499" w:type="pct"/>
            <w:vAlign w:val="center"/>
          </w:tcPr>
          <w:p w14:paraId="6E22C313" w14:textId="6C4A1845" w:rsidR="00A36D53" w:rsidRPr="00A36D53" w:rsidRDefault="00A36D53" w:rsidP="00A36D53">
            <w:pPr>
              <w:pStyle w:val="QATable"/>
              <w:rPr>
                <w:color w:val="000000" w:themeColor="text1"/>
                <w:sz w:val="26"/>
                <w:szCs w:val="26"/>
                <w:lang w:bidi="lo-LA"/>
              </w:rPr>
            </w:pPr>
            <w:r w:rsidRPr="001C45FD">
              <w:rPr>
                <w:color w:val="000000"/>
                <w:sz w:val="26"/>
                <w:szCs w:val="26"/>
                <w:lang w:bidi="lo-LA"/>
              </w:rPr>
              <w:t>Kiểm tra, xác minh và xác nhận thông tin về CMND 09 số, số ĐDCN đã hủy</w:t>
            </w:r>
            <w:r>
              <w:rPr>
                <w:color w:val="000000"/>
                <w:sz w:val="26"/>
                <w:szCs w:val="26"/>
                <w:lang w:bidi="lo-LA"/>
              </w:rPr>
              <w:t>. Chuyển sang bước 4.</w:t>
            </w:r>
          </w:p>
        </w:tc>
      </w:tr>
      <w:tr w:rsidR="00A36D53" w:rsidRPr="00A36D53" w14:paraId="1FD9D1B8" w14:textId="77777777" w:rsidTr="00A36D53">
        <w:trPr>
          <w:jc w:val="center"/>
        </w:trPr>
        <w:tc>
          <w:tcPr>
            <w:tcW w:w="501" w:type="pct"/>
            <w:vAlign w:val="center"/>
          </w:tcPr>
          <w:p w14:paraId="6BC84E1E" w14:textId="2A799065"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t>B4</w:t>
            </w:r>
          </w:p>
        </w:tc>
        <w:tc>
          <w:tcPr>
            <w:tcW w:w="4499" w:type="pct"/>
            <w:vAlign w:val="center"/>
          </w:tcPr>
          <w:p w14:paraId="7E69CDFB" w14:textId="567C326F" w:rsidR="00A36D53" w:rsidRPr="00A36D53" w:rsidRDefault="00A36D53" w:rsidP="00EE56E9">
            <w:pPr>
              <w:pStyle w:val="QATable"/>
              <w:rPr>
                <w:rFonts w:eastAsia="Calibri"/>
                <w:color w:val="000000" w:themeColor="text1"/>
                <w:sz w:val="26"/>
                <w:szCs w:val="26"/>
              </w:rPr>
            </w:pPr>
            <w:r w:rsidRPr="00A36D53">
              <w:rPr>
                <w:color w:val="000000" w:themeColor="text1"/>
                <w:sz w:val="26"/>
                <w:szCs w:val="26"/>
                <w:lang w:bidi="lo-LA"/>
              </w:rPr>
              <w:t>Chỉ huy phụ trách công tác cấp, quản lý căn cước Kiểm tra, duyệt hồ sơ đủ điều kiện và không đủ điều kiện cấp xác nhận thông tin về số chứng minh nhân dân 09 số, số định danh cá nhân đã hủy</w:t>
            </w:r>
            <w:r>
              <w:rPr>
                <w:color w:val="000000"/>
                <w:sz w:val="26"/>
                <w:szCs w:val="26"/>
                <w:lang w:bidi="lo-LA"/>
              </w:rPr>
              <w:t>. Chuyển sang bước 5.</w:t>
            </w:r>
          </w:p>
        </w:tc>
      </w:tr>
      <w:tr w:rsidR="00A36D53" w:rsidRPr="00A36D53" w14:paraId="3EE09A90" w14:textId="77777777" w:rsidTr="00A36D53">
        <w:trPr>
          <w:jc w:val="center"/>
        </w:trPr>
        <w:tc>
          <w:tcPr>
            <w:tcW w:w="501" w:type="pct"/>
            <w:vAlign w:val="center"/>
          </w:tcPr>
          <w:p w14:paraId="024F3CC4" w14:textId="53E8AE09"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t>B5</w:t>
            </w:r>
          </w:p>
        </w:tc>
        <w:tc>
          <w:tcPr>
            <w:tcW w:w="4499" w:type="pct"/>
            <w:vAlign w:val="center"/>
          </w:tcPr>
          <w:p w14:paraId="34DAD22B" w14:textId="64B58059" w:rsidR="00A36D53" w:rsidRPr="00A36D53" w:rsidRDefault="00A36D53" w:rsidP="00A36D53">
            <w:pPr>
              <w:pStyle w:val="QATable"/>
              <w:rPr>
                <w:rFonts w:eastAsia="Calibri"/>
                <w:color w:val="000000" w:themeColor="text1"/>
                <w:sz w:val="26"/>
                <w:szCs w:val="26"/>
              </w:rPr>
            </w:pPr>
            <w:r w:rsidRPr="00A26CC0">
              <w:rPr>
                <w:sz w:val="26"/>
                <w:szCs w:val="26"/>
              </w:rPr>
              <w:t>Thủ trưởng cơ q</w:t>
            </w:r>
            <w:r>
              <w:rPr>
                <w:sz w:val="26"/>
                <w:szCs w:val="26"/>
              </w:rPr>
              <w:t>uan quản lý căn cước của Công an cấp tỉnh t</w:t>
            </w:r>
            <w:r w:rsidRPr="00A36D53">
              <w:rPr>
                <w:color w:val="000000" w:themeColor="text1"/>
                <w:sz w:val="26"/>
                <w:szCs w:val="26"/>
                <w:lang w:bidi="lo-LA"/>
              </w:rPr>
              <w:t>hực hiện xem xét, phê duyệt, ký xác nhận thông tin về số chứng minh nhân dân 09 số, số định danh cá nhân đã hủy</w:t>
            </w:r>
            <w:r>
              <w:rPr>
                <w:color w:val="000000"/>
                <w:sz w:val="26"/>
                <w:szCs w:val="26"/>
                <w:lang w:bidi="lo-LA"/>
              </w:rPr>
              <w:t>. Chuyển sang bước 6.</w:t>
            </w:r>
          </w:p>
        </w:tc>
      </w:tr>
      <w:tr w:rsidR="00A36D53" w:rsidRPr="00A36D53" w14:paraId="62985BA2" w14:textId="77777777" w:rsidTr="00A36D53">
        <w:trPr>
          <w:jc w:val="center"/>
        </w:trPr>
        <w:tc>
          <w:tcPr>
            <w:tcW w:w="501" w:type="pct"/>
            <w:vAlign w:val="center"/>
          </w:tcPr>
          <w:p w14:paraId="49966CF7" w14:textId="18C08205" w:rsidR="00A36D53" w:rsidRPr="00A36D53" w:rsidRDefault="00A36D53" w:rsidP="00EE56E9">
            <w:pPr>
              <w:pStyle w:val="QATable"/>
              <w:rPr>
                <w:rFonts w:eastAsia="Calibri"/>
                <w:color w:val="000000" w:themeColor="text1"/>
                <w:sz w:val="26"/>
                <w:szCs w:val="26"/>
              </w:rPr>
            </w:pPr>
            <w:r w:rsidRPr="00A36D53">
              <w:rPr>
                <w:rFonts w:eastAsia="Calibri"/>
                <w:color w:val="000000" w:themeColor="text1"/>
                <w:sz w:val="26"/>
                <w:szCs w:val="26"/>
              </w:rPr>
              <w:t>B6</w:t>
            </w:r>
          </w:p>
        </w:tc>
        <w:tc>
          <w:tcPr>
            <w:tcW w:w="4499" w:type="pct"/>
            <w:vAlign w:val="center"/>
          </w:tcPr>
          <w:p w14:paraId="2ADF13BA" w14:textId="7A8D21E7" w:rsidR="00A36D53" w:rsidRPr="00A36D53" w:rsidRDefault="00A36D53" w:rsidP="00EE56E9">
            <w:pPr>
              <w:pStyle w:val="QATable"/>
              <w:rPr>
                <w:color w:val="000000" w:themeColor="text1"/>
                <w:sz w:val="26"/>
                <w:szCs w:val="26"/>
                <w:lang w:bidi="lo-LA"/>
              </w:rPr>
            </w:pPr>
            <w:r w:rsidRPr="001C45FD">
              <w:rPr>
                <w:color w:val="000000"/>
                <w:sz w:val="26"/>
                <w:szCs w:val="26"/>
                <w:lang w:bidi="lo-LA"/>
              </w:rPr>
              <w:t>Trả giấy xác nhận thông tin về CMND 09 số, số ĐDCN đã hủy trực tiếp</w:t>
            </w:r>
            <w:r>
              <w:rPr>
                <w:color w:val="000000"/>
                <w:sz w:val="26"/>
                <w:szCs w:val="26"/>
                <w:lang w:bidi="lo-LA"/>
              </w:rPr>
              <w:t xml:space="preserve"> tại cơ quản lý căn cước của </w:t>
            </w:r>
            <w:r w:rsidRPr="001C45FD">
              <w:rPr>
                <w:color w:val="000000"/>
                <w:sz w:val="26"/>
                <w:szCs w:val="26"/>
                <w:lang w:bidi="lo-LA"/>
              </w:rPr>
              <w:t>Công an</w:t>
            </w:r>
            <w:r>
              <w:rPr>
                <w:color w:val="000000"/>
                <w:sz w:val="26"/>
                <w:szCs w:val="26"/>
                <w:lang w:bidi="lo-LA"/>
              </w:rPr>
              <w:t xml:space="preserve"> cấp tỉnh</w:t>
            </w:r>
            <w:r w:rsidRPr="001C45FD">
              <w:rPr>
                <w:color w:val="000000"/>
                <w:sz w:val="26"/>
                <w:szCs w:val="26"/>
                <w:lang w:bidi="lo-LA"/>
              </w:rPr>
              <w:t xml:space="preserve"> hoặc văn bản điện tử hoặc trả qua dịch vụ bưu</w:t>
            </w:r>
            <w:r>
              <w:rPr>
                <w:color w:val="000000"/>
                <w:sz w:val="26"/>
                <w:szCs w:val="26"/>
                <w:lang w:bidi="lo-LA"/>
              </w:rPr>
              <w:t xml:space="preserve"> chính đến địa chỉ theo yêu cầu. Kết thúc quy trình.</w:t>
            </w:r>
          </w:p>
        </w:tc>
      </w:tr>
    </w:tbl>
    <w:p w14:paraId="3B892FE5" w14:textId="009E469D" w:rsidR="001D22B1" w:rsidRPr="00113769" w:rsidRDefault="00A36D53" w:rsidP="00A36D53">
      <w:pPr>
        <w:pStyle w:val="Heading2"/>
        <w:jc w:val="both"/>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372660" w:rsidRPr="00113769">
        <w:rPr>
          <w:rFonts w:ascii="Times New Roman" w:hAnsi="Times New Roman" w:cs="Times New Roman"/>
          <w:color w:val="000000" w:themeColor="text1"/>
          <w:sz w:val="28"/>
          <w:szCs w:val="28"/>
        </w:rPr>
        <w:t>13</w:t>
      </w:r>
      <w:r w:rsidR="001D22B1" w:rsidRPr="00113769">
        <w:rPr>
          <w:rFonts w:ascii="Times New Roman" w:hAnsi="Times New Roman" w:cs="Times New Roman"/>
          <w:color w:val="000000" w:themeColor="text1"/>
          <w:sz w:val="28"/>
          <w:szCs w:val="28"/>
        </w:rPr>
        <w:t xml:space="preserve">. </w:t>
      </w:r>
      <w:r w:rsidR="00BE0B3C" w:rsidRPr="00113769">
        <w:rPr>
          <w:rFonts w:ascii="Times New Roman" w:hAnsi="Times New Roman" w:cs="Times New Roman"/>
          <w:color w:val="000000" w:themeColor="text1"/>
          <w:sz w:val="28"/>
          <w:szCs w:val="28"/>
        </w:rPr>
        <w:t>Thu thập, cập nhật thông tin của người gốc Việt Nam chưa xác định được quốc tịch vào Cơ sở dữ liệu quốc gia về dân cư, Cơ sở dữ liệu căn cước và cấp giấy chứng nhận căn cướ</w:t>
      </w:r>
      <w:r w:rsidR="00745351">
        <w:rPr>
          <w:rFonts w:ascii="Times New Roman" w:hAnsi="Times New Roman" w:cs="Times New Roman"/>
          <w:color w:val="000000" w:themeColor="text1"/>
          <w:sz w:val="28"/>
          <w:szCs w:val="28"/>
        </w:rPr>
        <w:t>c</w:t>
      </w:r>
    </w:p>
    <w:p w14:paraId="18FF2A8D" w14:textId="3B501DE0" w:rsidR="001D22B1" w:rsidRPr="00113769" w:rsidRDefault="001D22B1" w:rsidP="001D22B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30554A" w:rsidRPr="00113769">
        <w:rPr>
          <w:rFonts w:ascii="Times New Roman" w:hAnsi="Times New Roman" w:cs="Times New Roman"/>
          <w:color w:val="000000" w:themeColor="text1"/>
          <w:sz w:val="28"/>
          <w:szCs w:val="28"/>
        </w:rPr>
        <w:t>4055</w:t>
      </w:r>
    </w:p>
    <w:p w14:paraId="10102C35" w14:textId="77777777" w:rsidR="001D22B1" w:rsidRPr="00113769" w:rsidRDefault="001D22B1" w:rsidP="001D22B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Công an cấp tỉnh</w:t>
      </w:r>
    </w:p>
    <w:p w14:paraId="577C9D95" w14:textId="29B24785" w:rsidR="001D22B1" w:rsidRPr="00113769" w:rsidRDefault="001D22B1" w:rsidP="001D22B1">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w:t>
      </w:r>
      <w:r w:rsidR="00F72365" w:rsidRPr="00113769">
        <w:rPr>
          <w:rFonts w:ascii="Times New Roman" w:hAnsi="Times New Roman" w:cs="Times New Roman"/>
          <w:color w:val="000000" w:themeColor="text1"/>
          <w:spacing w:val="-4"/>
          <w:sz w:val="28"/>
          <w:szCs w:val="28"/>
        </w:rPr>
        <w:t>15</w:t>
      </w:r>
      <w:r w:rsidRPr="00113769">
        <w:rPr>
          <w:rFonts w:ascii="Times New Roman" w:hAnsi="Times New Roman" w:cs="Times New Roman"/>
          <w:color w:val="000000" w:themeColor="text1"/>
          <w:spacing w:val="-4"/>
          <w:sz w:val="28"/>
          <w:szCs w:val="28"/>
        </w:rPr>
        <w:t xml:space="preserve"> ngày làm việc) = </w:t>
      </w:r>
      <w:r w:rsidR="00F72365" w:rsidRPr="00113769">
        <w:rPr>
          <w:rFonts w:ascii="Times New Roman" w:hAnsi="Times New Roman" w:cs="Times New Roman"/>
          <w:color w:val="000000" w:themeColor="text1"/>
          <w:spacing w:val="-4"/>
          <w:sz w:val="28"/>
          <w:szCs w:val="28"/>
        </w:rPr>
        <w:t>120</w:t>
      </w:r>
      <w:r w:rsidRPr="00113769">
        <w:rPr>
          <w:rFonts w:ascii="Times New Roman" w:hAnsi="Times New Roman" w:cs="Times New Roman"/>
          <w:color w:val="000000" w:themeColor="text1"/>
          <w:spacing w:val="-4"/>
          <w:sz w:val="28"/>
          <w:szCs w:val="28"/>
        </w:rPr>
        <w:t xml:space="preserve"> giờ.</w:t>
      </w:r>
    </w:p>
    <w:p w14:paraId="62B63D09" w14:textId="504E88CD" w:rsidR="001D22B1" w:rsidRPr="00113769" w:rsidRDefault="000D2F4D" w:rsidP="000D2F4D">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1D22B1"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2768"/>
        <w:gridCol w:w="8530"/>
        <w:gridCol w:w="1526"/>
      </w:tblGrid>
      <w:tr w:rsidR="00113769" w:rsidRPr="00113769" w14:paraId="4D562405" w14:textId="77777777" w:rsidTr="00A36D53">
        <w:tc>
          <w:tcPr>
            <w:tcW w:w="631" w:type="pct"/>
            <w:vAlign w:val="center"/>
          </w:tcPr>
          <w:p w14:paraId="04506F4B" w14:textId="77777777" w:rsidR="001D22B1" w:rsidRPr="00113769" w:rsidRDefault="001D22B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43" w:type="pct"/>
          </w:tcPr>
          <w:p w14:paraId="1CCA4EBD" w14:textId="77777777" w:rsidR="001D22B1" w:rsidRPr="00113769" w:rsidRDefault="001D22B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06" w:type="pct"/>
            <w:vAlign w:val="center"/>
          </w:tcPr>
          <w:p w14:paraId="183B6EDF" w14:textId="77777777" w:rsidR="001D22B1" w:rsidRPr="00113769" w:rsidRDefault="001D22B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19" w:type="pct"/>
            <w:vAlign w:val="center"/>
          </w:tcPr>
          <w:p w14:paraId="3B191C0E" w14:textId="77777777" w:rsidR="001D22B1" w:rsidRPr="00113769" w:rsidRDefault="001D22B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052D1F2" w14:textId="77777777" w:rsidTr="00A36D53">
        <w:trPr>
          <w:trHeight w:val="736"/>
        </w:trPr>
        <w:tc>
          <w:tcPr>
            <w:tcW w:w="631" w:type="pct"/>
          </w:tcPr>
          <w:p w14:paraId="7CB0B2F9" w14:textId="77777777" w:rsidR="001D22B1" w:rsidRPr="00113769" w:rsidRDefault="001D22B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43" w:type="pct"/>
          </w:tcPr>
          <w:p w14:paraId="21CEEE86" w14:textId="77777777" w:rsidR="001D22B1" w:rsidRPr="00113769" w:rsidRDefault="001D22B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906" w:type="pct"/>
          </w:tcPr>
          <w:p w14:paraId="07E695F6" w14:textId="77777777" w:rsidR="001D22B1" w:rsidRPr="00113769" w:rsidRDefault="00FB068B" w:rsidP="00FB068B">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tiếp nhận đề nghị người gốc Việt Nam chưa xác định được quốc tịch kê khai thông tin theo mẫu Phiếu thu thập thông tin dân cư và cung cấp các giấy tờ, tài liệu khác liên quan đến bản thân và gia đình (nếu có).</w:t>
            </w:r>
          </w:p>
          <w:p w14:paraId="5D7F0698" w14:textId="47666AF3" w:rsidR="00FB068B" w:rsidRPr="00113769" w:rsidRDefault="00FB068B" w:rsidP="00FB068B">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iếp nhận thông tin kê khai của người gốc Việt Nam chưa xác định được quốc tịch và thu nhận vân tay, chụp ảnh khuôn mặt, thu nhận ảnh mống mắt của người gốc Việt Nam chưa xác định được quốc tịch (không thu nhận vân tay, ảnh khuôn mặt, mống mắt của người dưới 06 tuổ</w:t>
            </w:r>
            <w:r w:rsidR="00745351">
              <w:rPr>
                <w:rFonts w:ascii="Times New Roman" w:hAnsi="Times New Roman" w:cs="Times New Roman"/>
                <w:color w:val="000000" w:themeColor="text1"/>
                <w:sz w:val="26"/>
                <w:szCs w:val="26"/>
              </w:rPr>
              <w:t>i);</w:t>
            </w:r>
          </w:p>
          <w:p w14:paraId="1AA14C18" w14:textId="63862F8D" w:rsidR="009F6025" w:rsidRPr="00113769" w:rsidRDefault="009F6025" w:rsidP="00FB068B">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In Phiếu thu nhận thông tin căn cước; Phiếu thu thập thông tin dân cư chuyển cho người gốc Việt Nam chưa xác định được quốc tịch kiểm tra, ký xác nhận.</w:t>
            </w:r>
          </w:p>
        </w:tc>
        <w:tc>
          <w:tcPr>
            <w:tcW w:w="519" w:type="pct"/>
          </w:tcPr>
          <w:p w14:paraId="38F0FE26" w14:textId="59C83D1F" w:rsidR="001D22B1" w:rsidRPr="00113769" w:rsidRDefault="00F266A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40202F" w:rsidRPr="00113769">
              <w:rPr>
                <w:rFonts w:ascii="Times New Roman" w:hAnsi="Times New Roman" w:cs="Times New Roman"/>
                <w:color w:val="000000" w:themeColor="text1"/>
                <w:sz w:val="26"/>
                <w:szCs w:val="26"/>
              </w:rPr>
              <w:t>8</w:t>
            </w:r>
            <w:r w:rsidR="001D22B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3EFB383" w14:textId="77777777" w:rsidTr="00A36D53">
        <w:trPr>
          <w:trHeight w:val="948"/>
        </w:trPr>
        <w:tc>
          <w:tcPr>
            <w:tcW w:w="631" w:type="pct"/>
          </w:tcPr>
          <w:p w14:paraId="544CF818" w14:textId="77777777" w:rsidR="001D22B1" w:rsidRPr="00113769" w:rsidRDefault="001D22B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27D69FFD" w14:textId="77777777" w:rsidR="001D22B1" w:rsidRPr="00113769" w:rsidRDefault="001D22B1" w:rsidP="0071232C">
            <w:pPr>
              <w:spacing w:after="0" w:line="240" w:lineRule="auto"/>
              <w:rPr>
                <w:rFonts w:ascii="Times New Roman" w:hAnsi="Times New Roman" w:cs="Times New Roman"/>
                <w:b/>
                <w:bCs/>
                <w:color w:val="000000" w:themeColor="text1"/>
                <w:sz w:val="26"/>
                <w:szCs w:val="26"/>
              </w:rPr>
            </w:pPr>
          </w:p>
        </w:tc>
        <w:tc>
          <w:tcPr>
            <w:tcW w:w="943" w:type="pct"/>
          </w:tcPr>
          <w:p w14:paraId="6FC47CA2" w14:textId="77777777" w:rsidR="001D22B1" w:rsidRPr="00113769" w:rsidRDefault="001D22B1"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ơ quan quản lý căn cước của Công an cấp tỉnh</w:t>
            </w:r>
          </w:p>
        </w:tc>
        <w:tc>
          <w:tcPr>
            <w:tcW w:w="2906" w:type="pct"/>
          </w:tcPr>
          <w:p w14:paraId="484CC6C2" w14:textId="240BBB59" w:rsidR="009F6025" w:rsidRPr="00113769" w:rsidRDefault="009F602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Phối hợp với Công an cấp xã và các đơn vị liên quan kiểm tra, xác minh thông tin về người gốc Việt Nam chưa xác định được quốc tịch đã kê khai.</w:t>
            </w:r>
          </w:p>
          <w:p w14:paraId="59B669DB" w14:textId="1345518D" w:rsidR="009F6025" w:rsidRPr="00113769" w:rsidRDefault="009F602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đầy đủ, chính xác, báo cáo đề xuất Chỉ huy phụ trách công tác cấp, quản lý căn cước xét duyệt hồ</w:t>
            </w:r>
            <w:r w:rsidR="00745351">
              <w:rPr>
                <w:rFonts w:ascii="Times New Roman" w:hAnsi="Times New Roman" w:cs="Times New Roman"/>
                <w:color w:val="000000" w:themeColor="text1"/>
                <w:sz w:val="26"/>
                <w:szCs w:val="26"/>
              </w:rPr>
              <w:t xml:space="preserve"> sơ;</w:t>
            </w:r>
          </w:p>
          <w:p w14:paraId="19726887" w14:textId="5DECD73A" w:rsidR="001D22B1" w:rsidRPr="00113769" w:rsidRDefault="001D22B1" w:rsidP="009F6025">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w:t>
            </w:r>
            <w:r w:rsidR="009F6025" w:rsidRPr="00113769">
              <w:rPr>
                <w:rFonts w:ascii="Times New Roman" w:hAnsi="Times New Roman" w:cs="Times New Roman"/>
                <w:color w:val="000000" w:themeColor="text1"/>
                <w:sz w:val="26"/>
                <w:szCs w:val="26"/>
              </w:rPr>
              <w:t xml:space="preserve">thu thập, cấp giấy chứng nhận căn cước, </w:t>
            </w:r>
            <w:r w:rsidRPr="00113769">
              <w:rPr>
                <w:rFonts w:ascii="Times New Roman" w:hAnsi="Times New Roman" w:cs="Times New Roman"/>
                <w:color w:val="000000" w:themeColor="text1"/>
                <w:sz w:val="26"/>
                <w:szCs w:val="26"/>
              </w:rPr>
              <w:t xml:space="preserve">cán bộ được phân công xử lý hồ sơ báo cáo Chỉ huy phụ trách công tác cấp, quản lý căn cước đề xuất Thủ trưởng cơ quan quản lý căn cước của Công an cấp tỉnh xem xét, ký Thông báo về việc từ chối giải quyết thủ tục về căn cước (mẫu CC03 ban hành kèm theo Thông tư số 53/2025/TT-BCA ngày 01/7/2025) để trả lời </w:t>
            </w:r>
            <w:r w:rsidR="009F6025" w:rsidRPr="00113769">
              <w:rPr>
                <w:rFonts w:ascii="Times New Roman" w:hAnsi="Times New Roman" w:cs="Times New Roman"/>
                <w:color w:val="000000" w:themeColor="text1"/>
                <w:sz w:val="26"/>
                <w:szCs w:val="26"/>
              </w:rPr>
              <w:t>người dân</w:t>
            </w:r>
            <w:r w:rsidRPr="00113769">
              <w:rPr>
                <w:rFonts w:ascii="Times New Roman" w:hAnsi="Times New Roman" w:cs="Times New Roman"/>
                <w:color w:val="000000" w:themeColor="text1"/>
                <w:sz w:val="26"/>
                <w:szCs w:val="26"/>
              </w:rPr>
              <w:t xml:space="preserve"> bằng văn bản.</w:t>
            </w:r>
          </w:p>
        </w:tc>
        <w:tc>
          <w:tcPr>
            <w:tcW w:w="519" w:type="pct"/>
          </w:tcPr>
          <w:p w14:paraId="5520BC96" w14:textId="633B5470" w:rsidR="001D22B1" w:rsidRPr="00113769" w:rsidRDefault="0040202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0</w:t>
            </w:r>
            <w:r w:rsidR="001D22B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0B4385E" w14:textId="77777777" w:rsidTr="00A36D53">
        <w:tc>
          <w:tcPr>
            <w:tcW w:w="631" w:type="pct"/>
          </w:tcPr>
          <w:p w14:paraId="7DC68D71" w14:textId="77777777" w:rsidR="001D22B1" w:rsidRPr="00113769" w:rsidRDefault="001D22B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43" w:type="pct"/>
            <w:tcBorders>
              <w:bottom w:val="single" w:sz="4" w:space="0" w:color="auto"/>
            </w:tcBorders>
          </w:tcPr>
          <w:p w14:paraId="452D149F" w14:textId="77777777" w:rsidR="001D22B1" w:rsidRPr="00113769" w:rsidRDefault="001D22B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06" w:type="pct"/>
          </w:tcPr>
          <w:p w14:paraId="38AEFD25" w14:textId="2D48FB52" w:rsidR="00AD5837" w:rsidRPr="00113769" w:rsidRDefault="001D22B1" w:rsidP="00AD5837">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duyệt hồ sơ đủ điều kiện và không đủ điều kiện </w:t>
            </w:r>
            <w:r w:rsidR="00AD5837" w:rsidRPr="00113769">
              <w:rPr>
                <w:rFonts w:ascii="Times New Roman" w:hAnsi="Times New Roman" w:cs="Times New Roman"/>
                <w:color w:val="000000" w:themeColor="text1"/>
                <w:sz w:val="26"/>
                <w:szCs w:val="26"/>
              </w:rPr>
              <w:t>thu thập thông tin, cấp giấy chứng nhận căn cước báo cáo Thủ trưởng Cơ quan quản lý căn cước của Công an cấp tỉnh Phê duyệt hồ</w:t>
            </w:r>
            <w:r w:rsidR="00745351">
              <w:rPr>
                <w:rFonts w:ascii="Times New Roman" w:hAnsi="Times New Roman" w:cs="Times New Roman"/>
                <w:color w:val="000000" w:themeColor="text1"/>
                <w:sz w:val="26"/>
                <w:szCs w:val="26"/>
              </w:rPr>
              <w:t xml:space="preserve"> sơ;</w:t>
            </w:r>
          </w:p>
          <w:p w14:paraId="6E72A56C" w14:textId="63DE32B5" w:rsidR="001D22B1" w:rsidRPr="00113769" w:rsidRDefault="001D22B1" w:rsidP="00AD5837">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519" w:type="pct"/>
          </w:tcPr>
          <w:p w14:paraId="3F4121A3" w14:textId="40A33705" w:rsidR="001D22B1" w:rsidRPr="00113769" w:rsidRDefault="0040202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1D22B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76C788F" w14:textId="77777777" w:rsidTr="00A36D53">
        <w:tc>
          <w:tcPr>
            <w:tcW w:w="631" w:type="pct"/>
          </w:tcPr>
          <w:p w14:paraId="5CE332EE" w14:textId="397E8253" w:rsidR="001D22B1" w:rsidRPr="00113769" w:rsidRDefault="001D22B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w:t>
            </w:r>
            <w:r w:rsidR="00FF5473" w:rsidRPr="00113769">
              <w:rPr>
                <w:rFonts w:ascii="Times New Roman" w:hAnsi="Times New Roman" w:cs="Times New Roman"/>
                <w:b/>
                <w:bCs/>
                <w:color w:val="000000" w:themeColor="text1"/>
                <w:sz w:val="26"/>
                <w:szCs w:val="26"/>
              </w:rPr>
              <w:t xml:space="preserve"> tại cấp tỉnh</w:t>
            </w:r>
          </w:p>
        </w:tc>
        <w:tc>
          <w:tcPr>
            <w:tcW w:w="943" w:type="pct"/>
            <w:tcBorders>
              <w:bottom w:val="single" w:sz="4" w:space="0" w:color="auto"/>
            </w:tcBorders>
          </w:tcPr>
          <w:p w14:paraId="1325CAED" w14:textId="77777777" w:rsidR="001D22B1" w:rsidRPr="00113769" w:rsidRDefault="001D22B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06" w:type="pct"/>
          </w:tcPr>
          <w:p w14:paraId="2BE6A03E" w14:textId="5E4C3340" w:rsidR="001D22B1" w:rsidRPr="00113769" w:rsidRDefault="001D22B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 xem xét, phê duyệt</w:t>
            </w:r>
            <w:r w:rsidR="00AB65BE" w:rsidRPr="00113769">
              <w:rPr>
                <w:rFonts w:ascii="Times New Roman" w:hAnsi="Times New Roman" w:cs="Times New Roman"/>
                <w:color w:val="000000" w:themeColor="text1"/>
                <w:sz w:val="26"/>
                <w:szCs w:val="26"/>
              </w:rPr>
              <w:t xml:space="preserve"> hồ sơ đủ điều kiện và không đủ điều kiện thu thập thông tin, cấp giấy chứng nhận căn cước chuyển Cơ quan quản lý căn cước của Bộ Công an.</w:t>
            </w:r>
          </w:p>
        </w:tc>
        <w:tc>
          <w:tcPr>
            <w:tcW w:w="519" w:type="pct"/>
          </w:tcPr>
          <w:p w14:paraId="499E4290" w14:textId="3E87ABF1" w:rsidR="001D22B1" w:rsidRPr="00113769" w:rsidRDefault="0040202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1D22B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091B37F" w14:textId="77777777" w:rsidTr="00A36D53">
        <w:tc>
          <w:tcPr>
            <w:tcW w:w="631" w:type="pct"/>
          </w:tcPr>
          <w:p w14:paraId="7F678607" w14:textId="77777777" w:rsidR="00FF5473" w:rsidRPr="00113769" w:rsidRDefault="00FF5473"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w:t>
            </w:r>
          </w:p>
          <w:p w14:paraId="424373D2" w14:textId="7BA3F437" w:rsidR="00FF5473" w:rsidRPr="00113769" w:rsidRDefault="00FF5473"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943" w:type="pct"/>
            <w:tcBorders>
              <w:bottom w:val="single" w:sz="4" w:space="0" w:color="auto"/>
            </w:tcBorders>
          </w:tcPr>
          <w:p w14:paraId="30BF1FDF" w14:textId="48938493" w:rsidR="00FF5473" w:rsidRPr="00113769" w:rsidRDefault="00FF547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906" w:type="pct"/>
          </w:tcPr>
          <w:p w14:paraId="2F368D06" w14:textId="508C58E9" w:rsidR="00FF5473" w:rsidRPr="00113769" w:rsidRDefault="00FF5473"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ơ quan quản lý căn cước của Bộ Công an để kiểm tra, đối sánh thông tin trong Cơ sở dữ liệu quốc gia về dân cư, Cơ sở dữ liệu căn cước để thực hiện xác lập số định danh cá nhân và cấp giấy chứng nhận căn cước.</w:t>
            </w:r>
          </w:p>
        </w:tc>
        <w:tc>
          <w:tcPr>
            <w:tcW w:w="519" w:type="pct"/>
          </w:tcPr>
          <w:p w14:paraId="5ACCDEF1" w14:textId="17CC8692" w:rsidR="00FF5473" w:rsidRPr="00113769" w:rsidRDefault="0040202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266AA"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6F9A0B6" w14:textId="77777777" w:rsidTr="00A36D53">
        <w:tc>
          <w:tcPr>
            <w:tcW w:w="631" w:type="pct"/>
          </w:tcPr>
          <w:p w14:paraId="0833E644" w14:textId="77777777" w:rsidR="00172DDA" w:rsidRPr="00113769" w:rsidRDefault="00172DDA" w:rsidP="00172DDA">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6: </w:t>
            </w:r>
          </w:p>
          <w:p w14:paraId="529AB54A" w14:textId="028802CD" w:rsidR="00172DDA" w:rsidRPr="00113769" w:rsidRDefault="00172DDA" w:rsidP="00172DDA">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943" w:type="pct"/>
            <w:tcBorders>
              <w:bottom w:val="single" w:sz="4" w:space="0" w:color="auto"/>
            </w:tcBorders>
          </w:tcPr>
          <w:p w14:paraId="1429BF36" w14:textId="48E84996" w:rsidR="00172DDA" w:rsidRPr="00113769" w:rsidRDefault="00172DDA" w:rsidP="00172DD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06" w:type="pct"/>
          </w:tcPr>
          <w:p w14:paraId="125BD55D" w14:textId="2C5714DD" w:rsidR="00172DDA" w:rsidRPr="00745351" w:rsidRDefault="00172DDA" w:rsidP="00172DDA">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r w:rsidR="00745351">
              <w:rPr>
                <w:rFonts w:ascii="Times New Roman" w:eastAsia="Times New Roman" w:hAnsi="Times New Roman" w:cs="Times New Roman"/>
                <w:color w:val="000000" w:themeColor="text1"/>
                <w:sz w:val="26"/>
                <w:szCs w:val="26"/>
              </w:rPr>
              <w:t>.</w:t>
            </w:r>
          </w:p>
          <w:p w14:paraId="68150A67" w14:textId="23C82A5E" w:rsidR="00172DDA" w:rsidRPr="00745351" w:rsidRDefault="00172DDA" w:rsidP="00172DDA">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r w:rsidR="00745351">
              <w:rPr>
                <w:rFonts w:ascii="Times New Roman" w:eastAsia="Times New Roman" w:hAnsi="Times New Roman" w:cs="Times New Roman"/>
                <w:color w:val="000000" w:themeColor="text1"/>
                <w:spacing w:val="-6"/>
                <w:sz w:val="26"/>
                <w:szCs w:val="26"/>
              </w:rPr>
              <w:t>;</w:t>
            </w:r>
          </w:p>
          <w:p w14:paraId="2099409A" w14:textId="510E27F2" w:rsidR="00172DDA" w:rsidRPr="00113769" w:rsidRDefault="00172DDA" w:rsidP="00172DDA">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 xml:space="preserve">(3) Gửi </w:t>
            </w:r>
            <w:r w:rsidR="00025CA5" w:rsidRPr="00113769">
              <w:rPr>
                <w:rFonts w:ascii="Times New Roman" w:eastAsia="Times New Roman" w:hAnsi="Times New Roman" w:cs="Times New Roman"/>
                <w:color w:val="000000" w:themeColor="text1"/>
                <w:spacing w:val="-6"/>
                <w:sz w:val="26"/>
                <w:szCs w:val="26"/>
              </w:rPr>
              <w:t>Giấy chứng nhận</w:t>
            </w:r>
            <w:r w:rsidRPr="00113769">
              <w:rPr>
                <w:rFonts w:ascii="Times New Roman" w:eastAsia="Times New Roman" w:hAnsi="Times New Roman" w:cs="Times New Roman"/>
                <w:color w:val="000000" w:themeColor="text1"/>
                <w:spacing w:val="-6"/>
                <w:sz w:val="26"/>
                <w:szCs w:val="26"/>
              </w:rPr>
              <w:t xml:space="preserve"> căn cước đến đơn vị thu nhận hồ sơ cấp </w:t>
            </w:r>
            <w:r w:rsidR="00B26513" w:rsidRPr="00113769">
              <w:rPr>
                <w:rFonts w:ascii="Times New Roman" w:eastAsia="Times New Roman" w:hAnsi="Times New Roman" w:cs="Times New Roman"/>
                <w:color w:val="000000" w:themeColor="text1"/>
                <w:spacing w:val="-6"/>
                <w:sz w:val="26"/>
                <w:szCs w:val="26"/>
              </w:rPr>
              <w:t>giấy chứng nhận</w:t>
            </w:r>
            <w:r w:rsidRPr="00113769">
              <w:rPr>
                <w:rFonts w:ascii="Times New Roman" w:eastAsia="Times New Roman" w:hAnsi="Times New Roman" w:cs="Times New Roman"/>
                <w:color w:val="000000" w:themeColor="text1"/>
                <w:spacing w:val="-6"/>
                <w:sz w:val="26"/>
                <w:szCs w:val="26"/>
              </w:rPr>
              <w:t xml:space="preserve"> căn cước</w:t>
            </w:r>
            <w:r w:rsidR="00745351">
              <w:rPr>
                <w:rFonts w:ascii="Times New Roman" w:eastAsia="Times New Roman" w:hAnsi="Times New Roman" w:cs="Times New Roman"/>
                <w:color w:val="000000" w:themeColor="text1"/>
                <w:spacing w:val="-6"/>
                <w:sz w:val="26"/>
                <w:szCs w:val="26"/>
              </w:rPr>
              <w:t>.</w:t>
            </w:r>
          </w:p>
        </w:tc>
        <w:tc>
          <w:tcPr>
            <w:tcW w:w="519" w:type="pct"/>
          </w:tcPr>
          <w:p w14:paraId="32502073" w14:textId="43E8F412" w:rsidR="00172DDA" w:rsidRPr="00113769" w:rsidRDefault="0040202F" w:rsidP="00172DD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266AA"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A3241A0" w14:textId="77777777" w:rsidTr="00A36D53">
        <w:trPr>
          <w:trHeight w:val="1290"/>
        </w:trPr>
        <w:tc>
          <w:tcPr>
            <w:tcW w:w="631" w:type="pct"/>
          </w:tcPr>
          <w:p w14:paraId="7759F584" w14:textId="531E646F" w:rsidR="00172DDA" w:rsidRPr="00113769" w:rsidRDefault="00172DDA" w:rsidP="00172DDA">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7: Trả kết quả giải quyết </w:t>
            </w:r>
          </w:p>
        </w:tc>
        <w:tc>
          <w:tcPr>
            <w:tcW w:w="943" w:type="pct"/>
          </w:tcPr>
          <w:p w14:paraId="512CB48D" w14:textId="7F955988" w:rsidR="00172DDA" w:rsidRPr="00113769" w:rsidRDefault="00172DDA" w:rsidP="00172DD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Cơ quan quản lý căn cước của Công an cấp tỉnh</w:t>
            </w:r>
          </w:p>
        </w:tc>
        <w:tc>
          <w:tcPr>
            <w:tcW w:w="2906" w:type="pct"/>
          </w:tcPr>
          <w:p w14:paraId="3B1758C5" w14:textId="271F59EA" w:rsidR="00172DDA" w:rsidRPr="00113769" w:rsidRDefault="00172DDA" w:rsidP="00172DDA">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00957AD5"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000854E2"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745351">
              <w:rPr>
                <w:rFonts w:ascii="Times New Roman" w:eastAsia="Times New Roman" w:hAnsi="Times New Roman" w:cs="Times New Roman"/>
                <w:color w:val="000000" w:themeColor="text1"/>
                <w:spacing w:val="-6"/>
                <w:sz w:val="26"/>
                <w:szCs w:val="26"/>
              </w:rPr>
              <w:t>.</w:t>
            </w:r>
          </w:p>
        </w:tc>
        <w:tc>
          <w:tcPr>
            <w:tcW w:w="519" w:type="pct"/>
          </w:tcPr>
          <w:p w14:paraId="09B5455A" w14:textId="174D19A8" w:rsidR="00172DDA" w:rsidRPr="00113769" w:rsidRDefault="00172DDA" w:rsidP="0040202F">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40202F"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720C2AE" w14:textId="77777777" w:rsidTr="00A36D53">
        <w:trPr>
          <w:trHeight w:val="359"/>
        </w:trPr>
        <w:tc>
          <w:tcPr>
            <w:tcW w:w="4480" w:type="pct"/>
            <w:gridSpan w:val="3"/>
          </w:tcPr>
          <w:p w14:paraId="450C45E1" w14:textId="77777777" w:rsidR="001D22B1" w:rsidRPr="00113769" w:rsidRDefault="001D22B1"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19" w:type="pct"/>
            <w:vAlign w:val="center"/>
          </w:tcPr>
          <w:p w14:paraId="02E1AFC5" w14:textId="0C27B3F7" w:rsidR="001D22B1" w:rsidRPr="00113769" w:rsidRDefault="00FA6890"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120</w:t>
            </w:r>
            <w:r w:rsidR="001D22B1" w:rsidRPr="00113769">
              <w:rPr>
                <w:rFonts w:ascii="Times New Roman" w:eastAsia="Times New Roman" w:hAnsi="Times New Roman" w:cs="Times New Roman"/>
                <w:b/>
                <w:color w:val="000000" w:themeColor="text1"/>
                <w:sz w:val="26"/>
                <w:szCs w:val="26"/>
              </w:rPr>
              <w:t xml:space="preserve"> giờ</w:t>
            </w:r>
          </w:p>
        </w:tc>
      </w:tr>
      <w:tr w:rsidR="00113769" w:rsidRPr="00113769" w14:paraId="54FB23FD" w14:textId="77777777" w:rsidTr="00A36D53">
        <w:trPr>
          <w:trHeight w:val="359"/>
        </w:trPr>
        <w:tc>
          <w:tcPr>
            <w:tcW w:w="631" w:type="pct"/>
          </w:tcPr>
          <w:p w14:paraId="2ED943D6" w14:textId="77777777" w:rsidR="001D22B1" w:rsidRPr="00113769" w:rsidRDefault="001D22B1"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69" w:type="pct"/>
            <w:gridSpan w:val="3"/>
          </w:tcPr>
          <w:p w14:paraId="600C432E" w14:textId="77777777" w:rsidR="001D22B1" w:rsidRPr="00113769" w:rsidRDefault="001D22B1"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517A1EC4" w14:textId="77777777" w:rsidR="001D22B1" w:rsidRPr="00113769" w:rsidRDefault="001D22B1"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4C5C4751" w14:textId="7914A7ED" w:rsidR="0035448F" w:rsidRPr="00113769" w:rsidRDefault="0035448F" w:rsidP="00BF3E60">
      <w:pPr>
        <w:spacing w:before="120" w:after="0"/>
        <w:ind w:firstLine="720"/>
        <w:jc w:val="both"/>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lang w:val="vi-VN"/>
        </w:rPr>
        <w:t>- Quy trình điện tử:</w:t>
      </w:r>
    </w:p>
    <w:p w14:paraId="46707A84" w14:textId="073BBF72" w:rsidR="00C53036" w:rsidRPr="00113769" w:rsidRDefault="00EB4C46" w:rsidP="00A36D53">
      <w:pPr>
        <w:keepNext/>
        <w:spacing w:after="0"/>
        <w:ind w:left="-284"/>
        <w:jc w:val="both"/>
        <w:rPr>
          <w:rFonts w:ascii="Times New Roman" w:hAnsi="Times New Roman" w:cs="Times New Roman"/>
          <w:color w:val="000000" w:themeColor="text1"/>
          <w:sz w:val="26"/>
          <w:szCs w:val="26"/>
        </w:rPr>
      </w:pPr>
      <w:r w:rsidRPr="00113769">
        <w:rPr>
          <w:color w:val="000000" w:themeColor="text1"/>
        </w:rPr>
        <w:object w:dxaOrig="22428" w:dyaOrig="9840" w14:anchorId="51E4E057">
          <v:shape id="_x0000_i1047" type="#_x0000_t75" style="width:763.65pt;height:349.1pt" o:ole="">
            <v:imagedata r:id="rId54" o:title=""/>
          </v:shape>
          <o:OLEObject Type="Embed" ProgID="Visio.Drawing.15" ShapeID="_x0000_i1047" DrawAspect="Content" ObjectID="_1825589884" r:id="rId55"/>
        </w:object>
      </w:r>
    </w:p>
    <w:p w14:paraId="6418FF7B" w14:textId="11F78502" w:rsidR="00C53036" w:rsidRPr="00113769" w:rsidRDefault="00C53036" w:rsidP="00C53036">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751A03" w:rsidRPr="00113769">
        <w:rPr>
          <w:rFonts w:ascii="Times New Roman" w:hAnsi="Times New Roman"/>
          <w:b w:val="0"/>
          <w:i/>
          <w:color w:val="000000" w:themeColor="text1"/>
          <w:sz w:val="26"/>
          <w:szCs w:val="26"/>
        </w:rPr>
        <w:t>thu thập, cập nhật thông tin của người gốc Việt Nam chưa xác định được quốc tịch vào Cơ sở dữ liệu quốc gia về dân cư, Cơ sở dữ liệu căn cước và cấp giấy chứng nhận căn cước của Công an cấp tỉnh</w:t>
      </w:r>
    </w:p>
    <w:p w14:paraId="2E0DF03F" w14:textId="77777777" w:rsidR="00C53036" w:rsidRPr="00A36D53" w:rsidRDefault="00C53036" w:rsidP="001766A1">
      <w:pPr>
        <w:rPr>
          <w:rFonts w:ascii="Times New Roman" w:hAnsi="Times New Roman" w:cs="Times New Roman"/>
          <w:b/>
          <w:color w:val="000000" w:themeColor="text1"/>
          <w:sz w:val="26"/>
        </w:rPr>
      </w:pPr>
      <w:r w:rsidRPr="00A36D53">
        <w:rPr>
          <w:rFonts w:ascii="Times New Roman" w:hAnsi="Times New Roman" w:cs="Times New Roman"/>
          <w:b/>
          <w:color w:val="000000" w:themeColor="text1"/>
          <w:sz w:val="26"/>
        </w:rPr>
        <w:t>b) Mô tả quy trình</w:t>
      </w:r>
    </w:p>
    <w:tbl>
      <w:tblPr>
        <w:tblW w:w="4932"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9"/>
        <w:gridCol w:w="13132"/>
      </w:tblGrid>
      <w:tr w:rsidR="00A36D53" w:rsidRPr="00A36D53" w14:paraId="38C98158" w14:textId="77777777" w:rsidTr="00A36D53">
        <w:trPr>
          <w:tblHeader/>
          <w:jc w:val="center"/>
        </w:trPr>
        <w:tc>
          <w:tcPr>
            <w:tcW w:w="497" w:type="pct"/>
            <w:shd w:val="clear" w:color="auto" w:fill="F2F2F2"/>
            <w:vAlign w:val="center"/>
          </w:tcPr>
          <w:p w14:paraId="67C65D34" w14:textId="77777777" w:rsidR="00A36D53" w:rsidRPr="00A36D53" w:rsidRDefault="00A36D53" w:rsidP="00545398">
            <w:pPr>
              <w:pStyle w:val="QATable"/>
              <w:jc w:val="center"/>
              <w:rPr>
                <w:rFonts w:eastAsia="Calibri"/>
                <w:b/>
                <w:color w:val="000000" w:themeColor="text1"/>
                <w:sz w:val="26"/>
                <w:szCs w:val="26"/>
              </w:rPr>
            </w:pPr>
            <w:r w:rsidRPr="00A36D53">
              <w:rPr>
                <w:rFonts w:eastAsia="Calibri"/>
                <w:b/>
                <w:color w:val="000000" w:themeColor="text1"/>
                <w:sz w:val="26"/>
                <w:szCs w:val="26"/>
              </w:rPr>
              <w:t>Bước</w:t>
            </w:r>
          </w:p>
        </w:tc>
        <w:tc>
          <w:tcPr>
            <w:tcW w:w="4503" w:type="pct"/>
            <w:shd w:val="clear" w:color="auto" w:fill="F2F2F2"/>
            <w:vAlign w:val="center"/>
          </w:tcPr>
          <w:p w14:paraId="3FF27632" w14:textId="11164C26" w:rsidR="00A36D53" w:rsidRPr="00A36D53" w:rsidRDefault="00FC11CB" w:rsidP="00545398">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A36D53" w:rsidRPr="00A36D53" w14:paraId="3E1BFE2F" w14:textId="77777777" w:rsidTr="00A36D53">
        <w:trPr>
          <w:jc w:val="center"/>
        </w:trPr>
        <w:tc>
          <w:tcPr>
            <w:tcW w:w="497" w:type="pct"/>
            <w:vAlign w:val="center"/>
          </w:tcPr>
          <w:p w14:paraId="2573DF2B" w14:textId="77777777"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w:t>
            </w:r>
          </w:p>
        </w:tc>
        <w:tc>
          <w:tcPr>
            <w:tcW w:w="4503" w:type="pct"/>
            <w:vAlign w:val="center"/>
          </w:tcPr>
          <w:p w14:paraId="6945320F" w14:textId="25762701" w:rsidR="00A36D53" w:rsidRPr="00A36D53" w:rsidRDefault="00A36D53" w:rsidP="00A36D53">
            <w:pPr>
              <w:pStyle w:val="QATable"/>
              <w:rPr>
                <w:rFonts w:eastAsia="Calibri"/>
                <w:color w:val="000000" w:themeColor="text1"/>
                <w:spacing w:val="-4"/>
                <w:sz w:val="26"/>
                <w:szCs w:val="26"/>
              </w:rPr>
            </w:pPr>
            <w:r w:rsidRPr="00A36D53">
              <w:rPr>
                <w:spacing w:val="-4"/>
                <w:sz w:val="26"/>
                <w:szCs w:val="26"/>
              </w:rPr>
              <w:t>Cán bộ tiếp nhận hồ sơ</w:t>
            </w:r>
            <w:r w:rsidRPr="00A36D53">
              <w:rPr>
                <w:color w:val="000000" w:themeColor="text1"/>
                <w:spacing w:val="-4"/>
                <w:sz w:val="26"/>
                <w:szCs w:val="26"/>
                <w:lang w:bidi="lo-LA"/>
              </w:rPr>
              <w:t xml:space="preserve"> đề nghị người gốc Việt Nam chưa xác định được quốc tịch kê khai thông tin theo mẫu Phiếu thu thập thông tin dân cư và cung cấp các giấy tờ, tài liệu khác liên quan đến bản thân và gia đình (nếu có). Chuyển sang bước 2.</w:t>
            </w:r>
          </w:p>
        </w:tc>
      </w:tr>
      <w:tr w:rsidR="00A36D53" w:rsidRPr="00A36D53" w14:paraId="22B5FC1D" w14:textId="77777777" w:rsidTr="00A36D53">
        <w:trPr>
          <w:jc w:val="center"/>
        </w:trPr>
        <w:tc>
          <w:tcPr>
            <w:tcW w:w="497" w:type="pct"/>
            <w:vAlign w:val="center"/>
          </w:tcPr>
          <w:p w14:paraId="52F332B4" w14:textId="77777777"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lastRenderedPageBreak/>
              <w:t>B2</w:t>
            </w:r>
          </w:p>
        </w:tc>
        <w:tc>
          <w:tcPr>
            <w:tcW w:w="4503" w:type="pct"/>
            <w:vAlign w:val="center"/>
          </w:tcPr>
          <w:p w14:paraId="56ED173B" w14:textId="4EF7388C" w:rsidR="00A36D53" w:rsidRPr="00A36D53" w:rsidRDefault="00A36D53" w:rsidP="00545398">
            <w:pPr>
              <w:pStyle w:val="QATable"/>
              <w:rPr>
                <w:rFonts w:eastAsia="Calibri"/>
                <w:color w:val="000000" w:themeColor="text1"/>
                <w:sz w:val="26"/>
                <w:szCs w:val="26"/>
              </w:rPr>
            </w:pPr>
            <w:r w:rsidRPr="00A36D53">
              <w:rPr>
                <w:color w:val="000000" w:themeColor="text1"/>
                <w:sz w:val="26"/>
                <w:szCs w:val="26"/>
                <w:lang w:bidi="lo-LA"/>
              </w:rPr>
              <w:t>Thực hiện tiếp nhận thông tin kê khai của người gốc Việt Nam chưa xác định được quốc tịch vào hệ thống</w:t>
            </w:r>
            <w:r>
              <w:rPr>
                <w:color w:val="000000" w:themeColor="text1"/>
                <w:sz w:val="26"/>
                <w:szCs w:val="26"/>
                <w:lang w:bidi="lo-LA"/>
              </w:rPr>
              <w:t xml:space="preserve"> Cơ sở dữ liệu quốc gia về dân cư, Cơ sở dữ liệu căn cước</w:t>
            </w:r>
            <w:r w:rsidRPr="00A36D53">
              <w:rPr>
                <w:color w:val="000000" w:themeColor="text1"/>
                <w:spacing w:val="-4"/>
                <w:sz w:val="26"/>
                <w:szCs w:val="26"/>
                <w:lang w:bidi="lo-LA"/>
              </w:rPr>
              <w:t xml:space="preserve">. Chuyển sang bước </w:t>
            </w:r>
            <w:r>
              <w:rPr>
                <w:color w:val="000000" w:themeColor="text1"/>
                <w:spacing w:val="-4"/>
                <w:sz w:val="26"/>
                <w:szCs w:val="26"/>
                <w:lang w:bidi="lo-LA"/>
              </w:rPr>
              <w:t>3</w:t>
            </w:r>
            <w:r w:rsidRPr="00A36D53">
              <w:rPr>
                <w:color w:val="000000" w:themeColor="text1"/>
                <w:spacing w:val="-4"/>
                <w:sz w:val="26"/>
                <w:szCs w:val="26"/>
                <w:lang w:bidi="lo-LA"/>
              </w:rPr>
              <w:t>.</w:t>
            </w:r>
          </w:p>
        </w:tc>
      </w:tr>
      <w:tr w:rsidR="00A36D53" w:rsidRPr="00A36D53" w14:paraId="61E82B9A" w14:textId="77777777" w:rsidTr="00A36D53">
        <w:trPr>
          <w:jc w:val="center"/>
        </w:trPr>
        <w:tc>
          <w:tcPr>
            <w:tcW w:w="497" w:type="pct"/>
            <w:vAlign w:val="center"/>
          </w:tcPr>
          <w:p w14:paraId="3A95B5E8" w14:textId="77777777"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3</w:t>
            </w:r>
          </w:p>
        </w:tc>
        <w:tc>
          <w:tcPr>
            <w:tcW w:w="4503" w:type="pct"/>
            <w:vAlign w:val="center"/>
          </w:tcPr>
          <w:p w14:paraId="1C70692A" w14:textId="1D89721B" w:rsidR="00A36D53" w:rsidRPr="00A36D53" w:rsidRDefault="00A36D53" w:rsidP="00A36D53">
            <w:pPr>
              <w:pStyle w:val="QATable"/>
              <w:rPr>
                <w:color w:val="000000" w:themeColor="text1"/>
                <w:sz w:val="26"/>
                <w:szCs w:val="26"/>
                <w:lang w:bidi="lo-LA"/>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4</w:t>
            </w:r>
            <w:r w:rsidRPr="00A36D53">
              <w:rPr>
                <w:color w:val="000000" w:themeColor="text1"/>
                <w:spacing w:val="-4"/>
                <w:sz w:val="26"/>
                <w:szCs w:val="26"/>
                <w:lang w:bidi="lo-LA"/>
              </w:rPr>
              <w:t>.</w:t>
            </w:r>
          </w:p>
        </w:tc>
      </w:tr>
      <w:tr w:rsidR="00A36D53" w:rsidRPr="00A36D53" w14:paraId="73E5BC54" w14:textId="77777777" w:rsidTr="00A36D53">
        <w:trPr>
          <w:jc w:val="center"/>
        </w:trPr>
        <w:tc>
          <w:tcPr>
            <w:tcW w:w="497" w:type="pct"/>
            <w:vAlign w:val="center"/>
          </w:tcPr>
          <w:p w14:paraId="22DD8DE9" w14:textId="1449CD84"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4</w:t>
            </w:r>
          </w:p>
        </w:tc>
        <w:tc>
          <w:tcPr>
            <w:tcW w:w="4503" w:type="pct"/>
            <w:vAlign w:val="center"/>
          </w:tcPr>
          <w:p w14:paraId="2899EAC1" w14:textId="2B602DEA" w:rsidR="00A36D53" w:rsidRPr="00A36D53" w:rsidRDefault="00A36D53" w:rsidP="00A36D53">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5.</w:t>
            </w:r>
          </w:p>
        </w:tc>
      </w:tr>
      <w:tr w:rsidR="00A36D53" w:rsidRPr="00A36D53" w14:paraId="4173B628" w14:textId="77777777" w:rsidTr="00A36D53">
        <w:trPr>
          <w:jc w:val="center"/>
        </w:trPr>
        <w:tc>
          <w:tcPr>
            <w:tcW w:w="497" w:type="pct"/>
            <w:vAlign w:val="center"/>
          </w:tcPr>
          <w:p w14:paraId="4F76D2AF" w14:textId="3C61B54D"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5</w:t>
            </w:r>
          </w:p>
        </w:tc>
        <w:tc>
          <w:tcPr>
            <w:tcW w:w="4503" w:type="pct"/>
            <w:vAlign w:val="center"/>
          </w:tcPr>
          <w:p w14:paraId="1C7D5A45" w14:textId="2203A1D2" w:rsidR="00A36D53" w:rsidRPr="00A36D53" w:rsidRDefault="00A36D53" w:rsidP="00A36D53">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A36D53" w:rsidRPr="00A36D53" w14:paraId="6296DB47" w14:textId="77777777" w:rsidTr="00A36D53">
        <w:trPr>
          <w:jc w:val="center"/>
        </w:trPr>
        <w:tc>
          <w:tcPr>
            <w:tcW w:w="497" w:type="pct"/>
            <w:vAlign w:val="center"/>
          </w:tcPr>
          <w:p w14:paraId="0F1FE2E4" w14:textId="15863BFD"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6</w:t>
            </w:r>
          </w:p>
        </w:tc>
        <w:tc>
          <w:tcPr>
            <w:tcW w:w="4503" w:type="pct"/>
            <w:vAlign w:val="center"/>
          </w:tcPr>
          <w:p w14:paraId="55500DCF" w14:textId="7564EE5C" w:rsidR="00A36D53" w:rsidRPr="00A36D53" w:rsidRDefault="00A36D53" w:rsidP="00545398">
            <w:pPr>
              <w:pStyle w:val="QATable"/>
              <w:rPr>
                <w:rFonts w:eastAsia="Calibri"/>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A36D53" w:rsidRPr="00A36D53" w14:paraId="561ECDF1" w14:textId="77777777" w:rsidTr="00A36D53">
        <w:trPr>
          <w:jc w:val="center"/>
        </w:trPr>
        <w:tc>
          <w:tcPr>
            <w:tcW w:w="497" w:type="pct"/>
            <w:vAlign w:val="center"/>
          </w:tcPr>
          <w:p w14:paraId="50671F83" w14:textId="32BDB260"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7</w:t>
            </w:r>
          </w:p>
        </w:tc>
        <w:tc>
          <w:tcPr>
            <w:tcW w:w="4503" w:type="pct"/>
            <w:vAlign w:val="center"/>
          </w:tcPr>
          <w:p w14:paraId="1F30D3F0" w14:textId="60906D7A" w:rsidR="00A36D53" w:rsidRPr="00A36D53" w:rsidRDefault="00A36D53" w:rsidP="00545398">
            <w:pPr>
              <w:pStyle w:val="QATable"/>
              <w:rPr>
                <w:rFonts w:eastAsia="Calibri"/>
                <w:color w:val="000000" w:themeColor="text1"/>
                <w:sz w:val="26"/>
                <w:szCs w:val="26"/>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A36D53" w:rsidRPr="00A36D53" w14:paraId="0FED2D1C" w14:textId="77777777" w:rsidTr="00A36D53">
        <w:trPr>
          <w:jc w:val="center"/>
        </w:trPr>
        <w:tc>
          <w:tcPr>
            <w:tcW w:w="497" w:type="pct"/>
            <w:vAlign w:val="center"/>
          </w:tcPr>
          <w:p w14:paraId="76CF7B67" w14:textId="169C845A"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8</w:t>
            </w:r>
          </w:p>
        </w:tc>
        <w:tc>
          <w:tcPr>
            <w:tcW w:w="4503" w:type="pct"/>
            <w:vAlign w:val="center"/>
          </w:tcPr>
          <w:p w14:paraId="10BE0AFE" w14:textId="00EB5852" w:rsidR="00A36D53" w:rsidRPr="00A36D53" w:rsidRDefault="00A36D53" w:rsidP="00545398">
            <w:pPr>
              <w:pStyle w:val="QATable"/>
              <w:rPr>
                <w:rFonts w:eastAsia="Calibri"/>
                <w:color w:val="000000" w:themeColor="text1"/>
                <w:sz w:val="26"/>
                <w:szCs w:val="26"/>
              </w:rPr>
            </w:pPr>
            <w:r w:rsidRPr="00A36D53">
              <w:rPr>
                <w:color w:val="000000" w:themeColor="text1"/>
                <w:sz w:val="26"/>
                <w:szCs w:val="26"/>
                <w:lang w:bidi="lo-LA"/>
              </w:rPr>
              <w:t>Phối hợp với Công an cấp xã và các đơn vị liên quan kiểm tra, xác minh thông tin về người gốc Việt Nam chưa xác định được quốc tịch đã kê khai</w:t>
            </w:r>
            <w:r w:rsidR="00277E1A">
              <w:rPr>
                <w:color w:val="000000" w:themeColor="text1"/>
                <w:sz w:val="26"/>
                <w:szCs w:val="26"/>
                <w:lang w:bidi="lo-LA"/>
              </w:rPr>
              <w:t>.</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A36D53" w:rsidRPr="00A36D53" w14:paraId="51E07EFA" w14:textId="77777777" w:rsidTr="00A36D53">
        <w:trPr>
          <w:jc w:val="center"/>
        </w:trPr>
        <w:tc>
          <w:tcPr>
            <w:tcW w:w="497" w:type="pct"/>
            <w:vAlign w:val="center"/>
          </w:tcPr>
          <w:p w14:paraId="18E85009" w14:textId="3CAF414D"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9.1</w:t>
            </w:r>
          </w:p>
        </w:tc>
        <w:tc>
          <w:tcPr>
            <w:tcW w:w="4503" w:type="pct"/>
            <w:vAlign w:val="center"/>
          </w:tcPr>
          <w:p w14:paraId="235319FA" w14:textId="7208B508" w:rsidR="00A36D53" w:rsidRPr="00A36D53" w:rsidRDefault="00A36D53" w:rsidP="00A36D53">
            <w:pPr>
              <w:pStyle w:val="QATable"/>
              <w:rPr>
                <w:color w:val="000000" w:themeColor="text1"/>
                <w:sz w:val="26"/>
                <w:szCs w:val="26"/>
              </w:rPr>
            </w:pPr>
            <w:r w:rsidRPr="009C1AA5">
              <w:rPr>
                <w:sz w:val="26"/>
                <w:szCs w:val="26"/>
              </w:rPr>
              <w:t xml:space="preserve">Chỉ huy phụ trách công tác cấp, quản lý căn cước </w:t>
            </w:r>
            <w:r>
              <w:rPr>
                <w:sz w:val="26"/>
                <w:szCs w:val="26"/>
              </w:rPr>
              <w:t>t</w:t>
            </w:r>
            <w:r w:rsidRPr="00A36D53">
              <w:rPr>
                <w:color w:val="000000" w:themeColor="text1"/>
                <w:sz w:val="26"/>
                <w:szCs w:val="26"/>
                <w:lang w:bidi="lo-LA"/>
              </w:rPr>
              <w:t>hực hiện kiểm tra, duyệt hồ sơ</w:t>
            </w:r>
            <w:r w:rsidR="00277E1A">
              <w:rPr>
                <w:color w:val="000000" w:themeColor="text1"/>
                <w:sz w:val="26"/>
                <w:szCs w:val="26"/>
                <w:lang w:bidi="lo-LA"/>
              </w:rPr>
              <w:t xml:space="preserve">. Đối với hồ sơ đủ điều kiện đề xuất thủ </w:t>
            </w:r>
            <w:r w:rsidR="00277E1A" w:rsidRPr="00A36D53">
              <w:rPr>
                <w:color w:val="000000" w:themeColor="text1"/>
                <w:sz w:val="26"/>
                <w:szCs w:val="26"/>
                <w:lang w:bidi="lo-LA"/>
              </w:rPr>
              <w:t>trưởng cơ quan quản lý căn cước của Công an cấp tỉnh</w:t>
            </w:r>
            <w:r w:rsidR="00277E1A">
              <w:rPr>
                <w:color w:val="000000" w:themeColor="text1"/>
                <w:sz w:val="26"/>
                <w:szCs w:val="26"/>
                <w:lang w:bidi="lo-LA"/>
              </w:rPr>
              <w:t xml:space="preserve"> phê duyệt hồ sơ. </w:t>
            </w:r>
            <w:r w:rsidR="00277E1A" w:rsidRPr="00A36D53">
              <w:rPr>
                <w:color w:val="000000" w:themeColor="text1"/>
                <w:spacing w:val="-4"/>
                <w:sz w:val="26"/>
                <w:szCs w:val="26"/>
                <w:lang w:bidi="lo-LA"/>
              </w:rPr>
              <w:t xml:space="preserve">Chuyển sang bước </w:t>
            </w:r>
            <w:r w:rsidR="00277E1A">
              <w:rPr>
                <w:color w:val="000000" w:themeColor="text1"/>
                <w:spacing w:val="-4"/>
                <w:sz w:val="26"/>
                <w:szCs w:val="26"/>
                <w:lang w:bidi="lo-LA"/>
              </w:rPr>
              <w:t>11.</w:t>
            </w:r>
          </w:p>
        </w:tc>
      </w:tr>
      <w:tr w:rsidR="00A36D53" w:rsidRPr="00A36D53" w14:paraId="6A781838" w14:textId="77777777" w:rsidTr="00A36D53">
        <w:trPr>
          <w:jc w:val="center"/>
        </w:trPr>
        <w:tc>
          <w:tcPr>
            <w:tcW w:w="497" w:type="pct"/>
            <w:vAlign w:val="center"/>
          </w:tcPr>
          <w:p w14:paraId="2C742A4B" w14:textId="1FAA3FDA"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9.2</w:t>
            </w:r>
          </w:p>
        </w:tc>
        <w:tc>
          <w:tcPr>
            <w:tcW w:w="4503" w:type="pct"/>
            <w:vAlign w:val="center"/>
          </w:tcPr>
          <w:p w14:paraId="7F87412E" w14:textId="76FC7568" w:rsidR="00A36D53" w:rsidRPr="00A36D53" w:rsidRDefault="00277E1A" w:rsidP="00277E1A">
            <w:pPr>
              <w:pStyle w:val="QATable"/>
              <w:rPr>
                <w:color w:val="000000" w:themeColor="text1"/>
                <w:sz w:val="26"/>
                <w:szCs w:val="26"/>
              </w:rPr>
            </w:pPr>
            <w:r>
              <w:rPr>
                <w:color w:val="000000" w:themeColor="text1"/>
                <w:sz w:val="26"/>
                <w:szCs w:val="26"/>
                <w:lang w:bidi="lo-LA"/>
              </w:rPr>
              <w:t>Đối với hồ sơ không đủ điều kiện, đ</w:t>
            </w:r>
            <w:r w:rsidR="00A36D53" w:rsidRPr="00A36D53">
              <w:rPr>
                <w:color w:val="000000" w:themeColor="text1"/>
                <w:sz w:val="26"/>
                <w:szCs w:val="26"/>
                <w:lang w:bidi="lo-LA"/>
              </w:rPr>
              <w:t>ề xuất Thủ trưởng cơ quan quản lý căn cước của Công an cấp tỉnh xem xét, ký Thông báo về việc từ chối giải quyết thủ tục về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0.</w:t>
            </w:r>
          </w:p>
        </w:tc>
      </w:tr>
      <w:tr w:rsidR="00A36D53" w:rsidRPr="00A36D53" w14:paraId="0A2F0831" w14:textId="77777777" w:rsidTr="00A36D53">
        <w:trPr>
          <w:jc w:val="center"/>
        </w:trPr>
        <w:tc>
          <w:tcPr>
            <w:tcW w:w="497" w:type="pct"/>
            <w:vAlign w:val="center"/>
          </w:tcPr>
          <w:p w14:paraId="1C4605D8" w14:textId="2A7537FA"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0</w:t>
            </w:r>
          </w:p>
        </w:tc>
        <w:tc>
          <w:tcPr>
            <w:tcW w:w="4503" w:type="pct"/>
            <w:vAlign w:val="center"/>
          </w:tcPr>
          <w:p w14:paraId="455AFFB8" w14:textId="184E4464" w:rsidR="00A36D53" w:rsidRPr="00A36D53" w:rsidRDefault="00277E1A" w:rsidP="00277E1A">
            <w:pPr>
              <w:pStyle w:val="QATable"/>
              <w:rPr>
                <w:color w:val="000000" w:themeColor="text1"/>
                <w:sz w:val="26"/>
                <w:szCs w:val="26"/>
              </w:rPr>
            </w:pPr>
            <w:r w:rsidRPr="00A36D53">
              <w:rPr>
                <w:color w:val="000000" w:themeColor="text1"/>
                <w:sz w:val="26"/>
                <w:szCs w:val="26"/>
                <w:lang w:bidi="lo-LA"/>
              </w:rPr>
              <w:t xml:space="preserve">Thủ trưởng cơ quan quản lý căn cước của Công an cấp tỉnh </w:t>
            </w:r>
            <w:r>
              <w:rPr>
                <w:color w:val="000000" w:themeColor="text1"/>
                <w:sz w:val="26"/>
                <w:szCs w:val="26"/>
                <w:lang w:bidi="lo-LA"/>
              </w:rPr>
              <w:t>k</w:t>
            </w:r>
            <w:r w:rsidR="00A36D53" w:rsidRPr="00A36D53">
              <w:rPr>
                <w:color w:val="000000" w:themeColor="text1"/>
                <w:sz w:val="26"/>
                <w:szCs w:val="26"/>
                <w:lang w:bidi="lo-LA"/>
              </w:rPr>
              <w:t>ý thông báo về việc từ chối giải quyết thủ tục về căn cước theo mẫu CC03</w:t>
            </w:r>
            <w:r>
              <w:rPr>
                <w:color w:val="000000" w:themeColor="text1"/>
                <w:sz w:val="26"/>
                <w:szCs w:val="26"/>
                <w:lang w:bidi="lo-LA"/>
              </w:rPr>
              <w:t>. Kết thúc quy trình.</w:t>
            </w:r>
          </w:p>
        </w:tc>
      </w:tr>
      <w:tr w:rsidR="00A36D53" w:rsidRPr="00A36D53" w14:paraId="7B2A60FC" w14:textId="77777777" w:rsidTr="00A36D53">
        <w:trPr>
          <w:jc w:val="center"/>
        </w:trPr>
        <w:tc>
          <w:tcPr>
            <w:tcW w:w="497" w:type="pct"/>
            <w:vAlign w:val="center"/>
          </w:tcPr>
          <w:p w14:paraId="495A01F6" w14:textId="22DADDC1"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1</w:t>
            </w:r>
          </w:p>
        </w:tc>
        <w:tc>
          <w:tcPr>
            <w:tcW w:w="4503" w:type="pct"/>
            <w:vAlign w:val="center"/>
          </w:tcPr>
          <w:p w14:paraId="1D0A231F" w14:textId="198AE8DA" w:rsidR="00A36D53" w:rsidRPr="00A36D53" w:rsidRDefault="00277E1A" w:rsidP="00277E1A">
            <w:pPr>
              <w:pStyle w:val="QATable"/>
              <w:rPr>
                <w:color w:val="000000" w:themeColor="text1"/>
                <w:sz w:val="26"/>
                <w:szCs w:val="26"/>
              </w:rPr>
            </w:pPr>
            <w:r w:rsidRPr="00A36D53">
              <w:rPr>
                <w:color w:val="000000" w:themeColor="text1"/>
                <w:sz w:val="26"/>
                <w:szCs w:val="26"/>
                <w:lang w:bidi="lo-LA"/>
              </w:rPr>
              <w:t xml:space="preserve">Thủ trưởng cơ quan quản lý căn cước của Công an cấp tỉnh </w:t>
            </w:r>
            <w:r>
              <w:rPr>
                <w:color w:val="000000" w:themeColor="text1"/>
                <w:sz w:val="26"/>
                <w:szCs w:val="26"/>
                <w:lang w:bidi="lo-LA"/>
              </w:rPr>
              <w:t>t</w:t>
            </w:r>
            <w:r w:rsidR="00A36D53" w:rsidRPr="00A36D53">
              <w:rPr>
                <w:color w:val="000000" w:themeColor="text1"/>
                <w:sz w:val="26"/>
                <w:szCs w:val="26"/>
                <w:lang w:bidi="lo-LA"/>
              </w:rPr>
              <w:t>hực hiện xét duyệt hồ sơ cấp thẻ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2.</w:t>
            </w:r>
          </w:p>
        </w:tc>
      </w:tr>
      <w:tr w:rsidR="00A36D53" w:rsidRPr="00A36D53" w14:paraId="0313ADA9" w14:textId="77777777" w:rsidTr="00A36D53">
        <w:trPr>
          <w:jc w:val="center"/>
        </w:trPr>
        <w:tc>
          <w:tcPr>
            <w:tcW w:w="497" w:type="pct"/>
            <w:vAlign w:val="center"/>
          </w:tcPr>
          <w:p w14:paraId="6D51F45A" w14:textId="27763BF1"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2</w:t>
            </w:r>
          </w:p>
        </w:tc>
        <w:tc>
          <w:tcPr>
            <w:tcW w:w="4503" w:type="pct"/>
            <w:vAlign w:val="center"/>
          </w:tcPr>
          <w:p w14:paraId="7C182218" w14:textId="04E5E0F8" w:rsidR="00A36D53" w:rsidRPr="00A36D53" w:rsidRDefault="00277E1A" w:rsidP="00277E1A">
            <w:pPr>
              <w:pStyle w:val="QATable"/>
              <w:rPr>
                <w:color w:val="000000" w:themeColor="text1"/>
                <w:sz w:val="26"/>
                <w:szCs w:val="26"/>
                <w:lang w:bidi="lo-LA"/>
              </w:rPr>
            </w:pPr>
            <w:r>
              <w:rPr>
                <w:color w:val="000000" w:themeColor="text1"/>
                <w:sz w:val="26"/>
                <w:szCs w:val="26"/>
                <w:lang w:bidi="lo-LA"/>
              </w:rPr>
              <w:t>Cơ quan quản lý căn cước của Bộ Công an t</w:t>
            </w:r>
            <w:r w:rsidR="00A36D53" w:rsidRPr="00A36D53">
              <w:rPr>
                <w:color w:val="000000" w:themeColor="text1"/>
                <w:sz w:val="26"/>
                <w:szCs w:val="26"/>
                <w:lang w:bidi="lo-LA"/>
              </w:rPr>
              <w:t>hực hiện kiểm tra, đối sánh thông tin trong Cơ sở dữ liệu quốc gia về dân cư, Cơ sở dữ liệu căn cước để thực hiện xác lập số định danh cá nhân và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3.</w:t>
            </w:r>
          </w:p>
        </w:tc>
      </w:tr>
      <w:tr w:rsidR="00A36D53" w:rsidRPr="00A36D53" w14:paraId="6010C1C4" w14:textId="77777777" w:rsidTr="00A36D53">
        <w:trPr>
          <w:jc w:val="center"/>
        </w:trPr>
        <w:tc>
          <w:tcPr>
            <w:tcW w:w="497" w:type="pct"/>
            <w:vAlign w:val="center"/>
          </w:tcPr>
          <w:p w14:paraId="2E7FDCB0" w14:textId="43CE3D4A"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3</w:t>
            </w:r>
          </w:p>
        </w:tc>
        <w:tc>
          <w:tcPr>
            <w:tcW w:w="4503" w:type="pct"/>
            <w:vAlign w:val="center"/>
          </w:tcPr>
          <w:p w14:paraId="7A421224" w14:textId="18E88806" w:rsidR="00A36D53" w:rsidRPr="00A36D53" w:rsidRDefault="00277E1A" w:rsidP="00277E1A">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00A36D53" w:rsidRPr="00A36D53">
              <w:rPr>
                <w:color w:val="000000" w:themeColor="text1"/>
                <w:sz w:val="26"/>
                <w:szCs w:val="26"/>
                <w:lang w:val="vi-VN" w:bidi="lo-LA"/>
              </w:rPr>
              <w:t>n hoàn chỉnh</w:t>
            </w:r>
            <w:r w:rsidR="00A36D53"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A36D53" w:rsidRPr="00A36D53" w14:paraId="1BCD35E4" w14:textId="77777777" w:rsidTr="00A36D53">
        <w:trPr>
          <w:jc w:val="center"/>
        </w:trPr>
        <w:tc>
          <w:tcPr>
            <w:tcW w:w="497" w:type="pct"/>
            <w:vAlign w:val="center"/>
          </w:tcPr>
          <w:p w14:paraId="0D516BDB" w14:textId="1C234197"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4</w:t>
            </w:r>
          </w:p>
        </w:tc>
        <w:tc>
          <w:tcPr>
            <w:tcW w:w="4503" w:type="pct"/>
            <w:vAlign w:val="center"/>
          </w:tcPr>
          <w:p w14:paraId="07A37951" w14:textId="18ED5530" w:rsidR="00A36D53" w:rsidRPr="00A36D53" w:rsidRDefault="00A36D53" w:rsidP="00545398">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sidR="00277E1A">
              <w:rPr>
                <w:color w:val="000000" w:themeColor="text1"/>
                <w:sz w:val="26"/>
                <w:szCs w:val="26"/>
                <w:lang w:bidi="lo-LA"/>
              </w:rPr>
              <w:t xml:space="preserve">. </w:t>
            </w:r>
            <w:r w:rsidR="00277E1A" w:rsidRPr="00A36D53">
              <w:rPr>
                <w:color w:val="000000" w:themeColor="text1"/>
                <w:spacing w:val="-4"/>
                <w:sz w:val="26"/>
                <w:szCs w:val="26"/>
                <w:lang w:bidi="lo-LA"/>
              </w:rPr>
              <w:t xml:space="preserve">Chuyển sang bước </w:t>
            </w:r>
            <w:r w:rsidR="00277E1A">
              <w:rPr>
                <w:color w:val="000000" w:themeColor="text1"/>
                <w:spacing w:val="-4"/>
                <w:sz w:val="26"/>
                <w:szCs w:val="26"/>
                <w:lang w:bidi="lo-LA"/>
              </w:rPr>
              <w:t>15.</w:t>
            </w:r>
          </w:p>
        </w:tc>
      </w:tr>
      <w:tr w:rsidR="00A36D53" w:rsidRPr="00A36D53" w14:paraId="66C3F9B6" w14:textId="77777777" w:rsidTr="00A36D53">
        <w:trPr>
          <w:jc w:val="center"/>
        </w:trPr>
        <w:tc>
          <w:tcPr>
            <w:tcW w:w="497" w:type="pct"/>
            <w:vAlign w:val="center"/>
          </w:tcPr>
          <w:p w14:paraId="7CCBEFC6" w14:textId="499858B6"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5</w:t>
            </w:r>
          </w:p>
        </w:tc>
        <w:tc>
          <w:tcPr>
            <w:tcW w:w="4503" w:type="pct"/>
            <w:vAlign w:val="center"/>
          </w:tcPr>
          <w:p w14:paraId="36BA8534" w14:textId="0122535D" w:rsidR="00A36D53" w:rsidRPr="00A36D53" w:rsidRDefault="00A36D53" w:rsidP="00545398">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sidR="00277E1A">
              <w:rPr>
                <w:color w:val="000000" w:themeColor="text1"/>
                <w:sz w:val="26"/>
                <w:szCs w:val="26"/>
                <w:lang w:bidi="lo-LA"/>
              </w:rPr>
              <w:t xml:space="preserve">. </w:t>
            </w:r>
            <w:r w:rsidR="00277E1A" w:rsidRPr="00A36D53">
              <w:rPr>
                <w:color w:val="000000" w:themeColor="text1"/>
                <w:spacing w:val="-4"/>
                <w:sz w:val="26"/>
                <w:szCs w:val="26"/>
                <w:lang w:bidi="lo-LA"/>
              </w:rPr>
              <w:t xml:space="preserve">Chuyển sang bước </w:t>
            </w:r>
            <w:r w:rsidR="00277E1A">
              <w:rPr>
                <w:color w:val="000000" w:themeColor="text1"/>
                <w:spacing w:val="-4"/>
                <w:sz w:val="26"/>
                <w:szCs w:val="26"/>
                <w:lang w:bidi="lo-LA"/>
              </w:rPr>
              <w:t>16.</w:t>
            </w:r>
          </w:p>
        </w:tc>
      </w:tr>
      <w:tr w:rsidR="00A36D53" w:rsidRPr="00A36D53" w14:paraId="2CE2E84F" w14:textId="77777777" w:rsidTr="00A36D53">
        <w:trPr>
          <w:jc w:val="center"/>
        </w:trPr>
        <w:tc>
          <w:tcPr>
            <w:tcW w:w="497" w:type="pct"/>
            <w:vAlign w:val="center"/>
          </w:tcPr>
          <w:p w14:paraId="0CB6F3AE" w14:textId="36B6AA40" w:rsidR="00A36D53" w:rsidRPr="00A36D53" w:rsidRDefault="00A36D53" w:rsidP="00545398">
            <w:pPr>
              <w:pStyle w:val="QATable"/>
              <w:rPr>
                <w:rFonts w:eastAsia="Calibri"/>
                <w:color w:val="000000" w:themeColor="text1"/>
                <w:sz w:val="26"/>
                <w:szCs w:val="26"/>
              </w:rPr>
            </w:pPr>
            <w:r w:rsidRPr="00A36D53">
              <w:rPr>
                <w:rFonts w:eastAsia="Calibri"/>
                <w:color w:val="000000" w:themeColor="text1"/>
                <w:sz w:val="26"/>
                <w:szCs w:val="26"/>
              </w:rPr>
              <w:t>B16</w:t>
            </w:r>
          </w:p>
        </w:tc>
        <w:tc>
          <w:tcPr>
            <w:tcW w:w="4503" w:type="pct"/>
            <w:vAlign w:val="center"/>
          </w:tcPr>
          <w:p w14:paraId="61AF054B" w14:textId="0E62C325" w:rsidR="00A36D53" w:rsidRPr="00A36D53" w:rsidRDefault="00A36D53" w:rsidP="00277E1A">
            <w:pPr>
              <w:pStyle w:val="QATable"/>
              <w:rPr>
                <w:color w:val="000000" w:themeColor="text1"/>
                <w:spacing w:val="-6"/>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w:t>
            </w:r>
            <w:r w:rsidRPr="00A36D53">
              <w:rPr>
                <w:color w:val="000000" w:themeColor="text1"/>
                <w:spacing w:val="-6"/>
                <w:sz w:val="26"/>
                <w:szCs w:val="26"/>
                <w:lang w:bidi="lo-LA"/>
              </w:rPr>
              <w:lastRenderedPageBreak/>
              <w:t>qua dịch vụ bưu chính đến địa chỉ theo yêu cầu</w:t>
            </w:r>
            <w:r w:rsidR="00277E1A">
              <w:rPr>
                <w:color w:val="000000" w:themeColor="text1"/>
                <w:sz w:val="26"/>
                <w:szCs w:val="26"/>
                <w:lang w:bidi="lo-LA"/>
              </w:rPr>
              <w:t xml:space="preserve">. </w:t>
            </w:r>
            <w:r w:rsidR="00277E1A">
              <w:rPr>
                <w:color w:val="000000" w:themeColor="text1"/>
                <w:spacing w:val="-4"/>
                <w:sz w:val="26"/>
                <w:szCs w:val="26"/>
                <w:lang w:bidi="lo-LA"/>
              </w:rPr>
              <w:t>Kết thúc quy trình.</w:t>
            </w:r>
          </w:p>
        </w:tc>
      </w:tr>
    </w:tbl>
    <w:p w14:paraId="158E57A4" w14:textId="0509C2C0" w:rsidR="009F425A" w:rsidRPr="00113769" w:rsidRDefault="00277E1A" w:rsidP="00751A03">
      <w:pPr>
        <w:pStyle w:val="Heading2"/>
        <w:rPr>
          <w:rFonts w:ascii="Times New Roman" w:hAnsi="Times New Roman" w:cs="Times New Roman"/>
          <w:b w:val="0"/>
          <w:color w:val="000000" w:themeColor="text1"/>
          <w:sz w:val="28"/>
          <w:szCs w:val="28"/>
          <w:lang w:val="vi-VN"/>
        </w:rPr>
      </w:pPr>
      <w:r>
        <w:rPr>
          <w:rFonts w:ascii="Times New Roman" w:hAnsi="Times New Roman" w:cs="Times New Roman"/>
          <w:color w:val="000000" w:themeColor="text1"/>
          <w:sz w:val="28"/>
          <w:szCs w:val="28"/>
          <w:lang w:val="vi-VN"/>
        </w:rPr>
        <w:lastRenderedPageBreak/>
        <w:tab/>
      </w:r>
      <w:r w:rsidR="009F425A" w:rsidRPr="00113769">
        <w:rPr>
          <w:rFonts w:ascii="Times New Roman" w:hAnsi="Times New Roman" w:cs="Times New Roman"/>
          <w:color w:val="000000" w:themeColor="text1"/>
          <w:sz w:val="28"/>
          <w:szCs w:val="28"/>
          <w:lang w:val="vi-VN"/>
        </w:rPr>
        <w:t>1</w:t>
      </w:r>
      <w:r w:rsidR="002342D1" w:rsidRPr="00113769">
        <w:rPr>
          <w:rFonts w:ascii="Times New Roman" w:hAnsi="Times New Roman" w:cs="Times New Roman"/>
          <w:color w:val="000000" w:themeColor="text1"/>
          <w:sz w:val="28"/>
          <w:szCs w:val="28"/>
          <w:lang w:val="vi-VN"/>
        </w:rPr>
        <w:t>4</w:t>
      </w:r>
      <w:r w:rsidR="009F425A" w:rsidRPr="00113769">
        <w:rPr>
          <w:rFonts w:ascii="Times New Roman" w:hAnsi="Times New Roman" w:cs="Times New Roman"/>
          <w:color w:val="000000" w:themeColor="text1"/>
          <w:sz w:val="28"/>
          <w:szCs w:val="28"/>
          <w:lang w:val="vi-VN"/>
        </w:rPr>
        <w:t>. Cấp đổi giấy chứng nhận căn cước</w:t>
      </w:r>
    </w:p>
    <w:p w14:paraId="10C4F982" w14:textId="1B365CFD" w:rsidR="009F425A" w:rsidRPr="00113769" w:rsidRDefault="009F425A" w:rsidP="009F425A">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Pr="00113769">
        <w:rPr>
          <w:rFonts w:ascii="Times New Roman" w:hAnsi="Times New Roman" w:cs="Times New Roman"/>
          <w:color w:val="000000" w:themeColor="text1"/>
          <w:sz w:val="28"/>
          <w:szCs w:val="28"/>
          <w:lang w:val="vi-VN"/>
        </w:rPr>
        <w:t xml:space="preserve"> 1.012550</w:t>
      </w:r>
    </w:p>
    <w:p w14:paraId="6FA4BC47" w14:textId="77777777" w:rsidR="009F425A" w:rsidRPr="00113769" w:rsidRDefault="009F425A" w:rsidP="009F425A">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Cơ quan quản lý căn cước của Công an cấp tỉnh</w:t>
      </w:r>
    </w:p>
    <w:p w14:paraId="1DD7D7A5" w14:textId="173A66CD" w:rsidR="009F425A" w:rsidRPr="00113769" w:rsidRDefault="009F425A" w:rsidP="009F425A">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7C78A57C" w14:textId="1A84247E" w:rsidR="009F425A" w:rsidRPr="00113769" w:rsidRDefault="00BF3E60" w:rsidP="00BF3E60">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9F425A"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604"/>
        <w:gridCol w:w="8644"/>
        <w:gridCol w:w="1540"/>
        <w:gridCol w:w="6"/>
      </w:tblGrid>
      <w:tr w:rsidR="00113769" w:rsidRPr="00113769" w14:paraId="4270DC2B" w14:textId="77777777" w:rsidTr="0097080B">
        <w:trPr>
          <w:gridAfter w:val="1"/>
          <w:wAfter w:w="2" w:type="pct"/>
        </w:trPr>
        <w:tc>
          <w:tcPr>
            <w:tcW w:w="647" w:type="pct"/>
            <w:vAlign w:val="center"/>
          </w:tcPr>
          <w:p w14:paraId="3B71905D" w14:textId="77777777" w:rsidR="009F425A" w:rsidRPr="00113769" w:rsidRDefault="009F425A"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886" w:type="pct"/>
          </w:tcPr>
          <w:p w14:paraId="0EBC259E" w14:textId="77777777" w:rsidR="009F425A" w:rsidRPr="00113769" w:rsidRDefault="009F425A"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1" w:type="pct"/>
            <w:vAlign w:val="center"/>
          </w:tcPr>
          <w:p w14:paraId="62FBCC1A" w14:textId="77777777" w:rsidR="009F425A" w:rsidRPr="00113769" w:rsidRDefault="009F425A"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70D1FA01" w14:textId="77777777" w:rsidR="009F425A" w:rsidRPr="00113769" w:rsidRDefault="009F425A"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BC80D21" w14:textId="77777777" w:rsidTr="0097080B">
        <w:trPr>
          <w:gridAfter w:val="1"/>
          <w:wAfter w:w="2" w:type="pct"/>
          <w:trHeight w:val="736"/>
        </w:trPr>
        <w:tc>
          <w:tcPr>
            <w:tcW w:w="647" w:type="pct"/>
          </w:tcPr>
          <w:p w14:paraId="7EBB355C"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886" w:type="pct"/>
          </w:tcPr>
          <w:p w14:paraId="6EFAFF28"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941" w:type="pct"/>
          </w:tcPr>
          <w:p w14:paraId="5896F623" w14:textId="6BFAA116"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tiếp nhận hồ sơ đề nghị người cấp đổi giấy chứng nhận căn cước cung cấp thông tin gồm họ, chữ đệm và tên khai sinh, số định danh cá nhân, nơi ở hiện tại để người tiếp nhận kiểm tra đối chiếu thông tin trong Cơ sở dữ liệu quốc gia về</w:t>
            </w:r>
            <w:r w:rsidR="00745351">
              <w:rPr>
                <w:rFonts w:ascii="Times New Roman" w:hAnsi="Times New Roman" w:cs="Times New Roman"/>
                <w:color w:val="000000" w:themeColor="text1"/>
                <w:sz w:val="26"/>
                <w:szCs w:val="26"/>
              </w:rPr>
              <w:t xml:space="preserve"> dân cư;</w:t>
            </w:r>
          </w:p>
          <w:p w14:paraId="2D58A387" w14:textId="00F72DF5"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Cán bộ thu nhận tìm kiếm thông tin người gốc Việt Nam chưa xác định được quốc tịch trong Cơ sở dữ liệu quốc gia về dân cư để lập hồ sơ cấp đổi giấy chứng nhận căn cướ</w:t>
            </w:r>
            <w:r w:rsidR="00745351">
              <w:rPr>
                <w:rFonts w:ascii="Times New Roman" w:hAnsi="Times New Roman" w:cs="Times New Roman"/>
                <w:color w:val="000000" w:themeColor="text1"/>
                <w:sz w:val="26"/>
                <w:szCs w:val="26"/>
              </w:rPr>
              <w:t>c;</w:t>
            </w:r>
          </w:p>
          <w:p w14:paraId="3C864597" w14:textId="216B8260"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không có sự thay đổi, điều chỉnh thì sử dụng thông tin người đó trong cơ sở dữ liệu quốc gia về dân cư để lập hồ sơ cấp đổi giấy chứng nhận căn cướ</w:t>
            </w:r>
            <w:r w:rsidR="00745351">
              <w:rPr>
                <w:rFonts w:ascii="Times New Roman" w:hAnsi="Times New Roman" w:cs="Times New Roman"/>
                <w:color w:val="000000" w:themeColor="text1"/>
                <w:sz w:val="26"/>
                <w:szCs w:val="26"/>
              </w:rPr>
              <w:t>c;</w:t>
            </w:r>
          </w:p>
          <w:p w14:paraId="062879A4" w14:textId="49ABF337"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có sự thay đổi, điều chỉnh thì đề nghị người đó thực hiện thủ tục điều chỉnh thông tin trong Cơ sở dữ liệu quốc gia về dân cư trước khi thực hiện cấp đổi giấy chứng nhận căn cướ</w:t>
            </w:r>
            <w:r w:rsidR="00745351">
              <w:rPr>
                <w:rFonts w:ascii="Times New Roman" w:hAnsi="Times New Roman" w:cs="Times New Roman"/>
                <w:color w:val="000000" w:themeColor="text1"/>
                <w:sz w:val="26"/>
                <w:szCs w:val="26"/>
              </w:rPr>
              <w:t>c;</w:t>
            </w:r>
          </w:p>
          <w:p w14:paraId="59CF3C81" w14:textId="41B55612" w:rsidR="00061497" w:rsidRPr="00113769" w:rsidRDefault="00061497"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người gốc Việt Nam chưa xác định được quốc tịch không đủ điều kiện cấp đổi giấy chứng nhân căn cước thì từ chối tiếp nhận và nêu rõ lý do, thông báo về việc từ chối giải quyết thủ tục về căn cước (Mẫu CC03 ban hành kèm theo Thông tư số 53/2025/TT-BCA ngày 01/7/2025 của Bộ</w:t>
            </w:r>
            <w:r w:rsidR="00745351">
              <w:rPr>
                <w:rFonts w:ascii="Times New Roman" w:hAnsi="Times New Roman" w:cs="Times New Roman"/>
                <w:color w:val="000000" w:themeColor="text1"/>
                <w:sz w:val="26"/>
                <w:szCs w:val="26"/>
              </w:rPr>
              <w:t xml:space="preserve"> Công an);</w:t>
            </w:r>
          </w:p>
          <w:p w14:paraId="7E50F5FA" w14:textId="49824906" w:rsidR="00061497" w:rsidRPr="00113769" w:rsidRDefault="00606D6A"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061497" w:rsidRPr="00113769">
              <w:rPr>
                <w:rFonts w:ascii="Times New Roman" w:hAnsi="Times New Roman" w:cs="Times New Roman"/>
                <w:color w:val="000000" w:themeColor="text1"/>
                <w:sz w:val="26"/>
                <w:szCs w:val="26"/>
              </w:rPr>
              <w:t xml:space="preserve"> Tiến hành thu nhận vân tay, ảnh khuôn mặt, mống mắt của người gốc Việt Nam chưa xác định được quốc tịch (không thu nhận vân tay, ảnh khuôn mặt, mống mắt của người dưới 06 tuổ</w:t>
            </w:r>
            <w:r w:rsidR="00745351">
              <w:rPr>
                <w:rFonts w:ascii="Times New Roman" w:hAnsi="Times New Roman" w:cs="Times New Roman"/>
                <w:color w:val="000000" w:themeColor="text1"/>
                <w:sz w:val="26"/>
                <w:szCs w:val="26"/>
              </w:rPr>
              <w:t>i);</w:t>
            </w:r>
          </w:p>
          <w:p w14:paraId="02F98537" w14:textId="139D1976" w:rsidR="00061497" w:rsidRPr="00113769" w:rsidRDefault="00606D6A"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4)</w:t>
            </w:r>
            <w:r w:rsidR="00061497" w:rsidRPr="00113769">
              <w:rPr>
                <w:rFonts w:ascii="Times New Roman" w:hAnsi="Times New Roman" w:cs="Times New Roman"/>
                <w:color w:val="000000" w:themeColor="text1"/>
                <w:sz w:val="26"/>
                <w:szCs w:val="26"/>
              </w:rPr>
              <w:t xml:space="preserve"> In Phiếu thu nhận thông tin căn cước chuyển cho người gốc Việt Nam chưa xác định được quốc tịch kiểm tra, ký xác nhận; </w:t>
            </w:r>
          </w:p>
          <w:p w14:paraId="4735355B" w14:textId="7CF10313" w:rsidR="009F425A" w:rsidRPr="00113769" w:rsidRDefault="001F5B71" w:rsidP="0006149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w:t>
            </w:r>
            <w:r w:rsidR="00061497" w:rsidRPr="00113769">
              <w:rPr>
                <w:rFonts w:ascii="Times New Roman" w:hAnsi="Times New Roman" w:cs="Times New Roman"/>
                <w:color w:val="000000" w:themeColor="text1"/>
                <w:sz w:val="26"/>
                <w:szCs w:val="26"/>
              </w:rPr>
              <w:t xml:space="preserve"> Thu giấy chứng nhận căn cước cũ, cấp giấy hẹn trả kết quả giải quyết thủ tục về căn cước cho người gốc Việt Nam chưa xác định được quốc tịch.</w:t>
            </w:r>
          </w:p>
        </w:tc>
        <w:tc>
          <w:tcPr>
            <w:tcW w:w="524" w:type="pct"/>
          </w:tcPr>
          <w:p w14:paraId="5F4CAE50" w14:textId="76793E60"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E13F1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0237B18" w14:textId="77777777" w:rsidTr="0097080B">
        <w:trPr>
          <w:gridAfter w:val="1"/>
          <w:wAfter w:w="2" w:type="pct"/>
          <w:trHeight w:val="948"/>
        </w:trPr>
        <w:tc>
          <w:tcPr>
            <w:tcW w:w="647" w:type="pct"/>
          </w:tcPr>
          <w:p w14:paraId="64AC6B33"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459976EB"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p>
        </w:tc>
        <w:tc>
          <w:tcPr>
            <w:tcW w:w="886" w:type="pct"/>
          </w:tcPr>
          <w:p w14:paraId="2B73E4B9" w14:textId="77777777" w:rsidR="009F425A" w:rsidRPr="00113769" w:rsidRDefault="009F425A"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ơ quan quản lý căn cước của Công an cấp tỉnh</w:t>
            </w:r>
          </w:p>
        </w:tc>
        <w:tc>
          <w:tcPr>
            <w:tcW w:w="2941" w:type="pct"/>
          </w:tcPr>
          <w:p w14:paraId="181A4E66" w14:textId="39BEF0DF"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782108" w:rsidRPr="00113769">
              <w:rPr>
                <w:rFonts w:ascii="Times New Roman" w:hAnsi="Times New Roman" w:cs="Times New Roman"/>
                <w:color w:val="000000" w:themeColor="text1"/>
                <w:sz w:val="26"/>
                <w:szCs w:val="26"/>
              </w:rPr>
              <w:t>K</w:t>
            </w:r>
            <w:r w:rsidRPr="00113769">
              <w:rPr>
                <w:rFonts w:ascii="Times New Roman" w:hAnsi="Times New Roman" w:cs="Times New Roman"/>
                <w:color w:val="000000" w:themeColor="text1"/>
                <w:sz w:val="26"/>
                <w:szCs w:val="26"/>
              </w:rPr>
              <w:t>iểm tra, xác minh thông tin về người gốc Việt Nam chưa xác định được quốc tị</w:t>
            </w:r>
            <w:r w:rsidR="00745351">
              <w:rPr>
                <w:rFonts w:ascii="Times New Roman" w:hAnsi="Times New Roman" w:cs="Times New Roman"/>
                <w:color w:val="000000" w:themeColor="text1"/>
                <w:sz w:val="26"/>
                <w:szCs w:val="26"/>
              </w:rPr>
              <w:t>ch đã kê khai;</w:t>
            </w:r>
          </w:p>
          <w:p w14:paraId="443E5394" w14:textId="76E4A6AB"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đầy đủ, chính xác, báo cáo đề xuất Chỉ huy phụ trách công tác cấp, quản lý căn cước xét duyệt hồ</w:t>
            </w:r>
            <w:r w:rsidR="00745351">
              <w:rPr>
                <w:rFonts w:ascii="Times New Roman" w:hAnsi="Times New Roman" w:cs="Times New Roman"/>
                <w:color w:val="000000" w:themeColor="text1"/>
                <w:sz w:val="26"/>
                <w:szCs w:val="26"/>
              </w:rPr>
              <w:t xml:space="preserve"> sơ;</w:t>
            </w:r>
            <w:r w:rsidRPr="00113769">
              <w:rPr>
                <w:rFonts w:ascii="Times New Roman" w:hAnsi="Times New Roman" w:cs="Times New Roman"/>
                <w:color w:val="000000" w:themeColor="text1"/>
                <w:sz w:val="26"/>
                <w:szCs w:val="26"/>
              </w:rPr>
              <w:t xml:space="preserve">  </w:t>
            </w:r>
          </w:p>
          <w:p w14:paraId="26193B45" w14:textId="168BBCE5"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Đối với hồ sơ không đủ điều kiện cấp</w:t>
            </w:r>
            <w:r w:rsidR="00782108"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giấy chứng nhận căn cước, cán bộ được phân công xử lý hồ sơ báo cáo Chỉ huy phụ trách công tác cấp, quản lý căn cước đề xuất Thủ trưởng cơ quan quản lý căn cước của Công an cấp tỉnh xem xét, ký Thông báo về việc từ chối giải quyết thủ tục về căn cước (mẫu CC03 ban hành kèm theo Thông tư số 53/2025/TT-BCA ngày 01/7/2025) để trả lời người dân bằng văn bản.</w:t>
            </w:r>
          </w:p>
        </w:tc>
        <w:tc>
          <w:tcPr>
            <w:tcW w:w="524" w:type="pct"/>
          </w:tcPr>
          <w:p w14:paraId="31038C20" w14:textId="4F3C2F8C" w:rsidR="009F425A" w:rsidRPr="00113769" w:rsidRDefault="0053485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9F425A"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80E46FA" w14:textId="77777777" w:rsidTr="0097080B">
        <w:trPr>
          <w:gridAfter w:val="1"/>
          <w:wAfter w:w="2" w:type="pct"/>
        </w:trPr>
        <w:tc>
          <w:tcPr>
            <w:tcW w:w="647" w:type="pct"/>
          </w:tcPr>
          <w:p w14:paraId="1C362EE6"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886" w:type="pct"/>
            <w:tcBorders>
              <w:bottom w:val="single" w:sz="4" w:space="0" w:color="auto"/>
            </w:tcBorders>
          </w:tcPr>
          <w:p w14:paraId="65B1E5AD"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41" w:type="pct"/>
          </w:tcPr>
          <w:p w14:paraId="74C4F98F" w14:textId="0B94FD3C" w:rsidR="009F425A" w:rsidRPr="00113769" w:rsidRDefault="009F425A"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hỉ huy phụ trách công tác cấp, quản lý căn cước thực hiện kiểm tra, duyệt hồ sơ đủ điều kiện và không đủ điều kiện cấp</w:t>
            </w:r>
            <w:r w:rsidR="00C04337"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giấy chứng nhận căn cước báo cáo Thủ trưởng Cơ quan quản lý căn cước của Công an cấp tỉnh Phê duyệ</w:t>
            </w:r>
            <w:r w:rsidR="00745351">
              <w:rPr>
                <w:rFonts w:ascii="Times New Roman" w:hAnsi="Times New Roman" w:cs="Times New Roman"/>
                <w:color w:val="000000" w:themeColor="text1"/>
                <w:sz w:val="26"/>
                <w:szCs w:val="26"/>
              </w:rPr>
              <w:t>t;</w:t>
            </w:r>
          </w:p>
          <w:p w14:paraId="43A6C960" w14:textId="3CDAEE19" w:rsidR="009F425A" w:rsidRPr="00113769" w:rsidRDefault="009F425A"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524" w:type="pct"/>
          </w:tcPr>
          <w:p w14:paraId="70884D66" w14:textId="30B57D05"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47FE9F3" w14:textId="77777777" w:rsidTr="0097080B">
        <w:trPr>
          <w:gridAfter w:val="1"/>
          <w:wAfter w:w="2" w:type="pct"/>
        </w:trPr>
        <w:tc>
          <w:tcPr>
            <w:tcW w:w="647" w:type="pct"/>
          </w:tcPr>
          <w:p w14:paraId="16C5C7A7"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 Phê duyệt hồ sơ tại cấp tỉnh</w:t>
            </w:r>
          </w:p>
        </w:tc>
        <w:tc>
          <w:tcPr>
            <w:tcW w:w="886" w:type="pct"/>
            <w:tcBorders>
              <w:bottom w:val="single" w:sz="4" w:space="0" w:color="auto"/>
            </w:tcBorders>
          </w:tcPr>
          <w:p w14:paraId="3C891B8C"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41" w:type="pct"/>
          </w:tcPr>
          <w:p w14:paraId="72F2A771" w14:textId="0B66841C"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ủ trưởng Cơ quan quản lý căn cước của Công an cấp tỉnh xem xét, phê duyệt hồ sơ đủ điều kiện và không đủ điều kiện cấp</w:t>
            </w:r>
            <w:r w:rsidR="00F350A0" w:rsidRPr="00113769">
              <w:rPr>
                <w:rFonts w:ascii="Times New Roman" w:hAnsi="Times New Roman" w:cs="Times New Roman"/>
                <w:color w:val="000000" w:themeColor="text1"/>
                <w:sz w:val="26"/>
                <w:szCs w:val="26"/>
              </w:rPr>
              <w:t xml:space="preserve"> đổi</w:t>
            </w:r>
            <w:r w:rsidRPr="00113769">
              <w:rPr>
                <w:rFonts w:ascii="Times New Roman" w:hAnsi="Times New Roman" w:cs="Times New Roman"/>
                <w:color w:val="000000" w:themeColor="text1"/>
                <w:sz w:val="26"/>
                <w:szCs w:val="26"/>
              </w:rPr>
              <w:t xml:space="preserve"> giấy chứng nhận căn cước chuyển Cơ quan quản lý căn cước của Bộ Công an.</w:t>
            </w:r>
          </w:p>
        </w:tc>
        <w:tc>
          <w:tcPr>
            <w:tcW w:w="524" w:type="pct"/>
          </w:tcPr>
          <w:p w14:paraId="620E953B" w14:textId="72E25535" w:rsidR="009F425A" w:rsidRPr="00113769" w:rsidRDefault="0053485D" w:rsidP="0053485D">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9F425A"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B22A1E4" w14:textId="77777777" w:rsidTr="0097080B">
        <w:trPr>
          <w:gridAfter w:val="1"/>
          <w:wAfter w:w="2" w:type="pct"/>
        </w:trPr>
        <w:tc>
          <w:tcPr>
            <w:tcW w:w="647" w:type="pct"/>
          </w:tcPr>
          <w:p w14:paraId="1A3EF03D"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w:t>
            </w:r>
          </w:p>
          <w:p w14:paraId="7B930948"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886" w:type="pct"/>
            <w:tcBorders>
              <w:bottom w:val="single" w:sz="4" w:space="0" w:color="auto"/>
            </w:tcBorders>
          </w:tcPr>
          <w:p w14:paraId="52D8070A"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941" w:type="pct"/>
          </w:tcPr>
          <w:p w14:paraId="4492FC73" w14:textId="58BA63BE"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ơ quan quản lý căn cước của Bộ Công an kiểm tra, đối sánh thông tin trong Cơ sở dữ liệu quốc gia về dân cư, Cơ sở dữ liệu căn cước để thực hiện </w:t>
            </w:r>
            <w:r w:rsidR="00F41885" w:rsidRPr="00113769">
              <w:rPr>
                <w:rFonts w:ascii="Times New Roman" w:hAnsi="Times New Roman" w:cs="Times New Roman"/>
                <w:color w:val="000000" w:themeColor="text1"/>
                <w:sz w:val="26"/>
                <w:szCs w:val="26"/>
              </w:rPr>
              <w:t>phê duyệt hồ sơ</w:t>
            </w:r>
            <w:r w:rsidRPr="00113769">
              <w:rPr>
                <w:rFonts w:ascii="Times New Roman" w:hAnsi="Times New Roman" w:cs="Times New Roman"/>
                <w:color w:val="000000" w:themeColor="text1"/>
                <w:sz w:val="26"/>
                <w:szCs w:val="26"/>
              </w:rPr>
              <w:t xml:space="preserve"> cấp </w:t>
            </w:r>
            <w:r w:rsidR="00F41885" w:rsidRPr="00113769">
              <w:rPr>
                <w:rFonts w:ascii="Times New Roman" w:hAnsi="Times New Roman" w:cs="Times New Roman"/>
                <w:color w:val="000000" w:themeColor="text1"/>
                <w:sz w:val="26"/>
                <w:szCs w:val="26"/>
              </w:rPr>
              <w:t xml:space="preserve">đổi </w:t>
            </w:r>
            <w:r w:rsidRPr="00113769">
              <w:rPr>
                <w:rFonts w:ascii="Times New Roman" w:hAnsi="Times New Roman" w:cs="Times New Roman"/>
                <w:color w:val="000000" w:themeColor="text1"/>
                <w:sz w:val="26"/>
                <w:szCs w:val="26"/>
              </w:rPr>
              <w:t>giấy chứng nhận căn cước.</w:t>
            </w:r>
          </w:p>
        </w:tc>
        <w:tc>
          <w:tcPr>
            <w:tcW w:w="524" w:type="pct"/>
          </w:tcPr>
          <w:p w14:paraId="55EB9E3E" w14:textId="4576FE5B" w:rsidR="009F425A" w:rsidRPr="00113769" w:rsidRDefault="0053485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E13F1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2C91D6F" w14:textId="77777777" w:rsidTr="0097080B">
        <w:trPr>
          <w:gridAfter w:val="1"/>
          <w:wAfter w:w="2" w:type="pct"/>
        </w:trPr>
        <w:tc>
          <w:tcPr>
            <w:tcW w:w="647" w:type="pct"/>
          </w:tcPr>
          <w:p w14:paraId="0AA97ADA"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w:t>
            </w:r>
          </w:p>
          <w:p w14:paraId="22DABA90"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886" w:type="pct"/>
            <w:tcBorders>
              <w:bottom w:val="single" w:sz="4" w:space="0" w:color="auto"/>
            </w:tcBorders>
          </w:tcPr>
          <w:p w14:paraId="3C33F716"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1" w:type="pct"/>
          </w:tcPr>
          <w:p w14:paraId="309AD97D" w14:textId="35ED1837" w:rsidR="009F425A" w:rsidRPr="00745351" w:rsidRDefault="009F425A"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r w:rsidR="00745351">
              <w:rPr>
                <w:rFonts w:ascii="Times New Roman" w:eastAsia="Times New Roman" w:hAnsi="Times New Roman" w:cs="Times New Roman"/>
                <w:color w:val="000000" w:themeColor="text1"/>
                <w:sz w:val="26"/>
                <w:szCs w:val="26"/>
              </w:rPr>
              <w:t>;</w:t>
            </w:r>
          </w:p>
          <w:p w14:paraId="3F9669BA" w14:textId="63C6B55E" w:rsidR="009F425A" w:rsidRPr="00745351" w:rsidRDefault="009F425A"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00925185" w:rsidRPr="00113769">
              <w:rPr>
                <w:rFonts w:ascii="Times New Roman" w:eastAsia="Times New Roman" w:hAnsi="Times New Roman" w:cs="Times New Roman"/>
                <w:color w:val="000000" w:themeColor="text1"/>
                <w:spacing w:val="-6"/>
                <w:sz w:val="26"/>
                <w:szCs w:val="26"/>
              </w:rPr>
              <w:t xml:space="preserve"> đổi</w:t>
            </w:r>
            <w:r w:rsidRPr="00113769">
              <w:rPr>
                <w:rFonts w:ascii="Times New Roman" w:eastAsia="Times New Roman" w:hAnsi="Times New Roman" w:cs="Times New Roman"/>
                <w:color w:val="000000" w:themeColor="text1"/>
                <w:spacing w:val="-6"/>
                <w:sz w:val="26"/>
                <w:szCs w:val="26"/>
              </w:rPr>
              <w:t xml:space="preserve">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r w:rsidR="00745351">
              <w:rPr>
                <w:rFonts w:ascii="Times New Roman" w:eastAsia="Times New Roman" w:hAnsi="Times New Roman" w:cs="Times New Roman"/>
                <w:color w:val="000000" w:themeColor="text1"/>
                <w:spacing w:val="-6"/>
                <w:sz w:val="26"/>
                <w:szCs w:val="26"/>
              </w:rPr>
              <w:t>;</w:t>
            </w:r>
          </w:p>
          <w:p w14:paraId="0862CBD5" w14:textId="5928CA9D" w:rsidR="009F425A" w:rsidRPr="00113769" w:rsidRDefault="009F425A"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r w:rsidR="00745351">
              <w:rPr>
                <w:rFonts w:ascii="Times New Roman" w:eastAsia="Times New Roman" w:hAnsi="Times New Roman" w:cs="Times New Roman"/>
                <w:color w:val="000000" w:themeColor="text1"/>
                <w:spacing w:val="-6"/>
                <w:sz w:val="26"/>
                <w:szCs w:val="26"/>
              </w:rPr>
              <w:t>.</w:t>
            </w:r>
          </w:p>
        </w:tc>
        <w:tc>
          <w:tcPr>
            <w:tcW w:w="524" w:type="pct"/>
          </w:tcPr>
          <w:p w14:paraId="513253E3" w14:textId="490FB8E1" w:rsidR="009F425A" w:rsidRPr="00113769" w:rsidRDefault="0053485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E13F1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AFF4E2A" w14:textId="77777777" w:rsidTr="0097080B">
        <w:trPr>
          <w:gridAfter w:val="1"/>
          <w:wAfter w:w="2" w:type="pct"/>
          <w:trHeight w:val="1290"/>
        </w:trPr>
        <w:tc>
          <w:tcPr>
            <w:tcW w:w="647" w:type="pct"/>
          </w:tcPr>
          <w:p w14:paraId="487AE95D" w14:textId="77777777" w:rsidR="009F425A" w:rsidRPr="00113769" w:rsidRDefault="009F425A"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7: Trả kết quả giải quyết </w:t>
            </w:r>
          </w:p>
        </w:tc>
        <w:tc>
          <w:tcPr>
            <w:tcW w:w="886" w:type="pct"/>
          </w:tcPr>
          <w:p w14:paraId="2E577DE9"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Cơ quan quản lý căn cước của Công an cấp tỉnh</w:t>
            </w:r>
          </w:p>
        </w:tc>
        <w:tc>
          <w:tcPr>
            <w:tcW w:w="2941" w:type="pct"/>
          </w:tcPr>
          <w:p w14:paraId="6D862769" w14:textId="0902AE00" w:rsidR="009F425A" w:rsidRPr="00113769" w:rsidRDefault="009F425A"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745351">
              <w:rPr>
                <w:rFonts w:ascii="Times New Roman" w:eastAsia="Times New Roman" w:hAnsi="Times New Roman" w:cs="Times New Roman"/>
                <w:color w:val="000000" w:themeColor="text1"/>
                <w:spacing w:val="-6"/>
                <w:sz w:val="26"/>
                <w:szCs w:val="26"/>
              </w:rPr>
              <w:t>.</w:t>
            </w:r>
          </w:p>
        </w:tc>
        <w:tc>
          <w:tcPr>
            <w:tcW w:w="524" w:type="pct"/>
          </w:tcPr>
          <w:p w14:paraId="4EA2EA32" w14:textId="2707D5C8"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53485D" w:rsidRPr="00113769">
              <w:rPr>
                <w:rFonts w:ascii="Times New Roman" w:hAnsi="Times New Roman" w:cs="Times New Roman"/>
                <w:color w:val="000000" w:themeColor="text1"/>
                <w:sz w:val="26"/>
                <w:szCs w:val="26"/>
              </w:rPr>
              <w:t>6</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D344595" w14:textId="77777777" w:rsidTr="0097080B">
        <w:trPr>
          <w:gridAfter w:val="1"/>
          <w:wAfter w:w="2" w:type="pct"/>
          <w:trHeight w:val="359"/>
        </w:trPr>
        <w:tc>
          <w:tcPr>
            <w:tcW w:w="4474" w:type="pct"/>
            <w:gridSpan w:val="3"/>
          </w:tcPr>
          <w:p w14:paraId="0F667E79" w14:textId="77777777" w:rsidR="009F425A" w:rsidRPr="00113769" w:rsidRDefault="009F425A"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6A0E99EF" w14:textId="7F411DB7" w:rsidR="009F425A"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9F425A" w:rsidRPr="00113769">
              <w:rPr>
                <w:rFonts w:ascii="Times New Roman" w:eastAsia="Times New Roman" w:hAnsi="Times New Roman" w:cs="Times New Roman"/>
                <w:b/>
                <w:color w:val="000000" w:themeColor="text1"/>
                <w:sz w:val="26"/>
                <w:szCs w:val="26"/>
              </w:rPr>
              <w:t xml:space="preserve"> giờ</w:t>
            </w:r>
          </w:p>
        </w:tc>
      </w:tr>
      <w:tr w:rsidR="00113769" w:rsidRPr="00113769" w14:paraId="737C24A2" w14:textId="77777777" w:rsidTr="0097080B">
        <w:trPr>
          <w:trHeight w:val="359"/>
        </w:trPr>
        <w:tc>
          <w:tcPr>
            <w:tcW w:w="647" w:type="pct"/>
          </w:tcPr>
          <w:p w14:paraId="695E4436" w14:textId="77777777" w:rsidR="009F425A" w:rsidRPr="00113769" w:rsidRDefault="009F425A"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4"/>
          </w:tcPr>
          <w:p w14:paraId="606BB8B6" w14:textId="77777777" w:rsidR="009F425A" w:rsidRPr="00113769" w:rsidRDefault="009F425A"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F9A09F1" w14:textId="77777777" w:rsidR="009F425A" w:rsidRPr="00113769" w:rsidRDefault="009F425A"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6BC15266" w14:textId="020DE38C" w:rsidR="00CF5FBE" w:rsidRPr="00113769" w:rsidRDefault="00CF5FBE" w:rsidP="007037AE">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7F17E4F4" w14:textId="03D4AE22" w:rsidR="00CF5FBE" w:rsidRPr="0097080B" w:rsidRDefault="0097080B" w:rsidP="001766A1">
      <w:pPr>
        <w:rPr>
          <w:rFonts w:ascii="Times New Roman" w:hAnsi="Times New Roman" w:cs="Times New Roman"/>
          <w:b/>
          <w:color w:val="000000" w:themeColor="text1"/>
        </w:rPr>
      </w:pPr>
      <w:r>
        <w:rPr>
          <w:rFonts w:ascii="Times New Roman" w:hAnsi="Times New Roman" w:cs="Times New Roman"/>
          <w:color w:val="000000" w:themeColor="text1"/>
          <w:lang w:val="vi-VN"/>
        </w:rPr>
        <w:tab/>
      </w:r>
      <w:r w:rsidR="009E2B91" w:rsidRPr="0097080B">
        <w:rPr>
          <w:rFonts w:ascii="Times New Roman" w:hAnsi="Times New Roman" w:cs="Times New Roman"/>
          <w:b/>
          <w:color w:val="000000" w:themeColor="text1"/>
          <w:sz w:val="26"/>
          <w:lang w:val="vi-VN"/>
        </w:rPr>
        <w:t xml:space="preserve">a) </w:t>
      </w:r>
      <w:r w:rsidR="00CF5FBE" w:rsidRPr="0097080B">
        <w:rPr>
          <w:rFonts w:ascii="Times New Roman" w:hAnsi="Times New Roman" w:cs="Times New Roman"/>
          <w:b/>
          <w:color w:val="000000" w:themeColor="text1"/>
          <w:sz w:val="26"/>
        </w:rPr>
        <w:t>Mô hình quy trình</w:t>
      </w:r>
    </w:p>
    <w:p w14:paraId="52B769A3" w14:textId="680140F1" w:rsidR="00CF5FBE" w:rsidRPr="00113769" w:rsidRDefault="006F19E3" w:rsidP="00CF5FBE">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7354" w:dyaOrig="12756" w14:anchorId="329E685D">
          <v:shape id="_x0000_i1048" type="#_x0000_t75" style="width:783.8pt;height:411.8pt" o:ole="">
            <v:imagedata r:id="rId56" o:title=""/>
          </v:shape>
          <o:OLEObject Type="Embed" ProgID="Visio.Drawing.15" ShapeID="_x0000_i1048" DrawAspect="Content" ObjectID="_1825589885" r:id="rId57"/>
        </w:object>
      </w:r>
    </w:p>
    <w:p w14:paraId="615C7BF0" w14:textId="0DCCD3B1" w:rsidR="00CF5FBE" w:rsidRPr="00113769" w:rsidRDefault="00CF5FBE" w:rsidP="009E2B91">
      <w:pPr>
        <w:pStyle w:val="Caption"/>
        <w:ind w:firstLine="720"/>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lang w:val="vi-VN"/>
        </w:rPr>
        <w:t xml:space="preserve">Quy trình </w:t>
      </w:r>
      <w:r w:rsidR="00EB4C46" w:rsidRPr="00113769">
        <w:rPr>
          <w:rFonts w:ascii="Times New Roman" w:hAnsi="Times New Roman"/>
          <w:b w:val="0"/>
          <w:i/>
          <w:color w:val="000000" w:themeColor="text1"/>
          <w:sz w:val="26"/>
          <w:szCs w:val="26"/>
        </w:rPr>
        <w:t>cấp đổi giấy chứng nhận căn cước tại Cơ quan quản lý căn cước của Công an cấp tỉnh</w:t>
      </w:r>
    </w:p>
    <w:p w14:paraId="340B8B57" w14:textId="52FEB797" w:rsidR="00CF5FBE" w:rsidRPr="0097080B" w:rsidRDefault="00C53036" w:rsidP="001766A1">
      <w:pPr>
        <w:rPr>
          <w:rFonts w:ascii="Times New Roman" w:hAnsi="Times New Roman" w:cs="Times New Roman"/>
          <w:b/>
          <w:color w:val="000000" w:themeColor="text1"/>
          <w:sz w:val="26"/>
          <w:lang w:val="vi-VN"/>
        </w:rPr>
      </w:pPr>
      <w:r w:rsidRPr="0097080B">
        <w:rPr>
          <w:rFonts w:ascii="Times New Roman" w:hAnsi="Times New Roman" w:cs="Times New Roman"/>
          <w:b/>
          <w:color w:val="000000" w:themeColor="text1"/>
          <w:sz w:val="26"/>
          <w:lang w:val="vi-VN"/>
        </w:rPr>
        <w:t xml:space="preserve">b) </w:t>
      </w:r>
      <w:r w:rsidR="00CF5FBE" w:rsidRPr="0097080B">
        <w:rPr>
          <w:rFonts w:ascii="Times New Roman" w:hAnsi="Times New Roman" w:cs="Times New Roman"/>
          <w:b/>
          <w:color w:val="000000" w:themeColor="text1"/>
          <w:sz w:val="26"/>
          <w:lang w:val="vi-VN"/>
        </w:rPr>
        <w:t>Mô tả quy trình</w:t>
      </w:r>
    </w:p>
    <w:tbl>
      <w:tblPr>
        <w:tblW w:w="4937"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8"/>
        <w:gridCol w:w="13148"/>
      </w:tblGrid>
      <w:tr w:rsidR="0097080B" w:rsidRPr="0097080B" w14:paraId="5AA8944C" w14:textId="77777777" w:rsidTr="0097080B">
        <w:trPr>
          <w:tblHeader/>
          <w:jc w:val="center"/>
        </w:trPr>
        <w:tc>
          <w:tcPr>
            <w:tcW w:w="496" w:type="pct"/>
            <w:shd w:val="clear" w:color="auto" w:fill="F2F2F2"/>
            <w:vAlign w:val="center"/>
          </w:tcPr>
          <w:p w14:paraId="2EAF89A1" w14:textId="77777777" w:rsidR="0097080B" w:rsidRPr="0097080B" w:rsidRDefault="0097080B" w:rsidP="00623DC7">
            <w:pPr>
              <w:pStyle w:val="QATable"/>
              <w:jc w:val="center"/>
              <w:rPr>
                <w:rFonts w:eastAsia="Calibri"/>
                <w:b/>
                <w:color w:val="000000" w:themeColor="text1"/>
                <w:sz w:val="26"/>
                <w:szCs w:val="26"/>
              </w:rPr>
            </w:pPr>
            <w:r w:rsidRPr="0097080B">
              <w:rPr>
                <w:rFonts w:eastAsia="Calibri"/>
                <w:b/>
                <w:color w:val="000000" w:themeColor="text1"/>
                <w:sz w:val="26"/>
                <w:szCs w:val="26"/>
              </w:rPr>
              <w:lastRenderedPageBreak/>
              <w:t>Bước</w:t>
            </w:r>
          </w:p>
        </w:tc>
        <w:tc>
          <w:tcPr>
            <w:tcW w:w="4504" w:type="pct"/>
            <w:shd w:val="clear" w:color="auto" w:fill="F2F2F2"/>
            <w:vAlign w:val="center"/>
          </w:tcPr>
          <w:p w14:paraId="1F3FC061" w14:textId="4247C2F9" w:rsidR="0097080B" w:rsidRPr="0097080B" w:rsidRDefault="00FC11CB" w:rsidP="00623DC7">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97080B" w:rsidRPr="0097080B" w14:paraId="1993C9D1" w14:textId="77777777" w:rsidTr="0097080B">
        <w:trPr>
          <w:jc w:val="center"/>
        </w:trPr>
        <w:tc>
          <w:tcPr>
            <w:tcW w:w="496" w:type="pct"/>
            <w:vAlign w:val="center"/>
          </w:tcPr>
          <w:p w14:paraId="104DFB28"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1</w:t>
            </w:r>
          </w:p>
        </w:tc>
        <w:tc>
          <w:tcPr>
            <w:tcW w:w="4504" w:type="pct"/>
            <w:vAlign w:val="center"/>
          </w:tcPr>
          <w:p w14:paraId="1AA8F551" w14:textId="5C4644A0" w:rsidR="0097080B" w:rsidRPr="0097080B" w:rsidRDefault="0097080B" w:rsidP="0097080B">
            <w:pPr>
              <w:pStyle w:val="QATable"/>
              <w:rPr>
                <w:rFonts w:eastAsia="Calibri"/>
                <w:color w:val="000000" w:themeColor="text1"/>
                <w:sz w:val="26"/>
                <w:szCs w:val="26"/>
              </w:rPr>
            </w:pPr>
            <w:r w:rsidRPr="0097080B">
              <w:rPr>
                <w:color w:val="000000" w:themeColor="text1"/>
                <w:sz w:val="26"/>
                <w:szCs w:val="26"/>
                <w:lang w:bidi="lo-LA"/>
              </w:rPr>
              <w:t>Cán bộ tiếp nhận đề nghị người cấp đổi giấy chứng nhận căn cước cung cấp thông tin gồm họ, chữ đệm và tên khai sinh, số định danh cá nhân, nơi ở hiện tại để người tiếp nhận kiểm tra đối chiếu thông tin trong Cơ sở dữ liệu quốc gia về dân cư. Chuyển sang bước 2.</w:t>
            </w:r>
          </w:p>
        </w:tc>
      </w:tr>
      <w:tr w:rsidR="0097080B" w:rsidRPr="0097080B" w14:paraId="46240B4C" w14:textId="77777777" w:rsidTr="0097080B">
        <w:trPr>
          <w:jc w:val="center"/>
        </w:trPr>
        <w:tc>
          <w:tcPr>
            <w:tcW w:w="496" w:type="pct"/>
            <w:vAlign w:val="center"/>
          </w:tcPr>
          <w:p w14:paraId="55B21797"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2</w:t>
            </w:r>
          </w:p>
        </w:tc>
        <w:tc>
          <w:tcPr>
            <w:tcW w:w="4504" w:type="pct"/>
            <w:vAlign w:val="center"/>
          </w:tcPr>
          <w:p w14:paraId="2C3FCC54" w14:textId="2015813D" w:rsidR="0097080B" w:rsidRPr="0097080B" w:rsidRDefault="0097080B" w:rsidP="00623DC7">
            <w:pPr>
              <w:pStyle w:val="QATable"/>
              <w:rPr>
                <w:color w:val="000000" w:themeColor="text1"/>
                <w:sz w:val="26"/>
                <w:szCs w:val="26"/>
                <w:lang w:bidi="lo-LA"/>
              </w:rPr>
            </w:pPr>
            <w:r w:rsidRPr="0097080B">
              <w:rPr>
                <w:color w:val="000000" w:themeColor="text1"/>
                <w:sz w:val="26"/>
                <w:szCs w:val="26"/>
                <w:lang w:bidi="lo-LA"/>
              </w:rPr>
              <w:t>Thực hiện tìm kiếm thông tin người gốc Việt Nam chưa xác định được quốc tịch trong Cơ sở dữ liệu quốc gia về dân cư để lập hồ sơ cấp đổi giấy chứng nhận căn cước. Chuyển sang bước 3.</w:t>
            </w:r>
          </w:p>
        </w:tc>
      </w:tr>
      <w:tr w:rsidR="0097080B" w:rsidRPr="0097080B" w14:paraId="200D7324" w14:textId="77777777" w:rsidTr="0097080B">
        <w:trPr>
          <w:jc w:val="center"/>
        </w:trPr>
        <w:tc>
          <w:tcPr>
            <w:tcW w:w="496" w:type="pct"/>
            <w:vAlign w:val="center"/>
          </w:tcPr>
          <w:p w14:paraId="6FD24EBA"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3.1</w:t>
            </w:r>
          </w:p>
        </w:tc>
        <w:tc>
          <w:tcPr>
            <w:tcW w:w="4504" w:type="pct"/>
            <w:vAlign w:val="center"/>
          </w:tcPr>
          <w:p w14:paraId="722339E4" w14:textId="1CA884A8" w:rsidR="0097080B" w:rsidRPr="0097080B" w:rsidRDefault="0097080B" w:rsidP="0097080B">
            <w:pPr>
              <w:pStyle w:val="QATable"/>
              <w:rPr>
                <w:color w:val="000000" w:themeColor="text1"/>
                <w:sz w:val="26"/>
                <w:szCs w:val="26"/>
                <w:lang w:bidi="lo-LA"/>
              </w:rPr>
            </w:pPr>
            <w:r w:rsidRPr="009C1AA5">
              <w:rPr>
                <w:sz w:val="26"/>
                <w:szCs w:val="26"/>
              </w:rPr>
              <w:t xml:space="preserve">Trường hợp thông tin người gốc Việt Nam chưa xác định được quốc tịch có sự thay đổi, điều chỉnh </w:t>
            </w:r>
            <w:r>
              <w:rPr>
                <w:sz w:val="26"/>
                <w:szCs w:val="26"/>
              </w:rPr>
              <w:t>t</w:t>
            </w:r>
            <w:r w:rsidRPr="0097080B">
              <w:rPr>
                <w:color w:val="000000" w:themeColor="text1"/>
                <w:sz w:val="26"/>
                <w:szCs w:val="26"/>
                <w:lang w:bidi="lo-LA"/>
              </w:rPr>
              <w:t>hực hiện thủ tục điều chỉnh thông tin trong Cơ sở dữ liệu quốc gia về dân cư trước khi thực hiện cấp đổi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r w:rsidRPr="0097080B">
              <w:rPr>
                <w:color w:val="000000" w:themeColor="text1"/>
                <w:sz w:val="26"/>
                <w:szCs w:val="26"/>
                <w:lang w:bidi="lo-LA"/>
              </w:rPr>
              <w:t>.</w:t>
            </w:r>
          </w:p>
        </w:tc>
      </w:tr>
      <w:tr w:rsidR="0097080B" w:rsidRPr="0097080B" w14:paraId="2DB4CE43" w14:textId="77777777" w:rsidTr="0097080B">
        <w:trPr>
          <w:jc w:val="center"/>
        </w:trPr>
        <w:tc>
          <w:tcPr>
            <w:tcW w:w="496" w:type="pct"/>
            <w:vAlign w:val="center"/>
          </w:tcPr>
          <w:p w14:paraId="3F06E746"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3.2</w:t>
            </w:r>
          </w:p>
        </w:tc>
        <w:tc>
          <w:tcPr>
            <w:tcW w:w="4504" w:type="pct"/>
            <w:vAlign w:val="center"/>
          </w:tcPr>
          <w:p w14:paraId="06E32EF1" w14:textId="7F7572D3" w:rsidR="0097080B" w:rsidRPr="0097080B" w:rsidRDefault="0097080B" w:rsidP="0097080B">
            <w:pPr>
              <w:pStyle w:val="QATable"/>
              <w:rPr>
                <w:color w:val="000000" w:themeColor="text1"/>
                <w:sz w:val="26"/>
                <w:szCs w:val="26"/>
                <w:lang w:bidi="lo-LA"/>
              </w:rPr>
            </w:pPr>
            <w:r w:rsidRPr="009C1AA5">
              <w:rPr>
                <w:sz w:val="26"/>
                <w:szCs w:val="26"/>
              </w:rPr>
              <w:t xml:space="preserve">Trường hợp người gốc Việt Nam chưa xác định được quốc tịch không đủ điều kiện cấp đổi giấy chứng nhân căn cước </w:t>
            </w:r>
            <w:r>
              <w:rPr>
                <w:sz w:val="26"/>
                <w:szCs w:val="26"/>
              </w:rPr>
              <w:t>t</w:t>
            </w:r>
            <w:r w:rsidRPr="0097080B">
              <w:rPr>
                <w:color w:val="000000" w:themeColor="text1"/>
                <w:sz w:val="26"/>
                <w:szCs w:val="26"/>
                <w:lang w:bidi="lo-LA"/>
              </w:rPr>
              <w:t>ừ chối tiếp nhận và nêu rõ lý do, thông báo về việc từ chối giải quyết thủ tục về căn cước theo mẫu CC03</w:t>
            </w:r>
            <w:r>
              <w:rPr>
                <w:color w:val="000000" w:themeColor="text1"/>
                <w:sz w:val="26"/>
                <w:szCs w:val="26"/>
                <w:lang w:bidi="lo-LA"/>
              </w:rPr>
              <w:t>. Kết thúc quy trình.</w:t>
            </w:r>
          </w:p>
        </w:tc>
      </w:tr>
      <w:tr w:rsidR="0097080B" w:rsidRPr="0097080B" w14:paraId="5CCBE922" w14:textId="77777777" w:rsidTr="0097080B">
        <w:trPr>
          <w:jc w:val="center"/>
        </w:trPr>
        <w:tc>
          <w:tcPr>
            <w:tcW w:w="496" w:type="pct"/>
            <w:vAlign w:val="center"/>
          </w:tcPr>
          <w:p w14:paraId="0C599AA3"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3.3</w:t>
            </w:r>
          </w:p>
        </w:tc>
        <w:tc>
          <w:tcPr>
            <w:tcW w:w="4504" w:type="pct"/>
            <w:vAlign w:val="center"/>
          </w:tcPr>
          <w:p w14:paraId="648E1ED4" w14:textId="16F0277F" w:rsidR="0097080B" w:rsidRPr="0097080B" w:rsidRDefault="0097080B" w:rsidP="0097080B">
            <w:pPr>
              <w:pStyle w:val="QATable"/>
              <w:rPr>
                <w:color w:val="000000" w:themeColor="text1"/>
                <w:sz w:val="26"/>
                <w:szCs w:val="26"/>
              </w:rPr>
            </w:pPr>
            <w:r w:rsidRPr="0097080B">
              <w:rPr>
                <w:color w:val="000000" w:themeColor="text1"/>
                <w:sz w:val="26"/>
                <w:szCs w:val="26"/>
                <w:lang w:bidi="lo-LA"/>
              </w:rPr>
              <w:t xml:space="preserve">Sử dụng thông tìm kiếm được trong </w:t>
            </w:r>
            <w:r>
              <w:rPr>
                <w:color w:val="000000" w:themeColor="text1"/>
                <w:sz w:val="26"/>
                <w:szCs w:val="26"/>
                <w:lang w:bidi="lo-LA"/>
              </w:rPr>
              <w:t xml:space="preserve"> Cơ sở dữ liệu quốc gia về d</w:t>
            </w:r>
            <w:r w:rsidRPr="0097080B">
              <w:rPr>
                <w:color w:val="000000" w:themeColor="text1"/>
                <w:sz w:val="26"/>
                <w:szCs w:val="26"/>
                <w:lang w:bidi="lo-LA"/>
              </w:rPr>
              <w:t>ân cư để tạo lập hồ sơ cấp đổi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5.</w:t>
            </w:r>
          </w:p>
        </w:tc>
      </w:tr>
      <w:tr w:rsidR="0000402C" w:rsidRPr="0097080B" w14:paraId="11F9448E" w14:textId="77777777" w:rsidTr="0097080B">
        <w:trPr>
          <w:jc w:val="center"/>
        </w:trPr>
        <w:tc>
          <w:tcPr>
            <w:tcW w:w="496" w:type="pct"/>
            <w:vAlign w:val="center"/>
          </w:tcPr>
          <w:p w14:paraId="15BBA1E9"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4</w:t>
            </w:r>
          </w:p>
        </w:tc>
        <w:tc>
          <w:tcPr>
            <w:tcW w:w="4504" w:type="pct"/>
            <w:vAlign w:val="center"/>
          </w:tcPr>
          <w:p w14:paraId="5A3F11FA" w14:textId="7DC20A31" w:rsidR="0000402C" w:rsidRPr="0097080B" w:rsidRDefault="0000402C" w:rsidP="0000402C">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5</w:t>
            </w:r>
            <w:r w:rsidRPr="00A36D53">
              <w:rPr>
                <w:color w:val="000000" w:themeColor="text1"/>
                <w:spacing w:val="-4"/>
                <w:sz w:val="26"/>
                <w:szCs w:val="26"/>
                <w:lang w:bidi="lo-LA"/>
              </w:rPr>
              <w:t>.</w:t>
            </w:r>
          </w:p>
        </w:tc>
      </w:tr>
      <w:tr w:rsidR="0000402C" w:rsidRPr="0097080B" w14:paraId="653D4B6D" w14:textId="77777777" w:rsidTr="0097080B">
        <w:trPr>
          <w:jc w:val="center"/>
        </w:trPr>
        <w:tc>
          <w:tcPr>
            <w:tcW w:w="496" w:type="pct"/>
            <w:vAlign w:val="center"/>
          </w:tcPr>
          <w:p w14:paraId="22C7C278"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5</w:t>
            </w:r>
          </w:p>
        </w:tc>
        <w:tc>
          <w:tcPr>
            <w:tcW w:w="4504" w:type="pct"/>
            <w:vAlign w:val="center"/>
          </w:tcPr>
          <w:p w14:paraId="647C48FD" w14:textId="32769583" w:rsidR="0000402C" w:rsidRPr="0097080B" w:rsidRDefault="0000402C" w:rsidP="0000402C">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00402C" w:rsidRPr="0097080B" w14:paraId="5C364CAC" w14:textId="77777777" w:rsidTr="0097080B">
        <w:trPr>
          <w:jc w:val="center"/>
        </w:trPr>
        <w:tc>
          <w:tcPr>
            <w:tcW w:w="496" w:type="pct"/>
            <w:vAlign w:val="center"/>
          </w:tcPr>
          <w:p w14:paraId="7B838F54"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6</w:t>
            </w:r>
          </w:p>
        </w:tc>
        <w:tc>
          <w:tcPr>
            <w:tcW w:w="4504" w:type="pct"/>
            <w:vAlign w:val="center"/>
          </w:tcPr>
          <w:p w14:paraId="011E7797" w14:textId="43FAD0BB" w:rsidR="0000402C" w:rsidRPr="0097080B" w:rsidRDefault="0000402C" w:rsidP="0000402C">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00402C" w:rsidRPr="0097080B" w14:paraId="2479E4D0" w14:textId="77777777" w:rsidTr="0097080B">
        <w:trPr>
          <w:jc w:val="center"/>
        </w:trPr>
        <w:tc>
          <w:tcPr>
            <w:tcW w:w="496" w:type="pct"/>
            <w:vAlign w:val="center"/>
          </w:tcPr>
          <w:p w14:paraId="2A285085"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7</w:t>
            </w:r>
          </w:p>
        </w:tc>
        <w:tc>
          <w:tcPr>
            <w:tcW w:w="4504" w:type="pct"/>
            <w:vAlign w:val="center"/>
          </w:tcPr>
          <w:p w14:paraId="67A5BB02" w14:textId="6AE5011B" w:rsidR="0000402C" w:rsidRPr="0097080B" w:rsidRDefault="0000402C" w:rsidP="0000402C">
            <w:pPr>
              <w:pStyle w:val="QATable"/>
              <w:rPr>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00402C" w:rsidRPr="0097080B" w14:paraId="30EB67D0" w14:textId="77777777" w:rsidTr="0097080B">
        <w:trPr>
          <w:jc w:val="center"/>
        </w:trPr>
        <w:tc>
          <w:tcPr>
            <w:tcW w:w="496" w:type="pct"/>
            <w:vAlign w:val="center"/>
          </w:tcPr>
          <w:p w14:paraId="734BD581" w14:textId="7777777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8</w:t>
            </w:r>
          </w:p>
        </w:tc>
        <w:tc>
          <w:tcPr>
            <w:tcW w:w="4504" w:type="pct"/>
            <w:vAlign w:val="center"/>
          </w:tcPr>
          <w:p w14:paraId="3F4A9CD1" w14:textId="553CBAD7" w:rsidR="0000402C" w:rsidRPr="0097080B" w:rsidRDefault="0000402C" w:rsidP="0000402C">
            <w:pPr>
              <w:pStyle w:val="QATable"/>
              <w:rPr>
                <w:color w:val="000000" w:themeColor="text1"/>
                <w:spacing w:val="-6"/>
                <w:sz w:val="26"/>
                <w:szCs w:val="26"/>
                <w:lang w:bidi="lo-LA"/>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97080B" w:rsidRPr="0097080B" w14:paraId="3B5D31AB" w14:textId="77777777" w:rsidTr="0097080B">
        <w:trPr>
          <w:jc w:val="center"/>
        </w:trPr>
        <w:tc>
          <w:tcPr>
            <w:tcW w:w="496" w:type="pct"/>
            <w:vAlign w:val="center"/>
          </w:tcPr>
          <w:p w14:paraId="51FA5161"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9</w:t>
            </w:r>
          </w:p>
        </w:tc>
        <w:tc>
          <w:tcPr>
            <w:tcW w:w="4504" w:type="pct"/>
            <w:vAlign w:val="center"/>
          </w:tcPr>
          <w:p w14:paraId="0B10E6A2" w14:textId="65FE598A" w:rsidR="0097080B" w:rsidRPr="0097080B" w:rsidRDefault="0000402C" w:rsidP="0000402C">
            <w:pPr>
              <w:pStyle w:val="QATable"/>
              <w:rPr>
                <w:color w:val="000000" w:themeColor="text1"/>
                <w:sz w:val="26"/>
                <w:szCs w:val="26"/>
                <w:lang w:bidi="lo-LA"/>
              </w:rPr>
            </w:pPr>
            <w:r w:rsidRPr="009C1AA5">
              <w:rPr>
                <w:sz w:val="26"/>
                <w:szCs w:val="26"/>
              </w:rPr>
              <w:t>Cán bộ xử lý hồ sơ</w:t>
            </w:r>
            <w:r w:rsidRPr="0097080B">
              <w:rPr>
                <w:color w:val="000000" w:themeColor="text1"/>
                <w:sz w:val="26"/>
                <w:szCs w:val="26"/>
                <w:lang w:bidi="lo-LA"/>
              </w:rPr>
              <w:t xml:space="preserve"> </w:t>
            </w:r>
            <w:r>
              <w:rPr>
                <w:color w:val="000000" w:themeColor="text1"/>
                <w:sz w:val="26"/>
                <w:szCs w:val="26"/>
                <w:lang w:bidi="lo-LA"/>
              </w:rPr>
              <w:t>k</w:t>
            </w:r>
            <w:r w:rsidR="0097080B" w:rsidRPr="0097080B">
              <w:rPr>
                <w:color w:val="000000" w:themeColor="text1"/>
                <w:sz w:val="26"/>
                <w:szCs w:val="26"/>
                <w:lang w:bidi="lo-LA"/>
              </w:rPr>
              <w:t>iểm tra, xác minh thông tin về người gốc Việt Nam chưa xác định được quốc tịch đã kê khai</w:t>
            </w:r>
            <w:r>
              <w:rPr>
                <w:color w:val="000000" w:themeColor="text1"/>
                <w:sz w:val="26"/>
                <w:szCs w:val="26"/>
                <w:lang w:bidi="lo-LA"/>
              </w:rPr>
              <w:t xml:space="preserve">; </w:t>
            </w:r>
            <w:r w:rsidRPr="0000402C">
              <w:rPr>
                <w:color w:val="000000" w:themeColor="text1"/>
                <w:sz w:val="26"/>
                <w:szCs w:val="26"/>
                <w:lang w:bidi="lo-LA"/>
              </w:rPr>
              <w:t>Trường hợp thông tin đầy đủ, chính xác, báo cáo đề xuất Chỉ huy phụ trách công tác cấp, quản lý căn cước xét duyệt hồ sơ.  Đối với hồ sơ không đủ điều kiện cấp đổi giấy chứng nhận căn cước, cán bộ được phân công xử lý hồ sơ báo cáo Chỉ huy phụ trách công tác cấp, quản lý căn cước đề xuất Thủ trưởng cơ quan quản lý căn cước của Công an cấp tỉnh xem xét, ký Thông báo về việc từ chối giải quyết thủ tục về căn cước</w:t>
            </w:r>
            <w:r>
              <w:rPr>
                <w:color w:val="000000" w:themeColor="text1"/>
                <w:sz w:val="26"/>
                <w:szCs w:val="26"/>
                <w:lang w:bidi="lo-LA"/>
              </w:rPr>
              <w:t>. Chuyển sang bước 10.</w:t>
            </w:r>
          </w:p>
        </w:tc>
      </w:tr>
      <w:tr w:rsidR="0097080B" w:rsidRPr="0097080B" w14:paraId="2B519431" w14:textId="77777777" w:rsidTr="0097080B">
        <w:trPr>
          <w:jc w:val="center"/>
        </w:trPr>
        <w:tc>
          <w:tcPr>
            <w:tcW w:w="496" w:type="pct"/>
            <w:vAlign w:val="center"/>
          </w:tcPr>
          <w:p w14:paraId="01473907"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10.1</w:t>
            </w:r>
          </w:p>
        </w:tc>
        <w:tc>
          <w:tcPr>
            <w:tcW w:w="4504" w:type="pct"/>
            <w:vAlign w:val="center"/>
          </w:tcPr>
          <w:p w14:paraId="24637518" w14:textId="3DC04408" w:rsidR="0097080B" w:rsidRPr="00046E37" w:rsidRDefault="0000402C" w:rsidP="0000402C">
            <w:pPr>
              <w:pStyle w:val="QATable"/>
              <w:rPr>
                <w:color w:val="000000" w:themeColor="text1"/>
                <w:spacing w:val="-2"/>
                <w:sz w:val="26"/>
                <w:szCs w:val="26"/>
                <w:lang w:bidi="lo-LA"/>
              </w:rPr>
            </w:pPr>
            <w:r w:rsidRPr="00046E37">
              <w:rPr>
                <w:spacing w:val="-2"/>
                <w:sz w:val="26"/>
                <w:szCs w:val="26"/>
              </w:rPr>
              <w:t>Cán bộ xử lý hồ sơ</w:t>
            </w:r>
            <w:r w:rsidRPr="00046E37">
              <w:rPr>
                <w:color w:val="000000" w:themeColor="text1"/>
                <w:spacing w:val="-2"/>
                <w:sz w:val="26"/>
                <w:szCs w:val="26"/>
                <w:lang w:bidi="lo-LA"/>
              </w:rPr>
              <w:t xml:space="preserve"> l</w:t>
            </w:r>
            <w:r w:rsidR="0097080B" w:rsidRPr="00046E37">
              <w:rPr>
                <w:color w:val="000000" w:themeColor="text1"/>
                <w:spacing w:val="-2"/>
                <w:sz w:val="26"/>
                <w:szCs w:val="26"/>
                <w:lang w:bidi="lo-LA"/>
              </w:rPr>
              <w:t>ập danh sách đề xuất duyệt hồ sơ</w:t>
            </w:r>
            <w:r w:rsidR="00046E37" w:rsidRPr="00046E37">
              <w:rPr>
                <w:color w:val="000000" w:themeColor="text1"/>
                <w:spacing w:val="-2"/>
                <w:sz w:val="26"/>
                <w:szCs w:val="26"/>
                <w:lang w:bidi="lo-LA"/>
              </w:rPr>
              <w:t xml:space="preserve"> đủ điều kiện cấp đổi giấy chứng nhận căn cước. Chuyển sang bước 11.</w:t>
            </w:r>
          </w:p>
        </w:tc>
      </w:tr>
      <w:tr w:rsidR="0097080B" w:rsidRPr="0097080B" w14:paraId="44BDD8F7" w14:textId="77777777" w:rsidTr="0097080B">
        <w:trPr>
          <w:jc w:val="center"/>
        </w:trPr>
        <w:tc>
          <w:tcPr>
            <w:tcW w:w="496" w:type="pct"/>
            <w:vAlign w:val="center"/>
          </w:tcPr>
          <w:p w14:paraId="73AEF90C" w14:textId="77777777"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t>B10.2</w:t>
            </w:r>
          </w:p>
        </w:tc>
        <w:tc>
          <w:tcPr>
            <w:tcW w:w="4504" w:type="pct"/>
            <w:vAlign w:val="center"/>
          </w:tcPr>
          <w:p w14:paraId="1A95305E" w14:textId="0AAA4D17" w:rsidR="0097080B" w:rsidRPr="0097080B" w:rsidRDefault="00046E37" w:rsidP="00623DC7">
            <w:pPr>
              <w:pStyle w:val="QATable"/>
              <w:rPr>
                <w:color w:val="000000" w:themeColor="text1"/>
                <w:sz w:val="26"/>
                <w:szCs w:val="26"/>
                <w:lang w:bidi="lo-LA"/>
              </w:rPr>
            </w:pPr>
            <w:r>
              <w:rPr>
                <w:color w:val="000000" w:themeColor="text1"/>
                <w:sz w:val="26"/>
                <w:szCs w:val="26"/>
                <w:lang w:bidi="lo-LA"/>
              </w:rPr>
              <w:t xml:space="preserve">Đối với hồ sơ không đủ điều kiện cấp đổi Giấy chứng nhận căn cước, đề xuất Thủ </w:t>
            </w:r>
            <w:r w:rsidRPr="00046E37">
              <w:rPr>
                <w:color w:val="000000" w:themeColor="text1"/>
                <w:spacing w:val="-4"/>
                <w:sz w:val="26"/>
                <w:szCs w:val="26"/>
                <w:lang w:bidi="lo-LA"/>
              </w:rPr>
              <w:t xml:space="preserve">trưởng cơ quan quản lý căn cước của Công </w:t>
            </w:r>
            <w:r w:rsidRPr="00046E37">
              <w:rPr>
                <w:color w:val="000000" w:themeColor="text1"/>
                <w:spacing w:val="-4"/>
                <w:sz w:val="26"/>
                <w:szCs w:val="26"/>
                <w:lang w:bidi="lo-LA"/>
              </w:rPr>
              <w:lastRenderedPageBreak/>
              <w:t xml:space="preserve">an cấp tỉnh </w:t>
            </w:r>
            <w:r>
              <w:rPr>
                <w:color w:val="000000" w:themeColor="text1"/>
                <w:spacing w:val="-4"/>
                <w:sz w:val="26"/>
                <w:szCs w:val="26"/>
                <w:lang w:bidi="lo-LA"/>
              </w:rPr>
              <w:t xml:space="preserve">ký </w:t>
            </w:r>
            <w:r>
              <w:rPr>
                <w:color w:val="000000" w:themeColor="text1"/>
                <w:sz w:val="26"/>
                <w:szCs w:val="26"/>
                <w:lang w:bidi="lo-LA"/>
              </w:rPr>
              <w:t>T</w:t>
            </w:r>
            <w:r w:rsidR="0097080B" w:rsidRPr="0097080B">
              <w:rPr>
                <w:color w:val="000000" w:themeColor="text1"/>
                <w:sz w:val="26"/>
                <w:szCs w:val="26"/>
                <w:lang w:bidi="lo-LA"/>
              </w:rPr>
              <w:t>hông báo về việc từ chối giải quyết thủ tục về căn cước theo mẫu CC03</w:t>
            </w:r>
            <w:r>
              <w:rPr>
                <w:color w:val="000000" w:themeColor="text1"/>
                <w:sz w:val="26"/>
                <w:szCs w:val="26"/>
                <w:lang w:bidi="lo-LA"/>
              </w:rPr>
              <w:t>. Kết thúc quy trình.</w:t>
            </w:r>
          </w:p>
        </w:tc>
      </w:tr>
      <w:tr w:rsidR="0097080B" w:rsidRPr="0097080B" w14:paraId="44BCED04" w14:textId="77777777" w:rsidTr="0097080B">
        <w:trPr>
          <w:jc w:val="center"/>
        </w:trPr>
        <w:tc>
          <w:tcPr>
            <w:tcW w:w="496" w:type="pct"/>
            <w:vAlign w:val="center"/>
          </w:tcPr>
          <w:p w14:paraId="2E6A5199" w14:textId="6CD5A0EC" w:rsidR="0097080B" w:rsidRPr="0097080B" w:rsidRDefault="0097080B" w:rsidP="00623DC7">
            <w:pPr>
              <w:pStyle w:val="QATable"/>
              <w:rPr>
                <w:rFonts w:eastAsia="Calibri"/>
                <w:color w:val="000000" w:themeColor="text1"/>
                <w:sz w:val="26"/>
                <w:szCs w:val="26"/>
              </w:rPr>
            </w:pPr>
            <w:r w:rsidRPr="0097080B">
              <w:rPr>
                <w:rFonts w:eastAsia="Calibri"/>
                <w:color w:val="000000" w:themeColor="text1"/>
                <w:sz w:val="26"/>
                <w:szCs w:val="26"/>
              </w:rPr>
              <w:lastRenderedPageBreak/>
              <w:t>B11</w:t>
            </w:r>
          </w:p>
        </w:tc>
        <w:tc>
          <w:tcPr>
            <w:tcW w:w="4504" w:type="pct"/>
            <w:vAlign w:val="center"/>
          </w:tcPr>
          <w:p w14:paraId="3FC934DF" w14:textId="7538863E" w:rsidR="0097080B" w:rsidRPr="0097080B" w:rsidRDefault="00046E37" w:rsidP="00046E37">
            <w:pPr>
              <w:pStyle w:val="QATable"/>
              <w:rPr>
                <w:color w:val="000000" w:themeColor="text1"/>
                <w:sz w:val="26"/>
                <w:szCs w:val="26"/>
                <w:lang w:bidi="lo-LA"/>
              </w:rPr>
            </w:pPr>
            <w:r w:rsidRPr="0000402C">
              <w:rPr>
                <w:color w:val="000000" w:themeColor="text1"/>
                <w:sz w:val="26"/>
                <w:szCs w:val="26"/>
                <w:lang w:bidi="lo-LA"/>
              </w:rPr>
              <w:t xml:space="preserve">Chỉ huy phụ trách công tác cấp, quản lý căn cước </w:t>
            </w:r>
            <w:r>
              <w:rPr>
                <w:color w:val="000000" w:themeColor="text1"/>
                <w:sz w:val="26"/>
                <w:szCs w:val="26"/>
                <w:lang w:bidi="lo-LA"/>
              </w:rPr>
              <w:t>t</w:t>
            </w:r>
            <w:r w:rsidR="0097080B" w:rsidRPr="0097080B">
              <w:rPr>
                <w:color w:val="000000" w:themeColor="text1"/>
                <w:sz w:val="26"/>
                <w:szCs w:val="26"/>
                <w:lang w:bidi="lo-LA"/>
              </w:rPr>
              <w:t>hực hiện kiểm tra, duyệt hồ sơ đủ điều kiện và không đủ điều kiện cấp đổi giấy chứng nhận căn cước</w:t>
            </w:r>
            <w:r>
              <w:rPr>
                <w:color w:val="000000" w:themeColor="text1"/>
                <w:sz w:val="26"/>
                <w:szCs w:val="26"/>
                <w:lang w:bidi="lo-LA"/>
              </w:rPr>
              <w:t>. Chuyển sang bước 12.</w:t>
            </w:r>
          </w:p>
        </w:tc>
      </w:tr>
      <w:tr w:rsidR="0000402C" w:rsidRPr="0097080B" w14:paraId="26944D51" w14:textId="77777777" w:rsidTr="0097080B">
        <w:trPr>
          <w:jc w:val="center"/>
        </w:trPr>
        <w:tc>
          <w:tcPr>
            <w:tcW w:w="496" w:type="pct"/>
            <w:vAlign w:val="center"/>
          </w:tcPr>
          <w:p w14:paraId="423951D3" w14:textId="6CDFC1DE"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2</w:t>
            </w:r>
          </w:p>
        </w:tc>
        <w:tc>
          <w:tcPr>
            <w:tcW w:w="4504" w:type="pct"/>
            <w:vAlign w:val="center"/>
          </w:tcPr>
          <w:p w14:paraId="2C04DA2E" w14:textId="5FC11653" w:rsidR="0000402C" w:rsidRPr="00046E37" w:rsidRDefault="0000402C" w:rsidP="0000402C">
            <w:pPr>
              <w:pStyle w:val="QATable"/>
              <w:rPr>
                <w:color w:val="000000" w:themeColor="text1"/>
                <w:spacing w:val="-4"/>
                <w:sz w:val="26"/>
                <w:szCs w:val="26"/>
                <w:lang w:bidi="lo-LA"/>
              </w:rPr>
            </w:pPr>
            <w:r w:rsidRPr="00046E37">
              <w:rPr>
                <w:color w:val="000000" w:themeColor="text1"/>
                <w:spacing w:val="-4"/>
                <w:sz w:val="26"/>
                <w:szCs w:val="26"/>
                <w:lang w:bidi="lo-LA"/>
              </w:rPr>
              <w:t>Thủ trưởng cơ quan quản lý căn cước của Công an cấp tỉnh thực hiện xét duyệt hồ sơ cấp thẻ căn cước. Chuyển sang bước 13.</w:t>
            </w:r>
          </w:p>
        </w:tc>
      </w:tr>
      <w:tr w:rsidR="0000402C" w:rsidRPr="0097080B" w14:paraId="7BFC7A39" w14:textId="77777777" w:rsidTr="0097080B">
        <w:trPr>
          <w:jc w:val="center"/>
        </w:trPr>
        <w:tc>
          <w:tcPr>
            <w:tcW w:w="496" w:type="pct"/>
            <w:vAlign w:val="center"/>
          </w:tcPr>
          <w:p w14:paraId="2266D872" w14:textId="1B399874"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3</w:t>
            </w:r>
          </w:p>
        </w:tc>
        <w:tc>
          <w:tcPr>
            <w:tcW w:w="4504" w:type="pct"/>
            <w:vAlign w:val="center"/>
          </w:tcPr>
          <w:p w14:paraId="5E8A53D8" w14:textId="4B37ACF7" w:rsidR="0000402C" w:rsidRPr="0097080B" w:rsidRDefault="0000402C" w:rsidP="0000402C">
            <w:pPr>
              <w:pStyle w:val="QATable"/>
              <w:rPr>
                <w:color w:val="000000" w:themeColor="text1"/>
                <w:sz w:val="26"/>
                <w:szCs w:val="26"/>
                <w:lang w:bidi="lo-LA"/>
              </w:rPr>
            </w:pPr>
            <w:r>
              <w:rPr>
                <w:color w:val="000000" w:themeColor="text1"/>
                <w:sz w:val="26"/>
                <w:szCs w:val="26"/>
                <w:lang w:bidi="lo-LA"/>
              </w:rPr>
              <w:t>Cơ quan quản lý căn cước của Bộ Công an t</w:t>
            </w:r>
            <w:r w:rsidRPr="00A36D53">
              <w:rPr>
                <w:color w:val="000000" w:themeColor="text1"/>
                <w:sz w:val="26"/>
                <w:szCs w:val="26"/>
                <w:lang w:bidi="lo-LA"/>
              </w:rPr>
              <w:t xml:space="preserve">hực hiện </w:t>
            </w:r>
            <w:r w:rsidR="00BC69A8" w:rsidRPr="009C1AA5">
              <w:rPr>
                <w:sz w:val="26"/>
                <w:szCs w:val="26"/>
              </w:rPr>
              <w:t xml:space="preserve">kiểm tra, đối sánh thông tin trong Cơ sở dữ liệu quốc gia về dân cư, Cơ sở dữ liệu căn cước để thực hiện phê duyệt hồ sơ cấp đổi </w:t>
            </w:r>
            <w:r w:rsidR="00BC69A8">
              <w:rPr>
                <w:sz w:val="26"/>
                <w:szCs w:val="26"/>
              </w:rPr>
              <w:t xml:space="preserve">giấy chứng nhận căn cước.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00402C" w:rsidRPr="0097080B" w14:paraId="3AE19009" w14:textId="77777777" w:rsidTr="0097080B">
        <w:trPr>
          <w:jc w:val="center"/>
        </w:trPr>
        <w:tc>
          <w:tcPr>
            <w:tcW w:w="496" w:type="pct"/>
            <w:vAlign w:val="center"/>
          </w:tcPr>
          <w:p w14:paraId="1FE9E381" w14:textId="5AB7089B"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4</w:t>
            </w:r>
          </w:p>
        </w:tc>
        <w:tc>
          <w:tcPr>
            <w:tcW w:w="4504" w:type="pct"/>
            <w:vAlign w:val="center"/>
          </w:tcPr>
          <w:p w14:paraId="6AC99D02" w14:textId="39C2AAF5" w:rsidR="0000402C" w:rsidRPr="0097080B" w:rsidRDefault="0000402C" w:rsidP="0000402C">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00402C" w:rsidRPr="0097080B" w14:paraId="3E87F384" w14:textId="77777777" w:rsidTr="0097080B">
        <w:trPr>
          <w:jc w:val="center"/>
        </w:trPr>
        <w:tc>
          <w:tcPr>
            <w:tcW w:w="496" w:type="pct"/>
            <w:vAlign w:val="center"/>
          </w:tcPr>
          <w:p w14:paraId="7A5F8055" w14:textId="4EEC2E44"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5</w:t>
            </w:r>
          </w:p>
        </w:tc>
        <w:tc>
          <w:tcPr>
            <w:tcW w:w="4504" w:type="pct"/>
            <w:vAlign w:val="center"/>
          </w:tcPr>
          <w:p w14:paraId="3CCB3FA1" w14:textId="3E2DC950" w:rsidR="0000402C" w:rsidRPr="0097080B" w:rsidRDefault="0000402C" w:rsidP="0000402C">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00402C" w:rsidRPr="0097080B" w14:paraId="565DE2F4" w14:textId="77777777" w:rsidTr="0097080B">
        <w:trPr>
          <w:jc w:val="center"/>
        </w:trPr>
        <w:tc>
          <w:tcPr>
            <w:tcW w:w="496" w:type="pct"/>
            <w:vAlign w:val="center"/>
          </w:tcPr>
          <w:p w14:paraId="0095E5CD" w14:textId="0F45D697"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6</w:t>
            </w:r>
          </w:p>
        </w:tc>
        <w:tc>
          <w:tcPr>
            <w:tcW w:w="4504" w:type="pct"/>
            <w:vAlign w:val="center"/>
          </w:tcPr>
          <w:p w14:paraId="119D8A98" w14:textId="7555440D" w:rsidR="0000402C" w:rsidRPr="0097080B" w:rsidRDefault="0000402C" w:rsidP="0000402C">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7.</w:t>
            </w:r>
          </w:p>
        </w:tc>
      </w:tr>
      <w:tr w:rsidR="0000402C" w:rsidRPr="0097080B" w14:paraId="0EEDC10C" w14:textId="77777777" w:rsidTr="0097080B">
        <w:trPr>
          <w:jc w:val="center"/>
        </w:trPr>
        <w:tc>
          <w:tcPr>
            <w:tcW w:w="496" w:type="pct"/>
            <w:vAlign w:val="center"/>
          </w:tcPr>
          <w:p w14:paraId="6AD89EC7" w14:textId="14EF8062" w:rsidR="0000402C" w:rsidRPr="0097080B" w:rsidRDefault="0000402C" w:rsidP="0000402C">
            <w:pPr>
              <w:pStyle w:val="QATable"/>
              <w:rPr>
                <w:rFonts w:eastAsia="Calibri"/>
                <w:color w:val="000000" w:themeColor="text1"/>
                <w:sz w:val="26"/>
                <w:szCs w:val="26"/>
              </w:rPr>
            </w:pPr>
            <w:r w:rsidRPr="0097080B">
              <w:rPr>
                <w:rFonts w:eastAsia="Calibri"/>
                <w:color w:val="000000" w:themeColor="text1"/>
                <w:sz w:val="26"/>
                <w:szCs w:val="26"/>
              </w:rPr>
              <w:t>B17</w:t>
            </w:r>
          </w:p>
        </w:tc>
        <w:tc>
          <w:tcPr>
            <w:tcW w:w="4504" w:type="pct"/>
            <w:vAlign w:val="center"/>
          </w:tcPr>
          <w:p w14:paraId="135026F7" w14:textId="6388DA1F" w:rsidR="0000402C" w:rsidRPr="0097080B" w:rsidRDefault="0000402C" w:rsidP="0000402C">
            <w:pPr>
              <w:pStyle w:val="QATable"/>
              <w:rPr>
                <w:color w:val="000000" w:themeColor="text1"/>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6913139B" w14:textId="2A382AB8" w:rsidR="002342D1" w:rsidRPr="00113769" w:rsidRDefault="0085586F" w:rsidP="001766A1">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2342D1" w:rsidRPr="00113769">
        <w:rPr>
          <w:rFonts w:ascii="Times New Roman" w:hAnsi="Times New Roman" w:cs="Times New Roman"/>
          <w:color w:val="000000" w:themeColor="text1"/>
          <w:sz w:val="28"/>
          <w:szCs w:val="28"/>
        </w:rPr>
        <w:t>1</w:t>
      </w:r>
      <w:r w:rsidR="00553F9B" w:rsidRPr="00113769">
        <w:rPr>
          <w:rFonts w:ascii="Times New Roman" w:hAnsi="Times New Roman" w:cs="Times New Roman"/>
          <w:color w:val="000000" w:themeColor="text1"/>
          <w:sz w:val="28"/>
          <w:szCs w:val="28"/>
        </w:rPr>
        <w:t>5</w:t>
      </w:r>
      <w:r w:rsidR="002342D1" w:rsidRPr="00113769">
        <w:rPr>
          <w:rFonts w:ascii="Times New Roman" w:hAnsi="Times New Roman" w:cs="Times New Roman"/>
          <w:color w:val="000000" w:themeColor="text1"/>
          <w:sz w:val="28"/>
          <w:szCs w:val="28"/>
        </w:rPr>
        <w:t xml:space="preserve">. Cấp </w:t>
      </w:r>
      <w:r w:rsidR="00B842AD" w:rsidRPr="00113769">
        <w:rPr>
          <w:rFonts w:ascii="Times New Roman" w:hAnsi="Times New Roman" w:cs="Times New Roman"/>
          <w:color w:val="000000" w:themeColor="text1"/>
          <w:sz w:val="28"/>
          <w:szCs w:val="28"/>
        </w:rPr>
        <w:t>lại</w:t>
      </w:r>
      <w:r w:rsidR="002342D1" w:rsidRPr="00113769">
        <w:rPr>
          <w:rFonts w:ascii="Times New Roman" w:hAnsi="Times New Roman" w:cs="Times New Roman"/>
          <w:color w:val="000000" w:themeColor="text1"/>
          <w:sz w:val="28"/>
          <w:szCs w:val="28"/>
        </w:rPr>
        <w:t xml:space="preserve"> giấy chứng nhận căn cước</w:t>
      </w:r>
    </w:p>
    <w:p w14:paraId="1BE418E6" w14:textId="4B5427D3" w:rsidR="002342D1" w:rsidRPr="00113769" w:rsidRDefault="002342D1" w:rsidP="002342D1">
      <w:pPr>
        <w:spacing w:after="0" w:line="400" w:lineRule="exact"/>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xml:space="preserve">- Mã TTHC: </w:t>
      </w:r>
      <w:r w:rsidR="00620BBB" w:rsidRPr="00113769">
        <w:rPr>
          <w:rFonts w:ascii="Times New Roman" w:hAnsi="Times New Roman" w:cs="Times New Roman"/>
          <w:color w:val="000000" w:themeColor="text1"/>
          <w:sz w:val="28"/>
          <w:szCs w:val="28"/>
        </w:rPr>
        <w:t>1.012551</w:t>
      </w:r>
    </w:p>
    <w:p w14:paraId="189BDF23" w14:textId="77777777" w:rsidR="002342D1" w:rsidRPr="00113769" w:rsidRDefault="002342D1" w:rsidP="002342D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Cơ quan quản lý căn cước của Công an cấp tỉnh</w:t>
      </w:r>
    </w:p>
    <w:p w14:paraId="2ECC024E" w14:textId="77777777" w:rsidR="002342D1" w:rsidRPr="00113769" w:rsidRDefault="002342D1" w:rsidP="002342D1">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638133D7" w14:textId="0FB65FC6" w:rsidR="002342D1" w:rsidRPr="00113769" w:rsidRDefault="007037AE" w:rsidP="00C85855">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w:t>
      </w:r>
      <w:r w:rsidR="002342D1" w:rsidRPr="00113769">
        <w:rPr>
          <w:rFonts w:ascii="Times New Roman" w:hAnsi="Times New Roman" w:cs="Times New Roman"/>
          <w:b/>
          <w:bCs/>
          <w:color w:val="000000" w:themeColor="text1"/>
          <w:spacing w:val="-4"/>
          <w:sz w:val="28"/>
          <w:szCs w:val="28"/>
        </w:rPr>
        <w:t>Quy trình nội bộ</w:t>
      </w:r>
      <w:r w:rsidRPr="00113769">
        <w:rPr>
          <w:rFonts w:ascii="Times New Roman" w:hAnsi="Times New Roman" w:cs="Times New Roman"/>
          <w:b/>
          <w:bCs/>
          <w:color w:val="000000" w:themeColor="text1"/>
          <w:spacing w:val="-4"/>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4"/>
        <w:gridCol w:w="2708"/>
        <w:gridCol w:w="8813"/>
        <w:gridCol w:w="1387"/>
      </w:tblGrid>
      <w:tr w:rsidR="00113769" w:rsidRPr="00113769" w14:paraId="74E08EF3" w14:textId="77777777" w:rsidTr="0085586F">
        <w:tc>
          <w:tcPr>
            <w:tcW w:w="634" w:type="pct"/>
            <w:vAlign w:val="center"/>
          </w:tcPr>
          <w:p w14:paraId="6EAEA036" w14:textId="77777777" w:rsidR="002342D1" w:rsidRPr="00113769" w:rsidRDefault="002342D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16" w:type="pct"/>
          </w:tcPr>
          <w:p w14:paraId="3C45210B" w14:textId="77777777" w:rsidR="002342D1" w:rsidRPr="00113769" w:rsidRDefault="002342D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81" w:type="pct"/>
            <w:vAlign w:val="center"/>
          </w:tcPr>
          <w:p w14:paraId="43116C5A" w14:textId="77777777" w:rsidR="002342D1" w:rsidRPr="00113769" w:rsidRDefault="002342D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67" w:type="pct"/>
            <w:vAlign w:val="center"/>
          </w:tcPr>
          <w:p w14:paraId="0E768BDE" w14:textId="77777777" w:rsidR="002342D1" w:rsidRPr="00113769" w:rsidRDefault="002342D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6D778C0" w14:textId="77777777" w:rsidTr="0085586F">
        <w:trPr>
          <w:trHeight w:val="736"/>
        </w:trPr>
        <w:tc>
          <w:tcPr>
            <w:tcW w:w="634" w:type="pct"/>
          </w:tcPr>
          <w:p w14:paraId="65D8EF2B"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16" w:type="pct"/>
          </w:tcPr>
          <w:p w14:paraId="4E5C3E3B"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981" w:type="pct"/>
          </w:tcPr>
          <w:p w14:paraId="43CC2FB4" w14:textId="2F6A7FF9"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án bộ tiếp nhận hồ sơ đề nghị người cấp </w:t>
            </w:r>
            <w:r w:rsidR="00620BBB"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 cung cấp thông tin gồm họ, chữ đệm và tên khai sinh, số định danh cá nhân, nơi ở hiện tại để người tiếp nhận kiểm tra đối chiếu thông tin trong Cơ sở dữ liệu quốc gia về</w:t>
            </w:r>
            <w:r w:rsidR="00745351">
              <w:rPr>
                <w:rFonts w:ascii="Times New Roman" w:hAnsi="Times New Roman" w:cs="Times New Roman"/>
                <w:color w:val="000000" w:themeColor="text1"/>
                <w:sz w:val="26"/>
                <w:szCs w:val="26"/>
              </w:rPr>
              <w:t xml:space="preserve"> dân cư;</w:t>
            </w:r>
          </w:p>
          <w:p w14:paraId="0B4EF72B" w14:textId="291ED610"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Cán bộ thu nhận tìm kiếm thông tin người gốc Việt Nam chưa xác định được quốc tịch trong Cơ sở dữ liệu quốc gia về dân cư để lập hồ sơ cấp </w:t>
            </w:r>
            <w:r w:rsidR="00620BBB"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w:t>
            </w:r>
            <w:r w:rsidR="00745351">
              <w:rPr>
                <w:rFonts w:ascii="Times New Roman" w:hAnsi="Times New Roman" w:cs="Times New Roman"/>
                <w:color w:val="000000" w:themeColor="text1"/>
                <w:sz w:val="26"/>
                <w:szCs w:val="26"/>
              </w:rPr>
              <w:t>c;</w:t>
            </w:r>
          </w:p>
          <w:p w14:paraId="6F6CD9E0" w14:textId="0FEB5185"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Trường hợp thông tin người gốc Việt Nam chưa xác định được quốc tịch không có sự thay đổi, điều chỉnh thì sử dụng thông tin người đó trong cơ sở dữ liệu quốc gia về dân cư để lập hồ sơ cấp </w:t>
            </w:r>
            <w:r w:rsidR="00E67228" w:rsidRPr="00113769">
              <w:rPr>
                <w:rFonts w:ascii="Times New Roman" w:hAnsi="Times New Roman" w:cs="Times New Roman"/>
                <w:color w:val="000000" w:themeColor="text1"/>
                <w:sz w:val="26"/>
                <w:szCs w:val="26"/>
              </w:rPr>
              <w:t xml:space="preserve">lại </w:t>
            </w:r>
            <w:r w:rsidRPr="00113769">
              <w:rPr>
                <w:rFonts w:ascii="Times New Roman" w:hAnsi="Times New Roman" w:cs="Times New Roman"/>
                <w:color w:val="000000" w:themeColor="text1"/>
                <w:sz w:val="26"/>
                <w:szCs w:val="26"/>
              </w:rPr>
              <w:t>giấy chứng nhận căn cướ</w:t>
            </w:r>
            <w:r w:rsidR="00745351">
              <w:rPr>
                <w:rFonts w:ascii="Times New Roman" w:hAnsi="Times New Roman" w:cs="Times New Roman"/>
                <w:color w:val="000000" w:themeColor="text1"/>
                <w:sz w:val="26"/>
                <w:szCs w:val="26"/>
              </w:rPr>
              <w:t>c;</w:t>
            </w:r>
          </w:p>
          <w:p w14:paraId="3DEF5B7D" w14:textId="2BC2DBDF"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người gốc Việt Nam chưa xác định được quốc tịch có sự thay đổi, điều chỉnh thì đề nghị người đó thực hiện thủ tục điều chỉnh thông tin trong Cơ sở dữ liệu quốc gia về dân cư trước khi thực hiện cấp </w:t>
            </w:r>
            <w:r w:rsidR="00E67228"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w:t>
            </w:r>
            <w:r w:rsidR="00745351">
              <w:rPr>
                <w:rFonts w:ascii="Times New Roman" w:hAnsi="Times New Roman" w:cs="Times New Roman"/>
                <w:color w:val="000000" w:themeColor="text1"/>
                <w:sz w:val="26"/>
                <w:szCs w:val="26"/>
              </w:rPr>
              <w:t>c;</w:t>
            </w:r>
          </w:p>
          <w:p w14:paraId="2295A0A8" w14:textId="0D89D531"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người gốc Việt Nam chưa xác định được quốc tịch không đủ điều kiện cấp đổi giấy chứng nhân căn cước thì từ chối tiếp nhận và nêu rõ lý do, thông báo về việc từ chối giải quyết thủ tục về căn cước (Mẫu CC03 ban hành kèm theo Thông tư số 53/2025/TT-BCA ngày 01/7/2025 của Bộ</w:t>
            </w:r>
            <w:r w:rsidR="00745351">
              <w:rPr>
                <w:rFonts w:ascii="Times New Roman" w:hAnsi="Times New Roman" w:cs="Times New Roman"/>
                <w:color w:val="000000" w:themeColor="text1"/>
                <w:sz w:val="26"/>
                <w:szCs w:val="26"/>
              </w:rPr>
              <w:t xml:space="preserve"> Công an);</w:t>
            </w:r>
            <w:r w:rsidRPr="00113769">
              <w:rPr>
                <w:rFonts w:ascii="Times New Roman" w:hAnsi="Times New Roman" w:cs="Times New Roman"/>
                <w:color w:val="000000" w:themeColor="text1"/>
                <w:sz w:val="26"/>
                <w:szCs w:val="26"/>
              </w:rPr>
              <w:t xml:space="preserve"> </w:t>
            </w:r>
          </w:p>
          <w:p w14:paraId="61410321" w14:textId="7BC43845"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iến hành thu nhận vân tay, ảnh khuôn mặt, mống mắt của người gốc Việt Nam chưa xác định được quốc tịch (không thu nhận vân tay, ảnh khuôn mặt, mống mắt của người dưới 06 tuổ</w:t>
            </w:r>
            <w:r w:rsidR="00745351">
              <w:rPr>
                <w:rFonts w:ascii="Times New Roman" w:hAnsi="Times New Roman" w:cs="Times New Roman"/>
                <w:color w:val="000000" w:themeColor="text1"/>
                <w:sz w:val="26"/>
                <w:szCs w:val="26"/>
              </w:rPr>
              <w:t>i);</w:t>
            </w:r>
          </w:p>
          <w:p w14:paraId="1621E860" w14:textId="77777777"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In Phiếu thu nhận thông tin căn cước chuyển cho người gốc Việt Nam chưa xác định được quốc tịch kiểm tra, ký xác nhận; </w:t>
            </w:r>
          </w:p>
          <w:p w14:paraId="2DDC671E" w14:textId="77777777"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Thu giấy chứng nhận căn cước cũ, cấp giấy hẹn trả kết quả giải quyết thủ tục về căn cước cho người gốc Việt Nam chưa xác định được quốc tịch.</w:t>
            </w:r>
          </w:p>
        </w:tc>
        <w:tc>
          <w:tcPr>
            <w:tcW w:w="467" w:type="pct"/>
          </w:tcPr>
          <w:p w14:paraId="7B6CC53C" w14:textId="27FA5D98"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4 </w:t>
            </w:r>
            <w:r w:rsidR="00302410">
              <w:rPr>
                <w:rFonts w:ascii="Times New Roman" w:hAnsi="Times New Roman" w:cs="Times New Roman"/>
                <w:color w:val="000000" w:themeColor="text1"/>
                <w:sz w:val="26"/>
                <w:szCs w:val="26"/>
              </w:rPr>
              <w:t>giờ</w:t>
            </w:r>
          </w:p>
        </w:tc>
      </w:tr>
      <w:tr w:rsidR="00113769" w:rsidRPr="00113769" w14:paraId="359C7351" w14:textId="77777777" w:rsidTr="0085586F">
        <w:trPr>
          <w:trHeight w:val="948"/>
        </w:trPr>
        <w:tc>
          <w:tcPr>
            <w:tcW w:w="634" w:type="pct"/>
          </w:tcPr>
          <w:p w14:paraId="63400B3B"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2AFBBA17"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p>
        </w:tc>
        <w:tc>
          <w:tcPr>
            <w:tcW w:w="916" w:type="pct"/>
          </w:tcPr>
          <w:p w14:paraId="161ECE2A" w14:textId="77777777" w:rsidR="002342D1" w:rsidRPr="00113769" w:rsidRDefault="002342D1"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ơ quan quản lý căn cước của Công an cấp tỉnh</w:t>
            </w:r>
          </w:p>
        </w:tc>
        <w:tc>
          <w:tcPr>
            <w:tcW w:w="2981" w:type="pct"/>
          </w:tcPr>
          <w:p w14:paraId="36D7D183" w14:textId="646113E3"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Kiểm tra, xác minh thông tin về người gốc Việt Nam chưa xác định được quốc tị</w:t>
            </w:r>
            <w:r w:rsidR="00745351">
              <w:rPr>
                <w:rFonts w:ascii="Times New Roman" w:hAnsi="Times New Roman" w:cs="Times New Roman"/>
                <w:color w:val="000000" w:themeColor="text1"/>
                <w:sz w:val="26"/>
                <w:szCs w:val="26"/>
              </w:rPr>
              <w:t>ch đã kê khai;</w:t>
            </w:r>
          </w:p>
          <w:p w14:paraId="108D6788" w14:textId="53CD485B"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đầy đủ, chính xác, báo cáo đề xuất Chỉ huy phụ trách công tác cấp, quản lý căn cước xét duyệt hồ</w:t>
            </w:r>
            <w:r w:rsidR="00745351">
              <w:rPr>
                <w:rFonts w:ascii="Times New Roman" w:hAnsi="Times New Roman" w:cs="Times New Roman"/>
                <w:color w:val="000000" w:themeColor="text1"/>
                <w:sz w:val="26"/>
                <w:szCs w:val="26"/>
              </w:rPr>
              <w:t xml:space="preserve"> sơ;</w:t>
            </w:r>
          </w:p>
          <w:p w14:paraId="1BC99730" w14:textId="6A782438"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cấp </w:t>
            </w:r>
            <w:r w:rsidR="006A6260"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 cán bộ được phân công xử lý hồ sơ báo cáo Chỉ huy phụ trách công tác cấp, quản lý căn cước đề xuất Thủ trưởng cơ quan quản lý căn cước của Công an cấp tỉnh xem xét, ký Thông báo về việc từ chối giải quyết thủ tục về căn cước (mẫu CC03 ban hành kèm theo Thông tư số 53/2025/TT-BCA ngày 01/7/2025) để trả lời người dân bằng văn bản.</w:t>
            </w:r>
          </w:p>
        </w:tc>
        <w:tc>
          <w:tcPr>
            <w:tcW w:w="467" w:type="pct"/>
          </w:tcPr>
          <w:p w14:paraId="1FB9CA8E" w14:textId="5B2035C7"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2342D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8180CAE" w14:textId="77777777" w:rsidTr="0085586F">
        <w:tc>
          <w:tcPr>
            <w:tcW w:w="634" w:type="pct"/>
          </w:tcPr>
          <w:p w14:paraId="4E00BA13"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16" w:type="pct"/>
            <w:tcBorders>
              <w:bottom w:val="single" w:sz="4" w:space="0" w:color="auto"/>
            </w:tcBorders>
          </w:tcPr>
          <w:p w14:paraId="0CEF47F7"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981" w:type="pct"/>
          </w:tcPr>
          <w:p w14:paraId="52A89922" w14:textId="75064C2B" w:rsidR="002342D1" w:rsidRPr="00113769" w:rsidRDefault="002342D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duyệt hồ sơ đủ điều kiện và không đủ điều kiện cấp </w:t>
            </w:r>
            <w:r w:rsidR="00C81CEB"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 báo cáo Thủ trưởng Cơ quan quản lý căn cước của Công an cấp tỉnh Phê duyệ</w:t>
            </w:r>
            <w:r w:rsidR="00745351">
              <w:rPr>
                <w:rFonts w:ascii="Times New Roman" w:hAnsi="Times New Roman" w:cs="Times New Roman"/>
                <w:color w:val="000000" w:themeColor="text1"/>
                <w:sz w:val="26"/>
                <w:szCs w:val="26"/>
              </w:rPr>
              <w:t>t;</w:t>
            </w:r>
            <w:r w:rsidRPr="00113769">
              <w:rPr>
                <w:rFonts w:ascii="Times New Roman" w:hAnsi="Times New Roman" w:cs="Times New Roman"/>
                <w:color w:val="000000" w:themeColor="text1"/>
                <w:sz w:val="26"/>
                <w:szCs w:val="26"/>
              </w:rPr>
              <w:t xml:space="preserve"> </w:t>
            </w:r>
          </w:p>
          <w:p w14:paraId="2907955B" w14:textId="0DA5170B" w:rsidR="002342D1" w:rsidRPr="00113769" w:rsidRDefault="002342D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467" w:type="pct"/>
          </w:tcPr>
          <w:p w14:paraId="22F97C08" w14:textId="31FD0F8E"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6590DE4" w14:textId="77777777" w:rsidTr="0085586F">
        <w:tc>
          <w:tcPr>
            <w:tcW w:w="634" w:type="pct"/>
          </w:tcPr>
          <w:p w14:paraId="2DAB5DE2"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4: Phê duyệt hồ sơ tại cấp tỉnh</w:t>
            </w:r>
          </w:p>
        </w:tc>
        <w:tc>
          <w:tcPr>
            <w:tcW w:w="916" w:type="pct"/>
            <w:tcBorders>
              <w:bottom w:val="single" w:sz="4" w:space="0" w:color="auto"/>
            </w:tcBorders>
          </w:tcPr>
          <w:p w14:paraId="223D6572"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981" w:type="pct"/>
          </w:tcPr>
          <w:p w14:paraId="28697EB0" w14:textId="0518538F"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xem xét, phê duyệt hồ sơ đủ điều kiện và không đủ điều kiện cấp </w:t>
            </w:r>
            <w:r w:rsidR="009230C8"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 chuyển Cơ quan quản lý căn cước của Bộ Công an.</w:t>
            </w:r>
          </w:p>
        </w:tc>
        <w:tc>
          <w:tcPr>
            <w:tcW w:w="467" w:type="pct"/>
          </w:tcPr>
          <w:p w14:paraId="722DE938" w14:textId="47C61DF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1B31D78F" w14:textId="77777777" w:rsidTr="0085586F">
        <w:tc>
          <w:tcPr>
            <w:tcW w:w="634" w:type="pct"/>
          </w:tcPr>
          <w:p w14:paraId="0176CA1C"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w:t>
            </w:r>
          </w:p>
          <w:p w14:paraId="45344553"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916" w:type="pct"/>
            <w:tcBorders>
              <w:bottom w:val="single" w:sz="4" w:space="0" w:color="auto"/>
            </w:tcBorders>
          </w:tcPr>
          <w:p w14:paraId="015460FE"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981" w:type="pct"/>
          </w:tcPr>
          <w:p w14:paraId="1D199511" w14:textId="57612191"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ơ quan quản lý căn cước của Bộ Công an kiểm tra, đối sánh thông tin trong Cơ sở dữ liệu quốc gia về dân cư, Cơ sở dữ liệu căn cước để thực hiện phê duyệt hồ sơ cấp </w:t>
            </w:r>
            <w:r w:rsidR="00FE79C7" w:rsidRPr="00113769">
              <w:rPr>
                <w:rFonts w:ascii="Times New Roman" w:hAnsi="Times New Roman" w:cs="Times New Roman"/>
                <w:color w:val="000000" w:themeColor="text1"/>
                <w:sz w:val="26"/>
                <w:szCs w:val="26"/>
              </w:rPr>
              <w:t>lại</w:t>
            </w:r>
            <w:r w:rsidRPr="00113769">
              <w:rPr>
                <w:rFonts w:ascii="Times New Roman" w:hAnsi="Times New Roman" w:cs="Times New Roman"/>
                <w:color w:val="000000" w:themeColor="text1"/>
                <w:sz w:val="26"/>
                <w:szCs w:val="26"/>
              </w:rPr>
              <w:t xml:space="preserve"> giấy chứng nhận căn cước.</w:t>
            </w:r>
          </w:p>
        </w:tc>
        <w:tc>
          <w:tcPr>
            <w:tcW w:w="467" w:type="pct"/>
          </w:tcPr>
          <w:p w14:paraId="797867C5" w14:textId="24937A3F"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3D846A0" w14:textId="77777777" w:rsidTr="0085586F">
        <w:tc>
          <w:tcPr>
            <w:tcW w:w="634" w:type="pct"/>
          </w:tcPr>
          <w:p w14:paraId="622742DE"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w:t>
            </w:r>
          </w:p>
          <w:p w14:paraId="173D2826"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916" w:type="pct"/>
            <w:tcBorders>
              <w:bottom w:val="single" w:sz="4" w:space="0" w:color="auto"/>
            </w:tcBorders>
          </w:tcPr>
          <w:p w14:paraId="203A0A0E"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81" w:type="pct"/>
          </w:tcPr>
          <w:p w14:paraId="6DA0832A" w14:textId="1171B992" w:rsidR="002342D1" w:rsidRPr="00745351" w:rsidRDefault="002342D1"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r w:rsidR="00745351">
              <w:rPr>
                <w:rFonts w:ascii="Times New Roman" w:eastAsia="Times New Roman" w:hAnsi="Times New Roman" w:cs="Times New Roman"/>
                <w:color w:val="000000" w:themeColor="text1"/>
                <w:sz w:val="26"/>
                <w:szCs w:val="26"/>
              </w:rPr>
              <w:t>;</w:t>
            </w:r>
          </w:p>
          <w:p w14:paraId="41D4D86C" w14:textId="52E8CED5" w:rsidR="002342D1" w:rsidRPr="00745351" w:rsidRDefault="002342D1"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w:t>
            </w:r>
            <w:r w:rsidR="00700A9B" w:rsidRPr="00113769">
              <w:rPr>
                <w:rFonts w:ascii="Times New Roman" w:eastAsia="Times New Roman" w:hAnsi="Times New Roman" w:cs="Times New Roman"/>
                <w:color w:val="000000" w:themeColor="text1"/>
                <w:spacing w:val="-6"/>
                <w:sz w:val="26"/>
                <w:szCs w:val="26"/>
              </w:rPr>
              <w:t>lại</w:t>
            </w:r>
            <w:r w:rsidRPr="00113769">
              <w:rPr>
                <w:rFonts w:ascii="Times New Roman" w:eastAsia="Times New Roman" w:hAnsi="Times New Roman" w:cs="Times New Roman"/>
                <w:color w:val="000000" w:themeColor="text1"/>
                <w:spacing w:val="-6"/>
                <w:sz w:val="26"/>
                <w:szCs w:val="26"/>
              </w:rPr>
              <w:t xml:space="preserve">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r w:rsidR="00745351">
              <w:rPr>
                <w:rFonts w:ascii="Times New Roman" w:eastAsia="Times New Roman" w:hAnsi="Times New Roman" w:cs="Times New Roman"/>
                <w:color w:val="000000" w:themeColor="text1"/>
                <w:spacing w:val="-6"/>
                <w:sz w:val="26"/>
                <w:szCs w:val="26"/>
              </w:rPr>
              <w:t>;</w:t>
            </w:r>
          </w:p>
          <w:p w14:paraId="1D7F6BF2" w14:textId="4853B571" w:rsidR="002342D1" w:rsidRPr="00113769" w:rsidRDefault="002342D1"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r w:rsidR="00745351">
              <w:rPr>
                <w:rFonts w:ascii="Times New Roman" w:eastAsia="Times New Roman" w:hAnsi="Times New Roman" w:cs="Times New Roman"/>
                <w:color w:val="000000" w:themeColor="text1"/>
                <w:spacing w:val="-6"/>
                <w:sz w:val="26"/>
                <w:szCs w:val="26"/>
              </w:rPr>
              <w:t>.</w:t>
            </w:r>
          </w:p>
        </w:tc>
        <w:tc>
          <w:tcPr>
            <w:tcW w:w="467" w:type="pct"/>
          </w:tcPr>
          <w:p w14:paraId="3C5CEC0B" w14:textId="5DE6F697"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2342D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37624A7" w14:textId="77777777" w:rsidTr="0085586F">
        <w:trPr>
          <w:trHeight w:val="1290"/>
        </w:trPr>
        <w:tc>
          <w:tcPr>
            <w:tcW w:w="634" w:type="pct"/>
          </w:tcPr>
          <w:p w14:paraId="2B1A3FCB" w14:textId="77777777" w:rsidR="002342D1" w:rsidRPr="00113769" w:rsidRDefault="002342D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7: Trả kết quả giải quyết </w:t>
            </w:r>
          </w:p>
        </w:tc>
        <w:tc>
          <w:tcPr>
            <w:tcW w:w="916" w:type="pct"/>
          </w:tcPr>
          <w:p w14:paraId="290E1628"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 Cơ quan quản lý căn cước của Công an cấp tỉnh</w:t>
            </w:r>
          </w:p>
        </w:tc>
        <w:tc>
          <w:tcPr>
            <w:tcW w:w="2981" w:type="pct"/>
          </w:tcPr>
          <w:p w14:paraId="1C74B3FB" w14:textId="4E6497C0" w:rsidR="002342D1" w:rsidRPr="00113769" w:rsidRDefault="002342D1"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745351">
              <w:rPr>
                <w:rFonts w:ascii="Times New Roman" w:eastAsia="Times New Roman" w:hAnsi="Times New Roman" w:cs="Times New Roman"/>
                <w:color w:val="000000" w:themeColor="text1"/>
                <w:spacing w:val="-6"/>
                <w:sz w:val="26"/>
                <w:szCs w:val="26"/>
              </w:rPr>
              <w:t>.</w:t>
            </w:r>
          </w:p>
        </w:tc>
        <w:tc>
          <w:tcPr>
            <w:tcW w:w="467" w:type="pct"/>
          </w:tcPr>
          <w:p w14:paraId="4429678B" w14:textId="035B337F"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2342D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72C38E7" w14:textId="77777777" w:rsidTr="0085586F">
        <w:trPr>
          <w:trHeight w:val="359"/>
        </w:trPr>
        <w:tc>
          <w:tcPr>
            <w:tcW w:w="4531" w:type="pct"/>
            <w:gridSpan w:val="3"/>
          </w:tcPr>
          <w:p w14:paraId="6668D662" w14:textId="77777777" w:rsidR="002342D1" w:rsidRPr="00113769" w:rsidRDefault="002342D1"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67" w:type="pct"/>
            <w:vAlign w:val="center"/>
          </w:tcPr>
          <w:p w14:paraId="5EF564E3" w14:textId="1A46124B" w:rsidR="002342D1" w:rsidRPr="00113769" w:rsidRDefault="004C46F3"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2342D1" w:rsidRPr="00113769">
              <w:rPr>
                <w:rFonts w:ascii="Times New Roman" w:eastAsia="Times New Roman" w:hAnsi="Times New Roman" w:cs="Times New Roman"/>
                <w:b/>
                <w:color w:val="000000" w:themeColor="text1"/>
                <w:sz w:val="26"/>
                <w:szCs w:val="26"/>
              </w:rPr>
              <w:t xml:space="preserve"> giờ</w:t>
            </w:r>
          </w:p>
        </w:tc>
      </w:tr>
      <w:tr w:rsidR="00113769" w:rsidRPr="00113769" w14:paraId="4BB0CAD9" w14:textId="77777777" w:rsidTr="0085586F">
        <w:trPr>
          <w:trHeight w:val="359"/>
        </w:trPr>
        <w:tc>
          <w:tcPr>
            <w:tcW w:w="634" w:type="pct"/>
          </w:tcPr>
          <w:p w14:paraId="468FA0A1" w14:textId="77777777" w:rsidR="002342D1" w:rsidRPr="00113769" w:rsidRDefault="002342D1"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66" w:type="pct"/>
            <w:gridSpan w:val="3"/>
          </w:tcPr>
          <w:p w14:paraId="0F12087F" w14:textId="77777777" w:rsidR="002342D1" w:rsidRPr="00113769" w:rsidRDefault="002342D1"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41DCB8F8" w14:textId="77777777" w:rsidR="002342D1" w:rsidRPr="00113769" w:rsidRDefault="002342D1"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A1F391F" w14:textId="4D422C75" w:rsidR="00CF5FBE" w:rsidRPr="00113769" w:rsidRDefault="00CF5FBE" w:rsidP="00024FB1">
      <w:pPr>
        <w:spacing w:before="120" w:after="0"/>
        <w:ind w:firstLine="720"/>
        <w:jc w:val="both"/>
        <w:rPr>
          <w:rFonts w:ascii="Times New Roman" w:hAnsi="Times New Roman" w:cs="Times New Roman"/>
          <w:b/>
          <w:color w:val="000000" w:themeColor="text1"/>
          <w:spacing w:val="-4"/>
          <w:sz w:val="28"/>
          <w:szCs w:val="28"/>
        </w:rPr>
      </w:pPr>
      <w:r w:rsidRPr="00113769">
        <w:rPr>
          <w:rFonts w:ascii="Times New Roman" w:hAnsi="Times New Roman" w:cs="Times New Roman"/>
          <w:b/>
          <w:color w:val="000000" w:themeColor="text1"/>
          <w:spacing w:val="-4"/>
          <w:sz w:val="28"/>
          <w:szCs w:val="28"/>
        </w:rPr>
        <w:t xml:space="preserve">- Quy trình điện tử: </w:t>
      </w:r>
    </w:p>
    <w:p w14:paraId="1E87B7E9" w14:textId="6B99A2E0" w:rsidR="00C53036" w:rsidRPr="0085586F" w:rsidRDefault="0085586F" w:rsidP="001766A1">
      <w:pPr>
        <w:rPr>
          <w:rFonts w:ascii="Times New Roman" w:hAnsi="Times New Roman" w:cs="Times New Roman"/>
          <w:b/>
          <w:color w:val="000000" w:themeColor="text1"/>
        </w:rPr>
      </w:pPr>
      <w:r>
        <w:rPr>
          <w:rFonts w:ascii="Times New Roman" w:hAnsi="Times New Roman" w:cs="Times New Roman"/>
          <w:color w:val="000000" w:themeColor="text1"/>
          <w:lang w:val="vi-VN"/>
        </w:rPr>
        <w:tab/>
      </w:r>
      <w:r w:rsidR="00C53036" w:rsidRPr="0085586F">
        <w:rPr>
          <w:rFonts w:ascii="Times New Roman" w:hAnsi="Times New Roman" w:cs="Times New Roman"/>
          <w:b/>
          <w:color w:val="000000" w:themeColor="text1"/>
          <w:sz w:val="26"/>
          <w:lang w:val="vi-VN"/>
        </w:rPr>
        <w:t xml:space="preserve">a) </w:t>
      </w:r>
      <w:r w:rsidR="00C53036" w:rsidRPr="0085586F">
        <w:rPr>
          <w:rFonts w:ascii="Times New Roman" w:hAnsi="Times New Roman" w:cs="Times New Roman"/>
          <w:b/>
          <w:color w:val="000000" w:themeColor="text1"/>
          <w:sz w:val="26"/>
        </w:rPr>
        <w:t>Mô hình quy trình</w:t>
      </w:r>
    </w:p>
    <w:p w14:paraId="57A73418" w14:textId="4058C177" w:rsidR="00C53036" w:rsidRPr="00113769" w:rsidRDefault="00B30F79" w:rsidP="00C53036">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7354" w:dyaOrig="12756" w14:anchorId="2DAB16E0">
          <v:shape id="_x0000_i1049" type="#_x0000_t75" style="width:787.65pt;height:386.75pt" o:ole="">
            <v:imagedata r:id="rId58" o:title=""/>
          </v:shape>
          <o:OLEObject Type="Embed" ProgID="Visio.Drawing.15" ShapeID="_x0000_i1049" DrawAspect="Content" ObjectID="_1825589886" r:id="rId59"/>
        </w:object>
      </w:r>
    </w:p>
    <w:p w14:paraId="44867461" w14:textId="650591F7" w:rsidR="00C53036" w:rsidRPr="00113769" w:rsidRDefault="00C53036" w:rsidP="00C53036">
      <w:pPr>
        <w:pStyle w:val="Caption"/>
        <w:ind w:firstLine="720"/>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lang w:val="vi-VN"/>
        </w:rPr>
        <w:t xml:space="preserve">Quy trình </w:t>
      </w:r>
      <w:r w:rsidR="00B30F79" w:rsidRPr="00113769">
        <w:rPr>
          <w:rFonts w:ascii="Times New Roman" w:hAnsi="Times New Roman"/>
          <w:b w:val="0"/>
          <w:i/>
          <w:color w:val="000000" w:themeColor="text1"/>
          <w:sz w:val="26"/>
          <w:szCs w:val="26"/>
        </w:rPr>
        <w:t>cấp lại giấy chứng nhận căn cước tại Cơ quan quản lý căn cước của Công an cấp tỉnh</w:t>
      </w:r>
    </w:p>
    <w:p w14:paraId="752B8A25" w14:textId="03FE430B" w:rsidR="00C53036" w:rsidRPr="0085586F" w:rsidRDefault="00C53036" w:rsidP="001766A1">
      <w:pPr>
        <w:rPr>
          <w:rFonts w:ascii="Times New Roman" w:hAnsi="Times New Roman" w:cs="Times New Roman"/>
          <w:b/>
          <w:color w:val="000000" w:themeColor="text1"/>
          <w:sz w:val="26"/>
          <w:lang w:val="vi-VN"/>
        </w:rPr>
      </w:pPr>
      <w:r w:rsidRPr="0085586F">
        <w:rPr>
          <w:rFonts w:ascii="Times New Roman" w:hAnsi="Times New Roman" w:cs="Times New Roman"/>
          <w:b/>
          <w:color w:val="000000" w:themeColor="text1"/>
          <w:sz w:val="26"/>
          <w:lang w:val="vi-VN"/>
        </w:rPr>
        <w:t>b) Mô tả quy trình</w:t>
      </w:r>
    </w:p>
    <w:tbl>
      <w:tblPr>
        <w:tblW w:w="492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7"/>
        <w:gridCol w:w="13107"/>
      </w:tblGrid>
      <w:tr w:rsidR="0085586F" w:rsidRPr="0085586F" w14:paraId="190CBD42" w14:textId="77777777" w:rsidTr="0085586F">
        <w:trPr>
          <w:tblHeader/>
          <w:jc w:val="center"/>
        </w:trPr>
        <w:tc>
          <w:tcPr>
            <w:tcW w:w="497" w:type="pct"/>
            <w:shd w:val="clear" w:color="auto" w:fill="F2F2F2"/>
            <w:vAlign w:val="center"/>
          </w:tcPr>
          <w:p w14:paraId="27827F31" w14:textId="77777777" w:rsidR="0085586F" w:rsidRPr="0085586F" w:rsidRDefault="0085586F" w:rsidP="00623DC7">
            <w:pPr>
              <w:pStyle w:val="QATable"/>
              <w:jc w:val="center"/>
              <w:rPr>
                <w:rFonts w:eastAsia="Calibri"/>
                <w:b/>
                <w:color w:val="000000" w:themeColor="text1"/>
                <w:sz w:val="26"/>
                <w:szCs w:val="26"/>
              </w:rPr>
            </w:pPr>
            <w:r w:rsidRPr="0085586F">
              <w:rPr>
                <w:rFonts w:eastAsia="Calibri"/>
                <w:b/>
                <w:color w:val="000000" w:themeColor="text1"/>
                <w:sz w:val="26"/>
                <w:szCs w:val="26"/>
              </w:rPr>
              <w:t>Bước</w:t>
            </w:r>
          </w:p>
        </w:tc>
        <w:tc>
          <w:tcPr>
            <w:tcW w:w="4503" w:type="pct"/>
            <w:shd w:val="clear" w:color="auto" w:fill="F2F2F2"/>
            <w:vAlign w:val="center"/>
          </w:tcPr>
          <w:p w14:paraId="54564474" w14:textId="302A7446" w:rsidR="0085586F" w:rsidRPr="0085586F" w:rsidRDefault="00FC11CB" w:rsidP="00623DC7">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85586F" w:rsidRPr="0085586F" w14:paraId="5CB86AE6" w14:textId="77777777" w:rsidTr="0085586F">
        <w:trPr>
          <w:jc w:val="center"/>
        </w:trPr>
        <w:tc>
          <w:tcPr>
            <w:tcW w:w="497" w:type="pct"/>
            <w:vAlign w:val="center"/>
          </w:tcPr>
          <w:p w14:paraId="18C55702"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w:t>
            </w:r>
          </w:p>
        </w:tc>
        <w:tc>
          <w:tcPr>
            <w:tcW w:w="4503" w:type="pct"/>
            <w:vAlign w:val="center"/>
          </w:tcPr>
          <w:p w14:paraId="65A7ACE2" w14:textId="2E0DFBAC" w:rsidR="0085586F" w:rsidRPr="0085586F" w:rsidRDefault="0085586F" w:rsidP="0085586F">
            <w:pPr>
              <w:pStyle w:val="QATable"/>
              <w:rPr>
                <w:rFonts w:eastAsia="Calibri"/>
                <w:color w:val="000000" w:themeColor="text1"/>
                <w:sz w:val="26"/>
                <w:szCs w:val="26"/>
              </w:rPr>
            </w:pPr>
            <w:r w:rsidRPr="0097080B">
              <w:rPr>
                <w:color w:val="000000" w:themeColor="text1"/>
                <w:sz w:val="26"/>
                <w:szCs w:val="26"/>
                <w:lang w:bidi="lo-LA"/>
              </w:rPr>
              <w:t xml:space="preserve">Cán bộ tiếp nhận đề nghị người cấp </w:t>
            </w:r>
            <w:r>
              <w:rPr>
                <w:color w:val="000000" w:themeColor="text1"/>
                <w:sz w:val="26"/>
                <w:szCs w:val="26"/>
                <w:lang w:bidi="lo-LA"/>
              </w:rPr>
              <w:t xml:space="preserve">lại </w:t>
            </w:r>
            <w:r w:rsidRPr="0097080B">
              <w:rPr>
                <w:color w:val="000000" w:themeColor="text1"/>
                <w:sz w:val="26"/>
                <w:szCs w:val="26"/>
                <w:lang w:bidi="lo-LA"/>
              </w:rPr>
              <w:t xml:space="preserve">giấy chứng nhận căn cước cung cấp thông tin gồm họ, chữ đệm và tên khai sinh, số </w:t>
            </w:r>
            <w:r w:rsidRPr="0097080B">
              <w:rPr>
                <w:color w:val="000000" w:themeColor="text1"/>
                <w:sz w:val="26"/>
                <w:szCs w:val="26"/>
                <w:lang w:bidi="lo-LA"/>
              </w:rPr>
              <w:lastRenderedPageBreak/>
              <w:t>định danh cá nhân, nơi ở hiện tại để người tiếp nhận kiểm tra đối chiếu thông tin trong Cơ sở dữ liệu quốc gia về dân cư. Chuyển sang bước 2.</w:t>
            </w:r>
          </w:p>
        </w:tc>
      </w:tr>
      <w:tr w:rsidR="0085586F" w:rsidRPr="0085586F" w14:paraId="53BCE4FA" w14:textId="77777777" w:rsidTr="0085586F">
        <w:trPr>
          <w:jc w:val="center"/>
        </w:trPr>
        <w:tc>
          <w:tcPr>
            <w:tcW w:w="497" w:type="pct"/>
            <w:vAlign w:val="center"/>
          </w:tcPr>
          <w:p w14:paraId="29E9D38C"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lastRenderedPageBreak/>
              <w:t>B2</w:t>
            </w:r>
          </w:p>
        </w:tc>
        <w:tc>
          <w:tcPr>
            <w:tcW w:w="4503" w:type="pct"/>
            <w:vAlign w:val="center"/>
          </w:tcPr>
          <w:p w14:paraId="0A655B1C" w14:textId="5B092139" w:rsidR="0085586F" w:rsidRPr="0085586F" w:rsidRDefault="0085586F" w:rsidP="0085586F">
            <w:pPr>
              <w:pStyle w:val="QATable"/>
              <w:rPr>
                <w:color w:val="000000" w:themeColor="text1"/>
                <w:sz w:val="26"/>
                <w:szCs w:val="26"/>
                <w:lang w:bidi="lo-LA"/>
              </w:rPr>
            </w:pPr>
            <w:r w:rsidRPr="0097080B">
              <w:rPr>
                <w:color w:val="000000" w:themeColor="text1"/>
                <w:sz w:val="26"/>
                <w:szCs w:val="26"/>
                <w:lang w:bidi="lo-LA"/>
              </w:rPr>
              <w:t>Thực hiện tìm kiếm thông tin người gốc Việt Nam chưa xác định được quốc tịch trong Cơ sở dữ liệu quốc gia về dân cư để lậ</w:t>
            </w:r>
            <w:r>
              <w:rPr>
                <w:color w:val="000000" w:themeColor="text1"/>
                <w:sz w:val="26"/>
                <w:szCs w:val="26"/>
                <w:lang w:bidi="lo-LA"/>
              </w:rPr>
              <w:t>p hồ sơ cấp lại</w:t>
            </w:r>
            <w:r w:rsidRPr="0097080B">
              <w:rPr>
                <w:color w:val="000000" w:themeColor="text1"/>
                <w:sz w:val="26"/>
                <w:szCs w:val="26"/>
                <w:lang w:bidi="lo-LA"/>
              </w:rPr>
              <w:t xml:space="preserve"> giấy chứng nhận căn cước. Chuyển sang bước 3.</w:t>
            </w:r>
          </w:p>
        </w:tc>
      </w:tr>
      <w:tr w:rsidR="0085586F" w:rsidRPr="0085586F" w14:paraId="6E92A9F1" w14:textId="77777777" w:rsidTr="0085586F">
        <w:trPr>
          <w:jc w:val="center"/>
        </w:trPr>
        <w:tc>
          <w:tcPr>
            <w:tcW w:w="497" w:type="pct"/>
            <w:vAlign w:val="center"/>
          </w:tcPr>
          <w:p w14:paraId="10A9360C"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3.1</w:t>
            </w:r>
          </w:p>
        </w:tc>
        <w:tc>
          <w:tcPr>
            <w:tcW w:w="4503" w:type="pct"/>
            <w:vAlign w:val="center"/>
          </w:tcPr>
          <w:p w14:paraId="468B1B10" w14:textId="3690374B" w:rsidR="0085586F" w:rsidRPr="0085586F" w:rsidRDefault="0085586F" w:rsidP="0085586F">
            <w:pPr>
              <w:pStyle w:val="QATable"/>
              <w:rPr>
                <w:color w:val="000000" w:themeColor="text1"/>
                <w:sz w:val="26"/>
                <w:szCs w:val="26"/>
                <w:lang w:bidi="lo-LA"/>
              </w:rPr>
            </w:pPr>
            <w:r w:rsidRPr="009C1AA5">
              <w:rPr>
                <w:sz w:val="26"/>
                <w:szCs w:val="26"/>
              </w:rPr>
              <w:t xml:space="preserve">Trường hợp thông tin người gốc Việt Nam chưa xác định được quốc tịch có sự thay đổi, điều chỉnh </w:t>
            </w:r>
            <w:r>
              <w:rPr>
                <w:sz w:val="26"/>
                <w:szCs w:val="26"/>
              </w:rPr>
              <w:t>t</w:t>
            </w:r>
            <w:r w:rsidRPr="0097080B">
              <w:rPr>
                <w:color w:val="000000" w:themeColor="text1"/>
                <w:sz w:val="26"/>
                <w:szCs w:val="26"/>
                <w:lang w:bidi="lo-LA"/>
              </w:rPr>
              <w:t xml:space="preserve">hực hiện thủ tục điều chỉnh thông tin trong Cơ sở dữ liệu quốc gia về dân cư trước khi thực hiện cấp </w:t>
            </w:r>
            <w:r>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r w:rsidRPr="0097080B">
              <w:rPr>
                <w:color w:val="000000" w:themeColor="text1"/>
                <w:sz w:val="26"/>
                <w:szCs w:val="26"/>
                <w:lang w:bidi="lo-LA"/>
              </w:rPr>
              <w:t>.</w:t>
            </w:r>
          </w:p>
        </w:tc>
      </w:tr>
      <w:tr w:rsidR="0085586F" w:rsidRPr="0085586F" w14:paraId="441B7678" w14:textId="77777777" w:rsidTr="0085586F">
        <w:trPr>
          <w:jc w:val="center"/>
        </w:trPr>
        <w:tc>
          <w:tcPr>
            <w:tcW w:w="497" w:type="pct"/>
            <w:vAlign w:val="center"/>
          </w:tcPr>
          <w:p w14:paraId="0B8E6948"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3.2</w:t>
            </w:r>
          </w:p>
        </w:tc>
        <w:tc>
          <w:tcPr>
            <w:tcW w:w="4503" w:type="pct"/>
            <w:vAlign w:val="center"/>
          </w:tcPr>
          <w:p w14:paraId="7169A3D4" w14:textId="2B1B0707" w:rsidR="0085586F" w:rsidRPr="0085586F" w:rsidRDefault="0085586F" w:rsidP="0085586F">
            <w:pPr>
              <w:pStyle w:val="QATable"/>
              <w:rPr>
                <w:color w:val="000000" w:themeColor="text1"/>
                <w:sz w:val="26"/>
                <w:szCs w:val="26"/>
                <w:lang w:bidi="lo-LA"/>
              </w:rPr>
            </w:pPr>
            <w:r w:rsidRPr="009C1AA5">
              <w:rPr>
                <w:sz w:val="26"/>
                <w:szCs w:val="26"/>
              </w:rPr>
              <w:t xml:space="preserve">Trường hợp người gốc Việt Nam chưa xác định được quốc tịch không đủ điều kiện cấp </w:t>
            </w:r>
            <w:r>
              <w:rPr>
                <w:sz w:val="26"/>
                <w:szCs w:val="26"/>
              </w:rPr>
              <w:t>lại</w:t>
            </w:r>
            <w:r w:rsidRPr="009C1AA5">
              <w:rPr>
                <w:sz w:val="26"/>
                <w:szCs w:val="26"/>
              </w:rPr>
              <w:t xml:space="preserve"> giấy chứng nhân căn cước </w:t>
            </w:r>
            <w:r>
              <w:rPr>
                <w:sz w:val="26"/>
                <w:szCs w:val="26"/>
              </w:rPr>
              <w:t>t</w:t>
            </w:r>
            <w:r w:rsidRPr="0097080B">
              <w:rPr>
                <w:color w:val="000000" w:themeColor="text1"/>
                <w:sz w:val="26"/>
                <w:szCs w:val="26"/>
                <w:lang w:bidi="lo-LA"/>
              </w:rPr>
              <w:t>ừ chối tiếp nhận và nêu rõ lý do, thông báo về việc từ chối giải quyết thủ tục về căn cước theo mẫu CC03</w:t>
            </w:r>
            <w:r>
              <w:rPr>
                <w:color w:val="000000" w:themeColor="text1"/>
                <w:sz w:val="26"/>
                <w:szCs w:val="26"/>
                <w:lang w:bidi="lo-LA"/>
              </w:rPr>
              <w:t>. Kết thúc quy trình.</w:t>
            </w:r>
          </w:p>
        </w:tc>
      </w:tr>
      <w:tr w:rsidR="0085586F" w:rsidRPr="0085586F" w14:paraId="6B514B38" w14:textId="77777777" w:rsidTr="0085586F">
        <w:trPr>
          <w:jc w:val="center"/>
        </w:trPr>
        <w:tc>
          <w:tcPr>
            <w:tcW w:w="497" w:type="pct"/>
            <w:vAlign w:val="center"/>
          </w:tcPr>
          <w:p w14:paraId="6C9CBBD3"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3.3</w:t>
            </w:r>
          </w:p>
        </w:tc>
        <w:tc>
          <w:tcPr>
            <w:tcW w:w="4503" w:type="pct"/>
            <w:vAlign w:val="center"/>
          </w:tcPr>
          <w:p w14:paraId="53DE6C83" w14:textId="57CCA71C" w:rsidR="0085586F" w:rsidRPr="0085586F" w:rsidRDefault="0085586F" w:rsidP="0085586F">
            <w:pPr>
              <w:pStyle w:val="QATable"/>
              <w:rPr>
                <w:color w:val="000000" w:themeColor="text1"/>
                <w:sz w:val="26"/>
                <w:szCs w:val="26"/>
              </w:rPr>
            </w:pPr>
            <w:r w:rsidRPr="0097080B">
              <w:rPr>
                <w:color w:val="000000" w:themeColor="text1"/>
                <w:sz w:val="26"/>
                <w:szCs w:val="26"/>
                <w:lang w:bidi="lo-LA"/>
              </w:rPr>
              <w:t xml:space="preserve">Sử dụng thông tìm kiếm được trong </w:t>
            </w:r>
            <w:r>
              <w:rPr>
                <w:color w:val="000000" w:themeColor="text1"/>
                <w:sz w:val="26"/>
                <w:szCs w:val="26"/>
                <w:lang w:bidi="lo-LA"/>
              </w:rPr>
              <w:t xml:space="preserve"> Cơ sở dữ liệu quốc gia về d</w:t>
            </w:r>
            <w:r w:rsidRPr="0097080B">
              <w:rPr>
                <w:color w:val="000000" w:themeColor="text1"/>
                <w:sz w:val="26"/>
                <w:szCs w:val="26"/>
                <w:lang w:bidi="lo-LA"/>
              </w:rPr>
              <w:t xml:space="preserve">ân cư để tạo lập hồ sơ cấp </w:t>
            </w:r>
            <w:r>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sidR="003114D4">
              <w:rPr>
                <w:color w:val="000000" w:themeColor="text1"/>
                <w:sz w:val="26"/>
                <w:szCs w:val="26"/>
                <w:lang w:bidi="lo-LA"/>
              </w:rPr>
              <w:t>4</w:t>
            </w:r>
            <w:r>
              <w:rPr>
                <w:color w:val="000000" w:themeColor="text1"/>
                <w:sz w:val="26"/>
                <w:szCs w:val="26"/>
                <w:lang w:bidi="lo-LA"/>
              </w:rPr>
              <w:t>.</w:t>
            </w:r>
          </w:p>
        </w:tc>
      </w:tr>
      <w:tr w:rsidR="0085586F" w:rsidRPr="0085586F" w14:paraId="7298BD9A" w14:textId="77777777" w:rsidTr="0085586F">
        <w:trPr>
          <w:jc w:val="center"/>
        </w:trPr>
        <w:tc>
          <w:tcPr>
            <w:tcW w:w="497" w:type="pct"/>
            <w:vAlign w:val="center"/>
          </w:tcPr>
          <w:p w14:paraId="28BF826E"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4</w:t>
            </w:r>
          </w:p>
        </w:tc>
        <w:tc>
          <w:tcPr>
            <w:tcW w:w="4503" w:type="pct"/>
            <w:vAlign w:val="center"/>
          </w:tcPr>
          <w:p w14:paraId="55FB7CC4" w14:textId="57475831" w:rsidR="0085586F" w:rsidRPr="0085586F" w:rsidRDefault="0085586F" w:rsidP="0085586F">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5</w:t>
            </w:r>
            <w:r w:rsidRPr="00A36D53">
              <w:rPr>
                <w:color w:val="000000" w:themeColor="text1"/>
                <w:spacing w:val="-4"/>
                <w:sz w:val="26"/>
                <w:szCs w:val="26"/>
                <w:lang w:bidi="lo-LA"/>
              </w:rPr>
              <w:t>.</w:t>
            </w:r>
          </w:p>
        </w:tc>
      </w:tr>
      <w:tr w:rsidR="0085586F" w:rsidRPr="0085586F" w14:paraId="45B1CFD0" w14:textId="77777777" w:rsidTr="0085586F">
        <w:trPr>
          <w:jc w:val="center"/>
        </w:trPr>
        <w:tc>
          <w:tcPr>
            <w:tcW w:w="497" w:type="pct"/>
            <w:vAlign w:val="center"/>
          </w:tcPr>
          <w:p w14:paraId="68AE9F19"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5</w:t>
            </w:r>
          </w:p>
        </w:tc>
        <w:tc>
          <w:tcPr>
            <w:tcW w:w="4503" w:type="pct"/>
            <w:vAlign w:val="center"/>
          </w:tcPr>
          <w:p w14:paraId="0E1A807D" w14:textId="4E04CFFF" w:rsidR="0085586F" w:rsidRPr="0085586F" w:rsidRDefault="0085586F" w:rsidP="0085586F">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85586F" w:rsidRPr="0085586F" w14:paraId="68400DD1" w14:textId="77777777" w:rsidTr="0085586F">
        <w:trPr>
          <w:jc w:val="center"/>
        </w:trPr>
        <w:tc>
          <w:tcPr>
            <w:tcW w:w="497" w:type="pct"/>
            <w:vAlign w:val="center"/>
          </w:tcPr>
          <w:p w14:paraId="517E4A29"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6</w:t>
            </w:r>
          </w:p>
        </w:tc>
        <w:tc>
          <w:tcPr>
            <w:tcW w:w="4503" w:type="pct"/>
            <w:vAlign w:val="center"/>
          </w:tcPr>
          <w:p w14:paraId="74EFDA70" w14:textId="51B0C4F7" w:rsidR="0085586F" w:rsidRPr="0085586F" w:rsidRDefault="0085586F" w:rsidP="0085586F">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85586F" w:rsidRPr="0085586F" w14:paraId="39FA3C3D" w14:textId="77777777" w:rsidTr="0085586F">
        <w:trPr>
          <w:jc w:val="center"/>
        </w:trPr>
        <w:tc>
          <w:tcPr>
            <w:tcW w:w="497" w:type="pct"/>
            <w:vAlign w:val="center"/>
          </w:tcPr>
          <w:p w14:paraId="7C5EEDFA"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7</w:t>
            </w:r>
          </w:p>
        </w:tc>
        <w:tc>
          <w:tcPr>
            <w:tcW w:w="4503" w:type="pct"/>
            <w:vAlign w:val="center"/>
          </w:tcPr>
          <w:p w14:paraId="60DC94F7" w14:textId="4388FFD7" w:rsidR="0085586F" w:rsidRPr="0085586F" w:rsidRDefault="0085586F" w:rsidP="0085586F">
            <w:pPr>
              <w:pStyle w:val="QATable"/>
              <w:rPr>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85586F" w:rsidRPr="0085586F" w14:paraId="753FC5EE" w14:textId="77777777" w:rsidTr="0085586F">
        <w:trPr>
          <w:jc w:val="center"/>
        </w:trPr>
        <w:tc>
          <w:tcPr>
            <w:tcW w:w="497" w:type="pct"/>
            <w:vAlign w:val="center"/>
          </w:tcPr>
          <w:p w14:paraId="4FE5D2FD"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8</w:t>
            </w:r>
          </w:p>
        </w:tc>
        <w:tc>
          <w:tcPr>
            <w:tcW w:w="4503" w:type="pct"/>
            <w:vAlign w:val="center"/>
          </w:tcPr>
          <w:p w14:paraId="3EDC2427" w14:textId="17765340" w:rsidR="0085586F" w:rsidRPr="0085586F" w:rsidRDefault="0085586F" w:rsidP="0085586F">
            <w:pPr>
              <w:pStyle w:val="QATable"/>
              <w:rPr>
                <w:color w:val="000000" w:themeColor="text1"/>
                <w:spacing w:val="-6"/>
                <w:sz w:val="26"/>
                <w:szCs w:val="26"/>
                <w:lang w:bidi="lo-LA"/>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85586F" w:rsidRPr="0085586F" w14:paraId="6EBF3811" w14:textId="77777777" w:rsidTr="0085586F">
        <w:trPr>
          <w:jc w:val="center"/>
        </w:trPr>
        <w:tc>
          <w:tcPr>
            <w:tcW w:w="497" w:type="pct"/>
            <w:vAlign w:val="center"/>
          </w:tcPr>
          <w:p w14:paraId="2A992CFB"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9</w:t>
            </w:r>
          </w:p>
        </w:tc>
        <w:tc>
          <w:tcPr>
            <w:tcW w:w="4503" w:type="pct"/>
            <w:vAlign w:val="center"/>
          </w:tcPr>
          <w:p w14:paraId="515F53DA" w14:textId="726F28B4" w:rsidR="0085586F" w:rsidRPr="0085586F" w:rsidRDefault="0085586F" w:rsidP="0085586F">
            <w:pPr>
              <w:pStyle w:val="QATable"/>
              <w:rPr>
                <w:color w:val="000000" w:themeColor="text1"/>
                <w:sz w:val="26"/>
                <w:szCs w:val="26"/>
                <w:lang w:bidi="lo-LA"/>
              </w:rPr>
            </w:pPr>
            <w:r w:rsidRPr="009C1AA5">
              <w:rPr>
                <w:sz w:val="26"/>
                <w:szCs w:val="26"/>
              </w:rPr>
              <w:t>Cán bộ xử lý hồ sơ</w:t>
            </w:r>
            <w:r w:rsidRPr="0097080B">
              <w:rPr>
                <w:color w:val="000000" w:themeColor="text1"/>
                <w:sz w:val="26"/>
                <w:szCs w:val="26"/>
                <w:lang w:bidi="lo-LA"/>
              </w:rPr>
              <w:t xml:space="preserve"> </w:t>
            </w:r>
            <w:r>
              <w:rPr>
                <w:color w:val="000000" w:themeColor="text1"/>
                <w:sz w:val="26"/>
                <w:szCs w:val="26"/>
                <w:lang w:bidi="lo-LA"/>
              </w:rPr>
              <w:t>k</w:t>
            </w:r>
            <w:r w:rsidRPr="0097080B">
              <w:rPr>
                <w:color w:val="000000" w:themeColor="text1"/>
                <w:sz w:val="26"/>
                <w:szCs w:val="26"/>
                <w:lang w:bidi="lo-LA"/>
              </w:rPr>
              <w:t>iểm tra, xác minh thông tin về người gốc Việt Nam chưa xác định được quốc tịch đã kê khai</w:t>
            </w:r>
            <w:r>
              <w:rPr>
                <w:color w:val="000000" w:themeColor="text1"/>
                <w:sz w:val="26"/>
                <w:szCs w:val="26"/>
                <w:lang w:bidi="lo-LA"/>
              </w:rPr>
              <w:t>. Chuyển sang bước 10.</w:t>
            </w:r>
          </w:p>
        </w:tc>
      </w:tr>
      <w:tr w:rsidR="0085586F" w:rsidRPr="0085586F" w14:paraId="33FFE394" w14:textId="77777777" w:rsidTr="0085586F">
        <w:trPr>
          <w:jc w:val="center"/>
        </w:trPr>
        <w:tc>
          <w:tcPr>
            <w:tcW w:w="497" w:type="pct"/>
            <w:vAlign w:val="center"/>
          </w:tcPr>
          <w:p w14:paraId="38D6D65E"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0.1</w:t>
            </w:r>
          </w:p>
        </w:tc>
        <w:tc>
          <w:tcPr>
            <w:tcW w:w="4503" w:type="pct"/>
            <w:vAlign w:val="center"/>
          </w:tcPr>
          <w:p w14:paraId="24EAA719" w14:textId="17739020" w:rsidR="0085586F" w:rsidRPr="0085586F" w:rsidRDefault="0085586F" w:rsidP="0085586F">
            <w:pPr>
              <w:pStyle w:val="QATable"/>
              <w:rPr>
                <w:color w:val="000000" w:themeColor="text1"/>
                <w:sz w:val="26"/>
                <w:szCs w:val="26"/>
                <w:lang w:bidi="lo-LA"/>
              </w:rPr>
            </w:pPr>
            <w:r w:rsidRPr="00046E37">
              <w:rPr>
                <w:spacing w:val="-2"/>
                <w:sz w:val="26"/>
                <w:szCs w:val="26"/>
              </w:rPr>
              <w:t>Cán bộ xử lý hồ sơ</w:t>
            </w:r>
            <w:r w:rsidRPr="00046E37">
              <w:rPr>
                <w:color w:val="000000" w:themeColor="text1"/>
                <w:spacing w:val="-2"/>
                <w:sz w:val="26"/>
                <w:szCs w:val="26"/>
                <w:lang w:bidi="lo-LA"/>
              </w:rPr>
              <w:t xml:space="preserve"> lập danh sách đề xuất </w:t>
            </w:r>
            <w:r w:rsidR="00BC69A8">
              <w:rPr>
                <w:color w:val="000000" w:themeColor="text1"/>
                <w:spacing w:val="-2"/>
                <w:sz w:val="26"/>
                <w:szCs w:val="26"/>
                <w:lang w:bidi="lo-LA"/>
              </w:rPr>
              <w:t>duyệt hồ sơ đủ điều kiện cấp lại</w:t>
            </w:r>
            <w:r w:rsidRPr="00046E37">
              <w:rPr>
                <w:color w:val="000000" w:themeColor="text1"/>
                <w:spacing w:val="-2"/>
                <w:sz w:val="26"/>
                <w:szCs w:val="26"/>
                <w:lang w:bidi="lo-LA"/>
              </w:rPr>
              <w:t xml:space="preserve"> giấy chứng nhận căn cước. Chuyển sang bước 11.</w:t>
            </w:r>
          </w:p>
        </w:tc>
      </w:tr>
      <w:tr w:rsidR="0085586F" w:rsidRPr="0085586F" w14:paraId="391A679D" w14:textId="77777777" w:rsidTr="0085586F">
        <w:trPr>
          <w:jc w:val="center"/>
        </w:trPr>
        <w:tc>
          <w:tcPr>
            <w:tcW w:w="497" w:type="pct"/>
            <w:vAlign w:val="center"/>
          </w:tcPr>
          <w:p w14:paraId="7ACA76E2" w14:textId="77777777"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0.2</w:t>
            </w:r>
          </w:p>
        </w:tc>
        <w:tc>
          <w:tcPr>
            <w:tcW w:w="4503" w:type="pct"/>
            <w:vAlign w:val="center"/>
          </w:tcPr>
          <w:p w14:paraId="443FBF4D" w14:textId="53E29FC5" w:rsidR="0085586F" w:rsidRPr="0085586F" w:rsidRDefault="0085586F" w:rsidP="00BC69A8">
            <w:pPr>
              <w:pStyle w:val="QATable"/>
              <w:rPr>
                <w:color w:val="000000" w:themeColor="text1"/>
                <w:sz w:val="26"/>
                <w:szCs w:val="26"/>
                <w:lang w:bidi="lo-LA"/>
              </w:rPr>
            </w:pPr>
            <w:r>
              <w:rPr>
                <w:color w:val="000000" w:themeColor="text1"/>
                <w:sz w:val="26"/>
                <w:szCs w:val="26"/>
                <w:lang w:bidi="lo-LA"/>
              </w:rPr>
              <w:t xml:space="preserve">Đối với hồ sơ không đủ điều kiện cấp </w:t>
            </w:r>
            <w:r w:rsidR="00BC69A8">
              <w:rPr>
                <w:color w:val="000000" w:themeColor="text1"/>
                <w:sz w:val="26"/>
                <w:szCs w:val="26"/>
                <w:lang w:bidi="lo-LA"/>
              </w:rPr>
              <w:t>lại</w:t>
            </w:r>
            <w:r>
              <w:rPr>
                <w:color w:val="000000" w:themeColor="text1"/>
                <w:sz w:val="26"/>
                <w:szCs w:val="26"/>
                <w:lang w:bidi="lo-LA"/>
              </w:rPr>
              <w:t xml:space="preserve"> Giấy chứng nhận căn cước, đề xuất Thủ </w:t>
            </w:r>
            <w:r w:rsidRPr="00046E37">
              <w:rPr>
                <w:color w:val="000000" w:themeColor="text1"/>
                <w:spacing w:val="-4"/>
                <w:sz w:val="26"/>
                <w:szCs w:val="26"/>
                <w:lang w:bidi="lo-LA"/>
              </w:rPr>
              <w:t xml:space="preserve">trưởng cơ quan quản lý căn cước của Công an cấp tỉnh </w:t>
            </w:r>
            <w:r>
              <w:rPr>
                <w:color w:val="000000" w:themeColor="text1"/>
                <w:spacing w:val="-4"/>
                <w:sz w:val="26"/>
                <w:szCs w:val="26"/>
                <w:lang w:bidi="lo-LA"/>
              </w:rPr>
              <w:t xml:space="preserve">ký </w:t>
            </w:r>
            <w:r>
              <w:rPr>
                <w:color w:val="000000" w:themeColor="text1"/>
                <w:sz w:val="26"/>
                <w:szCs w:val="26"/>
                <w:lang w:bidi="lo-LA"/>
              </w:rPr>
              <w:t>T</w:t>
            </w:r>
            <w:r w:rsidRPr="0097080B">
              <w:rPr>
                <w:color w:val="000000" w:themeColor="text1"/>
                <w:sz w:val="26"/>
                <w:szCs w:val="26"/>
                <w:lang w:bidi="lo-LA"/>
              </w:rPr>
              <w:t>hông báo về việc từ chối giải quyết thủ tục về căn cước theo mẫu CC03</w:t>
            </w:r>
            <w:r>
              <w:rPr>
                <w:color w:val="000000" w:themeColor="text1"/>
                <w:sz w:val="26"/>
                <w:szCs w:val="26"/>
                <w:lang w:bidi="lo-LA"/>
              </w:rPr>
              <w:t>. Kết thúc quy trình.</w:t>
            </w:r>
          </w:p>
        </w:tc>
      </w:tr>
      <w:tr w:rsidR="0085586F" w:rsidRPr="0085586F" w14:paraId="5D0F3D57" w14:textId="77777777" w:rsidTr="0085586F">
        <w:trPr>
          <w:jc w:val="center"/>
        </w:trPr>
        <w:tc>
          <w:tcPr>
            <w:tcW w:w="497" w:type="pct"/>
            <w:vAlign w:val="center"/>
          </w:tcPr>
          <w:p w14:paraId="1CD1812D" w14:textId="4DFC6E86"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1</w:t>
            </w:r>
          </w:p>
        </w:tc>
        <w:tc>
          <w:tcPr>
            <w:tcW w:w="4503" w:type="pct"/>
            <w:vAlign w:val="center"/>
          </w:tcPr>
          <w:p w14:paraId="2C555472" w14:textId="2BB5271A" w:rsidR="0085586F" w:rsidRPr="0085586F" w:rsidRDefault="0085586F" w:rsidP="00BC69A8">
            <w:pPr>
              <w:pStyle w:val="QATable"/>
              <w:rPr>
                <w:color w:val="000000" w:themeColor="text1"/>
                <w:sz w:val="26"/>
                <w:szCs w:val="26"/>
                <w:lang w:bidi="lo-LA"/>
              </w:rPr>
            </w:pPr>
            <w:r w:rsidRPr="0000402C">
              <w:rPr>
                <w:color w:val="000000" w:themeColor="text1"/>
                <w:sz w:val="26"/>
                <w:szCs w:val="26"/>
                <w:lang w:bidi="lo-LA"/>
              </w:rPr>
              <w:t xml:space="preserve">Chỉ huy phụ trách công tác cấp, quản lý căn cước </w:t>
            </w:r>
            <w:r>
              <w:rPr>
                <w:color w:val="000000" w:themeColor="text1"/>
                <w:sz w:val="26"/>
                <w:szCs w:val="26"/>
                <w:lang w:bidi="lo-LA"/>
              </w:rPr>
              <w:t>t</w:t>
            </w:r>
            <w:r w:rsidRPr="0097080B">
              <w:rPr>
                <w:color w:val="000000" w:themeColor="text1"/>
                <w:sz w:val="26"/>
                <w:szCs w:val="26"/>
                <w:lang w:bidi="lo-LA"/>
              </w:rPr>
              <w:t xml:space="preserve">hực hiện kiểm tra, duyệt hồ sơ đủ điều kiện và không đủ điều kiện cấp </w:t>
            </w:r>
            <w:r w:rsidR="00BC69A8">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Chuyển sang bước 12.</w:t>
            </w:r>
          </w:p>
        </w:tc>
      </w:tr>
      <w:tr w:rsidR="0085586F" w:rsidRPr="0085586F" w14:paraId="1F3614F3" w14:textId="77777777" w:rsidTr="0085586F">
        <w:trPr>
          <w:jc w:val="center"/>
        </w:trPr>
        <w:tc>
          <w:tcPr>
            <w:tcW w:w="497" w:type="pct"/>
            <w:vAlign w:val="center"/>
          </w:tcPr>
          <w:p w14:paraId="4505CB20" w14:textId="0C2821B3"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2</w:t>
            </w:r>
          </w:p>
        </w:tc>
        <w:tc>
          <w:tcPr>
            <w:tcW w:w="4503" w:type="pct"/>
            <w:vAlign w:val="center"/>
          </w:tcPr>
          <w:p w14:paraId="0A4E6358" w14:textId="17B6FB98" w:rsidR="0085586F" w:rsidRPr="0085586F" w:rsidRDefault="0085586F" w:rsidP="0085586F">
            <w:pPr>
              <w:pStyle w:val="QATable"/>
              <w:rPr>
                <w:color w:val="000000" w:themeColor="text1"/>
                <w:sz w:val="26"/>
                <w:szCs w:val="26"/>
                <w:lang w:bidi="lo-LA"/>
              </w:rPr>
            </w:pPr>
            <w:r w:rsidRPr="00046E37">
              <w:rPr>
                <w:color w:val="000000" w:themeColor="text1"/>
                <w:spacing w:val="-4"/>
                <w:sz w:val="26"/>
                <w:szCs w:val="26"/>
                <w:lang w:bidi="lo-LA"/>
              </w:rPr>
              <w:t>Thủ trưởng cơ quan quản lý căn cước của Công an cấp tỉnh thực hiện xét duyệt hồ sơ cấp thẻ căn cước. Chuyển sang bước 13.</w:t>
            </w:r>
          </w:p>
        </w:tc>
      </w:tr>
      <w:tr w:rsidR="0085586F" w:rsidRPr="0085586F" w14:paraId="3555A5B3" w14:textId="77777777" w:rsidTr="0085586F">
        <w:trPr>
          <w:jc w:val="center"/>
        </w:trPr>
        <w:tc>
          <w:tcPr>
            <w:tcW w:w="497" w:type="pct"/>
            <w:vAlign w:val="center"/>
          </w:tcPr>
          <w:p w14:paraId="78CE7708" w14:textId="27D5B2F0"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lastRenderedPageBreak/>
              <w:t>B13</w:t>
            </w:r>
          </w:p>
        </w:tc>
        <w:tc>
          <w:tcPr>
            <w:tcW w:w="4503" w:type="pct"/>
            <w:vAlign w:val="center"/>
          </w:tcPr>
          <w:p w14:paraId="23B9560F" w14:textId="3BE43409" w:rsidR="0085586F" w:rsidRPr="0085586F" w:rsidRDefault="0085586F" w:rsidP="00BC69A8">
            <w:pPr>
              <w:pStyle w:val="QATable"/>
              <w:rPr>
                <w:color w:val="000000" w:themeColor="text1"/>
                <w:sz w:val="26"/>
                <w:szCs w:val="26"/>
                <w:lang w:bidi="lo-LA"/>
              </w:rPr>
            </w:pPr>
            <w:r>
              <w:rPr>
                <w:color w:val="000000" w:themeColor="text1"/>
                <w:sz w:val="26"/>
                <w:szCs w:val="26"/>
                <w:lang w:bidi="lo-LA"/>
              </w:rPr>
              <w:t>Cơ quan quản lý căn cước của Bộ Công an t</w:t>
            </w:r>
            <w:r w:rsidRPr="00A36D53">
              <w:rPr>
                <w:color w:val="000000" w:themeColor="text1"/>
                <w:sz w:val="26"/>
                <w:szCs w:val="26"/>
                <w:lang w:bidi="lo-LA"/>
              </w:rPr>
              <w:t xml:space="preserve">hực hiện </w:t>
            </w:r>
            <w:r w:rsidR="00BC69A8" w:rsidRPr="009C1AA5">
              <w:rPr>
                <w:sz w:val="26"/>
                <w:szCs w:val="26"/>
              </w:rPr>
              <w:t xml:space="preserve">kiểm tra, đối sánh thông tin trong Cơ sở dữ liệu quốc gia về dân cư, Cơ sở dữ liệu căn cước để thực hiện phê duyệt hồ sơ cấp </w:t>
            </w:r>
            <w:r w:rsidR="00BC69A8">
              <w:rPr>
                <w:sz w:val="26"/>
                <w:szCs w:val="26"/>
              </w:rPr>
              <w:t>lại</w:t>
            </w:r>
            <w:r w:rsidR="00BC69A8" w:rsidRPr="009C1AA5">
              <w:rPr>
                <w:sz w:val="26"/>
                <w:szCs w:val="26"/>
              </w:rPr>
              <w:t xml:space="preserve"> </w:t>
            </w:r>
            <w:r w:rsidR="00BC69A8">
              <w:rPr>
                <w:sz w:val="26"/>
                <w:szCs w:val="26"/>
              </w:rPr>
              <w:t xml:space="preserve">giấy chứng nhận căn cước.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85586F" w:rsidRPr="0085586F" w14:paraId="12B91D37" w14:textId="77777777" w:rsidTr="0085586F">
        <w:trPr>
          <w:jc w:val="center"/>
        </w:trPr>
        <w:tc>
          <w:tcPr>
            <w:tcW w:w="497" w:type="pct"/>
            <w:vAlign w:val="center"/>
          </w:tcPr>
          <w:p w14:paraId="31C284D7" w14:textId="0EDA3F8F"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4</w:t>
            </w:r>
          </w:p>
        </w:tc>
        <w:tc>
          <w:tcPr>
            <w:tcW w:w="4503" w:type="pct"/>
            <w:vAlign w:val="center"/>
          </w:tcPr>
          <w:p w14:paraId="0E6F0A85" w14:textId="411EDD2F" w:rsidR="0085586F" w:rsidRPr="0085586F" w:rsidRDefault="0085586F" w:rsidP="0085586F">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85586F" w:rsidRPr="0085586F" w14:paraId="0C2B064E" w14:textId="77777777" w:rsidTr="0085586F">
        <w:trPr>
          <w:jc w:val="center"/>
        </w:trPr>
        <w:tc>
          <w:tcPr>
            <w:tcW w:w="497" w:type="pct"/>
            <w:vAlign w:val="center"/>
          </w:tcPr>
          <w:p w14:paraId="62A285B2" w14:textId="4B20A428"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5</w:t>
            </w:r>
          </w:p>
        </w:tc>
        <w:tc>
          <w:tcPr>
            <w:tcW w:w="4503" w:type="pct"/>
            <w:vAlign w:val="center"/>
          </w:tcPr>
          <w:p w14:paraId="0FEFD8C8" w14:textId="31C8E5A4" w:rsidR="0085586F" w:rsidRPr="0085586F" w:rsidRDefault="0085586F" w:rsidP="0085586F">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85586F" w:rsidRPr="0085586F" w14:paraId="0E5646E1" w14:textId="77777777" w:rsidTr="0085586F">
        <w:trPr>
          <w:jc w:val="center"/>
        </w:trPr>
        <w:tc>
          <w:tcPr>
            <w:tcW w:w="497" w:type="pct"/>
            <w:vAlign w:val="center"/>
          </w:tcPr>
          <w:p w14:paraId="699D8CB7" w14:textId="2CB71073"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6</w:t>
            </w:r>
          </w:p>
        </w:tc>
        <w:tc>
          <w:tcPr>
            <w:tcW w:w="4503" w:type="pct"/>
            <w:vAlign w:val="center"/>
          </w:tcPr>
          <w:p w14:paraId="5C2C3307" w14:textId="446ED18F" w:rsidR="0085586F" w:rsidRPr="0085586F" w:rsidRDefault="0085586F" w:rsidP="0085586F">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7.</w:t>
            </w:r>
          </w:p>
        </w:tc>
      </w:tr>
      <w:tr w:rsidR="0085586F" w:rsidRPr="0085586F" w14:paraId="6BB264B2" w14:textId="77777777" w:rsidTr="0085586F">
        <w:trPr>
          <w:jc w:val="center"/>
        </w:trPr>
        <w:tc>
          <w:tcPr>
            <w:tcW w:w="497" w:type="pct"/>
            <w:vAlign w:val="center"/>
          </w:tcPr>
          <w:p w14:paraId="1EE9D46C" w14:textId="0240CCFD" w:rsidR="0085586F" w:rsidRPr="0085586F" w:rsidRDefault="0085586F" w:rsidP="0085586F">
            <w:pPr>
              <w:pStyle w:val="QATable"/>
              <w:rPr>
                <w:rFonts w:eastAsia="Calibri"/>
                <w:color w:val="000000" w:themeColor="text1"/>
                <w:sz w:val="26"/>
                <w:szCs w:val="26"/>
              </w:rPr>
            </w:pPr>
            <w:r w:rsidRPr="0085586F">
              <w:rPr>
                <w:rFonts w:eastAsia="Calibri"/>
                <w:color w:val="000000" w:themeColor="text1"/>
                <w:sz w:val="26"/>
                <w:szCs w:val="26"/>
              </w:rPr>
              <w:t>B17</w:t>
            </w:r>
          </w:p>
        </w:tc>
        <w:tc>
          <w:tcPr>
            <w:tcW w:w="4503" w:type="pct"/>
            <w:vAlign w:val="center"/>
          </w:tcPr>
          <w:p w14:paraId="0B86ECEF" w14:textId="05C045D9" w:rsidR="0085586F" w:rsidRPr="0085586F" w:rsidRDefault="0085586F" w:rsidP="0085586F">
            <w:pPr>
              <w:pStyle w:val="QATable"/>
              <w:rPr>
                <w:color w:val="000000" w:themeColor="text1"/>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74E7AC04" w14:textId="0471A981" w:rsidR="0095121C" w:rsidRPr="00113769" w:rsidRDefault="00BC69A8" w:rsidP="00BC69A8">
      <w:pPr>
        <w:pStyle w:val="Heading2"/>
        <w:jc w:val="both"/>
        <w:rPr>
          <w:rFonts w:ascii="Times New Roman" w:hAnsi="Times New Roman" w:cs="Times New Roman"/>
          <w:b w:val="0"/>
          <w:color w:val="000000" w:themeColor="text1"/>
          <w:spacing w:val="-4"/>
          <w:sz w:val="28"/>
          <w:szCs w:val="28"/>
        </w:rPr>
      </w:pPr>
      <w:r>
        <w:rPr>
          <w:rFonts w:ascii="Times New Roman" w:hAnsi="Times New Roman" w:cs="Times New Roman"/>
          <w:color w:val="000000" w:themeColor="text1"/>
          <w:spacing w:val="-4"/>
          <w:sz w:val="28"/>
          <w:szCs w:val="28"/>
        </w:rPr>
        <w:tab/>
      </w:r>
      <w:r w:rsidR="0095121C" w:rsidRPr="00113769">
        <w:rPr>
          <w:rFonts w:ascii="Times New Roman" w:hAnsi="Times New Roman" w:cs="Times New Roman"/>
          <w:color w:val="000000" w:themeColor="text1"/>
          <w:spacing w:val="-4"/>
          <w:sz w:val="28"/>
          <w:szCs w:val="28"/>
        </w:rPr>
        <w:t>1</w:t>
      </w:r>
      <w:r w:rsidR="00F32365" w:rsidRPr="00113769">
        <w:rPr>
          <w:rFonts w:ascii="Times New Roman" w:hAnsi="Times New Roman" w:cs="Times New Roman"/>
          <w:color w:val="000000" w:themeColor="text1"/>
          <w:spacing w:val="-4"/>
          <w:sz w:val="28"/>
          <w:szCs w:val="28"/>
        </w:rPr>
        <w:t>6</w:t>
      </w:r>
      <w:r w:rsidR="0095121C" w:rsidRPr="00113769">
        <w:rPr>
          <w:rFonts w:ascii="Times New Roman" w:hAnsi="Times New Roman" w:cs="Times New Roman"/>
          <w:color w:val="000000" w:themeColor="text1"/>
          <w:spacing w:val="-4"/>
          <w:sz w:val="28"/>
          <w:szCs w:val="28"/>
        </w:rPr>
        <w:t xml:space="preserve">. </w:t>
      </w:r>
      <w:r w:rsidR="00F819A1" w:rsidRPr="00113769">
        <w:rPr>
          <w:rFonts w:ascii="Times New Roman" w:hAnsi="Times New Roman" w:cs="Times New Roman"/>
          <w:color w:val="000000" w:themeColor="text1"/>
          <w:spacing w:val="-4"/>
          <w:sz w:val="28"/>
          <w:szCs w:val="28"/>
        </w:rPr>
        <w:t>Điều chỉnh thông tin trong Cơ sở dữ liệu quốc gia về dân cư, Cơ sở dữ liệu căn cước theo đề nghị của người gốc Việt Nam chưa xác định được quốc tịch</w:t>
      </w:r>
    </w:p>
    <w:p w14:paraId="76BF10DB" w14:textId="3A9962D7" w:rsidR="0095121C" w:rsidRPr="00113769" w:rsidRDefault="0095121C" w:rsidP="0095121C">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30554A" w:rsidRPr="00113769">
        <w:rPr>
          <w:rFonts w:ascii="Times New Roman" w:hAnsi="Times New Roman" w:cs="Times New Roman"/>
          <w:color w:val="000000" w:themeColor="text1"/>
          <w:sz w:val="28"/>
          <w:szCs w:val="28"/>
        </w:rPr>
        <w:t>4054</w:t>
      </w:r>
    </w:p>
    <w:p w14:paraId="1AF6A80F" w14:textId="77777777" w:rsidR="0095121C" w:rsidRPr="00113769" w:rsidRDefault="0095121C" w:rsidP="0095121C">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ơ quan quản lý căn cước của Công an cấp tỉnh</w:t>
      </w:r>
    </w:p>
    <w:p w14:paraId="0399FCBA" w14:textId="7338E516" w:rsidR="0095121C" w:rsidRPr="00113769" w:rsidRDefault="0095121C" w:rsidP="0095121C">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w:t>
      </w:r>
      <w:r w:rsidR="00C10D09" w:rsidRPr="00113769">
        <w:rPr>
          <w:rFonts w:ascii="Times New Roman" w:hAnsi="Times New Roman" w:cs="Times New Roman"/>
          <w:color w:val="000000" w:themeColor="text1"/>
          <w:spacing w:val="-4"/>
          <w:sz w:val="28"/>
          <w:szCs w:val="28"/>
        </w:rPr>
        <w:t>5</w:t>
      </w:r>
      <w:r w:rsidRPr="00113769">
        <w:rPr>
          <w:rFonts w:ascii="Times New Roman" w:hAnsi="Times New Roman" w:cs="Times New Roman"/>
          <w:color w:val="000000" w:themeColor="text1"/>
          <w:spacing w:val="-4"/>
          <w:sz w:val="28"/>
          <w:szCs w:val="28"/>
        </w:rPr>
        <w:t xml:space="preserve"> ngày làm việc) = </w:t>
      </w:r>
      <w:r w:rsidR="00C10D09" w:rsidRPr="00113769">
        <w:rPr>
          <w:rFonts w:ascii="Times New Roman" w:hAnsi="Times New Roman" w:cs="Times New Roman"/>
          <w:color w:val="000000" w:themeColor="text1"/>
          <w:spacing w:val="-4"/>
          <w:sz w:val="28"/>
          <w:szCs w:val="28"/>
        </w:rPr>
        <w:t>40</w:t>
      </w:r>
      <w:r w:rsidRPr="00113769">
        <w:rPr>
          <w:rFonts w:ascii="Times New Roman" w:hAnsi="Times New Roman" w:cs="Times New Roman"/>
          <w:color w:val="000000" w:themeColor="text1"/>
          <w:spacing w:val="-4"/>
          <w:sz w:val="28"/>
          <w:szCs w:val="28"/>
        </w:rPr>
        <w:t xml:space="preserve"> giờ.</w:t>
      </w:r>
    </w:p>
    <w:p w14:paraId="458124AA" w14:textId="71D6F47D" w:rsidR="0095121C" w:rsidRPr="00113769" w:rsidRDefault="00024FB1" w:rsidP="00024FB1">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95121C"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64D2FCF7" w14:textId="77777777" w:rsidTr="00BC69A8">
        <w:tc>
          <w:tcPr>
            <w:tcW w:w="647" w:type="pct"/>
            <w:vAlign w:val="center"/>
          </w:tcPr>
          <w:p w14:paraId="06687756" w14:textId="77777777" w:rsidR="0095121C" w:rsidRPr="00113769" w:rsidRDefault="0095121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70B6CF18" w14:textId="77777777" w:rsidR="0095121C" w:rsidRPr="00113769" w:rsidRDefault="0095121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94" w:type="pct"/>
            <w:vAlign w:val="center"/>
          </w:tcPr>
          <w:p w14:paraId="3033B60B" w14:textId="77777777" w:rsidR="0095121C" w:rsidRPr="00113769" w:rsidRDefault="0095121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4ADB943E" w14:textId="77777777" w:rsidR="0095121C" w:rsidRPr="00113769" w:rsidRDefault="0095121C"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74E8EBE" w14:textId="77777777" w:rsidTr="00BC69A8">
        <w:trPr>
          <w:trHeight w:val="736"/>
        </w:trPr>
        <w:tc>
          <w:tcPr>
            <w:tcW w:w="647" w:type="pct"/>
          </w:tcPr>
          <w:p w14:paraId="0D3F85E5" w14:textId="0948282A" w:rsidR="0095121C" w:rsidRPr="00113769" w:rsidRDefault="0095121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w:t>
            </w:r>
            <w:r w:rsidR="0088326C" w:rsidRPr="00113769">
              <w:rPr>
                <w:rFonts w:ascii="Times New Roman" w:hAnsi="Times New Roman" w:cs="Times New Roman"/>
                <w:b/>
                <w:bCs/>
                <w:color w:val="000000" w:themeColor="text1"/>
                <w:sz w:val="26"/>
                <w:szCs w:val="26"/>
              </w:rPr>
              <w:t xml:space="preserve"> và xử lý</w:t>
            </w:r>
            <w:r w:rsidRPr="00113769">
              <w:rPr>
                <w:rFonts w:ascii="Times New Roman" w:hAnsi="Times New Roman" w:cs="Times New Roman"/>
                <w:b/>
                <w:bCs/>
                <w:color w:val="000000" w:themeColor="text1"/>
                <w:sz w:val="26"/>
                <w:szCs w:val="26"/>
              </w:rPr>
              <w:t xml:space="preserve"> hồ sơ</w:t>
            </w:r>
          </w:p>
        </w:tc>
        <w:tc>
          <w:tcPr>
            <w:tcW w:w="934" w:type="pct"/>
          </w:tcPr>
          <w:p w14:paraId="590066D3" w14:textId="77777777"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894" w:type="pct"/>
          </w:tcPr>
          <w:p w14:paraId="2A357330" w14:textId="0FF8E8BD" w:rsidR="00706C28" w:rsidRPr="00113769" w:rsidRDefault="00706C28" w:rsidP="00706C28">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đề nghị điều chỉnh thông tin trong Cơ sở dữ liệu quốc gia về dân cư, Cơ sở dữ liệu căn cước.</w:t>
            </w:r>
          </w:p>
          <w:p w14:paraId="5F90C683" w14:textId="22F00291" w:rsidR="00706C28" w:rsidRPr="00113769" w:rsidRDefault="00706C28" w:rsidP="00706C28">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án bộ tiếp nhận hồ sơ </w:t>
            </w:r>
            <w:r w:rsidR="00C10D09" w:rsidRPr="00113769">
              <w:rPr>
                <w:rFonts w:ascii="Times New Roman" w:hAnsi="Times New Roman" w:cs="Times New Roman"/>
                <w:color w:val="000000" w:themeColor="text1"/>
                <w:sz w:val="26"/>
                <w:szCs w:val="26"/>
              </w:rPr>
              <w:t xml:space="preserve">phối hợp với cơ quan có liên quan kiểm tra, xác minh tính pháp lý, tính chính xác của các thông tin trước khi </w:t>
            </w:r>
            <w:r w:rsidR="003F1348" w:rsidRPr="00113769">
              <w:rPr>
                <w:rFonts w:ascii="Times New Roman" w:hAnsi="Times New Roman" w:cs="Times New Roman"/>
                <w:color w:val="000000" w:themeColor="text1"/>
                <w:sz w:val="26"/>
                <w:szCs w:val="26"/>
              </w:rPr>
              <w:t>báo cáo đề xuất</w:t>
            </w:r>
            <w:r w:rsidR="00392EE4" w:rsidRPr="00113769">
              <w:rPr>
                <w:rFonts w:ascii="Times New Roman" w:hAnsi="Times New Roman" w:cs="Times New Roman"/>
                <w:color w:val="000000" w:themeColor="text1"/>
                <w:sz w:val="26"/>
                <w:szCs w:val="26"/>
              </w:rPr>
              <w:t xml:space="preserve"> Chỉ huy phụ trách công tác cấp, quản lý căn cước duyệt đề nghị</w:t>
            </w:r>
            <w:r w:rsidR="003F1348"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điều chỉnh trong Cơ sở dữ liệu quốc gia về dân cư, Cơ sở dữ liệu căn cướ</w:t>
            </w:r>
            <w:r w:rsidR="00745351">
              <w:rPr>
                <w:rFonts w:ascii="Times New Roman" w:hAnsi="Times New Roman" w:cs="Times New Roman"/>
                <w:color w:val="000000" w:themeColor="text1"/>
                <w:sz w:val="26"/>
                <w:szCs w:val="26"/>
              </w:rPr>
              <w:t>c;</w:t>
            </w:r>
          </w:p>
          <w:p w14:paraId="501C73C5" w14:textId="49209C29" w:rsidR="00706C28" w:rsidRPr="00113769" w:rsidRDefault="008D3E83" w:rsidP="00706C28">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003F1348" w:rsidRPr="00113769">
              <w:rPr>
                <w:rFonts w:ascii="Times New Roman" w:hAnsi="Times New Roman" w:cs="Times New Roman"/>
                <w:color w:val="000000" w:themeColor="text1"/>
                <w:sz w:val="26"/>
                <w:szCs w:val="26"/>
              </w:rPr>
              <w:t xml:space="preserve"> </w:t>
            </w:r>
            <w:r w:rsidR="00706C28" w:rsidRPr="00113769">
              <w:rPr>
                <w:rFonts w:ascii="Times New Roman" w:hAnsi="Times New Roman" w:cs="Times New Roman"/>
                <w:color w:val="000000" w:themeColor="text1"/>
                <w:sz w:val="26"/>
                <w:szCs w:val="26"/>
              </w:rPr>
              <w:t>Trường hợp từ chối điều chỉnh thông tin thì phải trả lời, nêu rõ lý do và cấp thông báo về việc từ chối giải quyết thủ tục về căn cước (Mẫu CC03 ban hành kèm theo Thông tư số 53/2025/TT-BCA ngày 01/7/2025 của Bộ</w:t>
            </w:r>
            <w:r w:rsidR="00745351">
              <w:rPr>
                <w:rFonts w:ascii="Times New Roman" w:hAnsi="Times New Roman" w:cs="Times New Roman"/>
                <w:color w:val="000000" w:themeColor="text1"/>
                <w:sz w:val="26"/>
                <w:szCs w:val="26"/>
              </w:rPr>
              <w:t xml:space="preserve"> Công an);</w:t>
            </w:r>
          </w:p>
          <w:p w14:paraId="77286C5F" w14:textId="2930E057" w:rsidR="0095121C" w:rsidRPr="00113769" w:rsidRDefault="008D3E83" w:rsidP="00706C28">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w:t>
            </w:r>
            <w:r w:rsidR="00706C28" w:rsidRPr="00113769">
              <w:rPr>
                <w:rFonts w:ascii="Times New Roman" w:hAnsi="Times New Roman" w:cs="Times New Roman"/>
                <w:color w:val="000000" w:themeColor="text1"/>
                <w:sz w:val="26"/>
                <w:szCs w:val="26"/>
              </w:rPr>
              <w:t>Trường hợp đủ điều kiện giải quyết thì cấp giấy hẹn trả kết quả giải quyết thủ tục về căn cước (Mẫu CC02 ban hành kèm theo Thông tư số 17/2024/TT-</w:t>
            </w:r>
            <w:r w:rsidR="00706C28" w:rsidRPr="00113769">
              <w:rPr>
                <w:rFonts w:ascii="Times New Roman" w:hAnsi="Times New Roman" w:cs="Times New Roman"/>
                <w:color w:val="000000" w:themeColor="text1"/>
                <w:sz w:val="26"/>
                <w:szCs w:val="26"/>
              </w:rPr>
              <w:lastRenderedPageBreak/>
              <w:t>BCA ngày 15/5/2024 của Bộ Công an).</w:t>
            </w:r>
          </w:p>
        </w:tc>
        <w:tc>
          <w:tcPr>
            <w:tcW w:w="524" w:type="pct"/>
          </w:tcPr>
          <w:p w14:paraId="64D26A8D" w14:textId="2D877709" w:rsidR="0095121C" w:rsidRPr="00113769" w:rsidRDefault="00C10D0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17284F0A" w14:textId="77777777" w:rsidTr="00BC69A8">
        <w:tc>
          <w:tcPr>
            <w:tcW w:w="647" w:type="pct"/>
          </w:tcPr>
          <w:p w14:paraId="6A22BF87" w14:textId="20C4F4AA" w:rsidR="0095121C" w:rsidRPr="00113769" w:rsidRDefault="0095121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0A0EB7" w:rsidRPr="00113769">
              <w:rPr>
                <w:rFonts w:ascii="Times New Roman" w:hAnsi="Times New Roman" w:cs="Times New Roman"/>
                <w:b/>
                <w:bCs/>
                <w:color w:val="000000" w:themeColor="text1"/>
                <w:sz w:val="26"/>
                <w:szCs w:val="26"/>
              </w:rPr>
              <w:t>2</w:t>
            </w:r>
            <w:r w:rsidRPr="00113769">
              <w:rPr>
                <w:rFonts w:ascii="Times New Roman" w:hAnsi="Times New Roman" w:cs="Times New Roman"/>
                <w:b/>
                <w:bCs/>
                <w:color w:val="000000" w:themeColor="text1"/>
                <w:sz w:val="26"/>
                <w:szCs w:val="26"/>
              </w:rPr>
              <w:t>: Xét duyệt hồ sơ</w:t>
            </w:r>
          </w:p>
        </w:tc>
        <w:tc>
          <w:tcPr>
            <w:tcW w:w="934" w:type="pct"/>
            <w:tcBorders>
              <w:bottom w:val="single" w:sz="4" w:space="0" w:color="auto"/>
            </w:tcBorders>
          </w:tcPr>
          <w:p w14:paraId="521A9F71" w14:textId="77777777"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hỉ huy phụ trách công tác cấp, quản lý căn cước/Cơ quan quản lý căn cước của Công an cấp tỉnh</w:t>
            </w:r>
          </w:p>
        </w:tc>
        <w:tc>
          <w:tcPr>
            <w:tcW w:w="2894" w:type="pct"/>
          </w:tcPr>
          <w:p w14:paraId="6263A67D" w14:textId="221F2C34" w:rsidR="0095121C" w:rsidRPr="00113769" w:rsidRDefault="0095121C" w:rsidP="004D6D6D">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hỉ huy phụ trách công tác cấp, quản lý căn cước thực hiện kiểm tra, duyệt hồ sơ đủ điều kiện và không đủ điều kiện </w:t>
            </w:r>
            <w:r w:rsidR="004D6D6D" w:rsidRPr="00113769">
              <w:rPr>
                <w:rFonts w:ascii="Times New Roman" w:hAnsi="Times New Roman" w:cs="Times New Roman"/>
                <w:color w:val="000000" w:themeColor="text1"/>
                <w:sz w:val="26"/>
                <w:szCs w:val="26"/>
              </w:rPr>
              <w:t>điều chỉnh thông tin trong Cơ sở dữ liệu quốc gia về dân cư, Cơ sở dữ liệu căn cước</w:t>
            </w:r>
            <w:r w:rsidRPr="00113769">
              <w:rPr>
                <w:rFonts w:ascii="Times New Roman" w:hAnsi="Times New Roman" w:cs="Times New Roman"/>
                <w:color w:val="000000" w:themeColor="text1"/>
                <w:sz w:val="26"/>
                <w:szCs w:val="26"/>
              </w:rPr>
              <w:t xml:space="preserve"> báo cáo Thủ trưởng Cơ quan quản lý căn cước của Công an cấp tỉnh Phê duyệ</w:t>
            </w:r>
            <w:r w:rsidR="00745351">
              <w:rPr>
                <w:rFonts w:ascii="Times New Roman" w:hAnsi="Times New Roman" w:cs="Times New Roman"/>
                <w:color w:val="000000" w:themeColor="text1"/>
                <w:sz w:val="26"/>
                <w:szCs w:val="26"/>
              </w:rPr>
              <w:t>t;</w:t>
            </w:r>
          </w:p>
          <w:p w14:paraId="23F6ED97" w14:textId="20EF9438" w:rsidR="0095121C" w:rsidRPr="00113769" w:rsidRDefault="0095121C"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745351">
              <w:rPr>
                <w:rFonts w:ascii="Times New Roman" w:hAnsi="Times New Roman" w:cs="Times New Roman"/>
                <w:color w:val="000000" w:themeColor="text1"/>
                <w:sz w:val="26"/>
                <w:szCs w:val="26"/>
              </w:rPr>
              <w:t>.</w:t>
            </w:r>
          </w:p>
        </w:tc>
        <w:tc>
          <w:tcPr>
            <w:tcW w:w="524" w:type="pct"/>
          </w:tcPr>
          <w:p w14:paraId="53058E13" w14:textId="14D8074C"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D332AD"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57F7520" w14:textId="77777777" w:rsidTr="00BC69A8">
        <w:tc>
          <w:tcPr>
            <w:tcW w:w="647" w:type="pct"/>
          </w:tcPr>
          <w:p w14:paraId="006CE7D6" w14:textId="52608377" w:rsidR="0095121C" w:rsidRPr="00113769" w:rsidRDefault="0095121C"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FF2A61"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xml:space="preserve">: Phê duyệt hồ sơ </w:t>
            </w:r>
          </w:p>
        </w:tc>
        <w:tc>
          <w:tcPr>
            <w:tcW w:w="934" w:type="pct"/>
            <w:tcBorders>
              <w:bottom w:val="single" w:sz="4" w:space="0" w:color="auto"/>
            </w:tcBorders>
          </w:tcPr>
          <w:p w14:paraId="6D06AEDE" w14:textId="77777777"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Công an cấp tỉnh</w:t>
            </w:r>
          </w:p>
        </w:tc>
        <w:tc>
          <w:tcPr>
            <w:tcW w:w="2894" w:type="pct"/>
          </w:tcPr>
          <w:p w14:paraId="346F6858" w14:textId="2215ED34" w:rsidR="0095121C" w:rsidRPr="00113769" w:rsidRDefault="0095121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xem xét, phê duyệt hồ sơ đủ điều kiện và không đủ điều kiện </w:t>
            </w:r>
            <w:r w:rsidR="000A3F6E" w:rsidRPr="00113769">
              <w:rPr>
                <w:rFonts w:ascii="Times New Roman" w:hAnsi="Times New Roman" w:cs="Times New Roman"/>
                <w:color w:val="000000" w:themeColor="text1"/>
                <w:sz w:val="26"/>
                <w:szCs w:val="26"/>
              </w:rPr>
              <w:t>điều chỉnh thông tin trong Cơ sở dữ liệu quốc gia về dân cư, Cơ sở dữ liệu căn cước</w:t>
            </w:r>
            <w:r w:rsidR="00745351">
              <w:rPr>
                <w:rFonts w:ascii="Times New Roman" w:hAnsi="Times New Roman" w:cs="Times New Roman"/>
                <w:color w:val="000000" w:themeColor="text1"/>
                <w:sz w:val="26"/>
                <w:szCs w:val="26"/>
              </w:rPr>
              <w:t>.</w:t>
            </w:r>
          </w:p>
        </w:tc>
        <w:tc>
          <w:tcPr>
            <w:tcW w:w="524" w:type="pct"/>
          </w:tcPr>
          <w:p w14:paraId="3102DA5A" w14:textId="1AEEAD10"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965459F" w14:textId="77777777" w:rsidTr="00BC69A8">
        <w:tc>
          <w:tcPr>
            <w:tcW w:w="647" w:type="pct"/>
          </w:tcPr>
          <w:p w14:paraId="18BDC3C3" w14:textId="4F7D0549" w:rsidR="0095121C" w:rsidRPr="00113769" w:rsidRDefault="00C62FE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FF2A61"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 Trả kết quả giải quyết</w:t>
            </w:r>
          </w:p>
        </w:tc>
        <w:tc>
          <w:tcPr>
            <w:tcW w:w="934" w:type="pct"/>
            <w:tcBorders>
              <w:bottom w:val="single" w:sz="4" w:space="0" w:color="auto"/>
            </w:tcBorders>
          </w:tcPr>
          <w:p w14:paraId="430BC9C2" w14:textId="373F99D9" w:rsidR="0095121C" w:rsidRPr="00113769" w:rsidRDefault="00C62FE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Cơ quan quản lý căn cước của Công an cấp tỉnh</w:t>
            </w:r>
          </w:p>
        </w:tc>
        <w:tc>
          <w:tcPr>
            <w:tcW w:w="2894" w:type="pct"/>
          </w:tcPr>
          <w:p w14:paraId="364800FA" w14:textId="577DAF54" w:rsidR="0095121C" w:rsidRPr="00113769" w:rsidRDefault="006F07F4"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hông báo cho công dân kết quả </w:t>
            </w:r>
            <w:r w:rsidRPr="00113769">
              <w:rPr>
                <w:rFonts w:ascii="Times New Roman" w:hAnsi="Times New Roman" w:cs="Times New Roman"/>
                <w:color w:val="000000" w:themeColor="text1"/>
                <w:sz w:val="26"/>
                <w:szCs w:val="26"/>
              </w:rPr>
              <w:t>điều chỉnh thông tin trong Cơ sở dữ liệu quốc gia về dân cư, Cơ sở dữ liệu căn cước.</w:t>
            </w:r>
          </w:p>
        </w:tc>
        <w:tc>
          <w:tcPr>
            <w:tcW w:w="524" w:type="pct"/>
          </w:tcPr>
          <w:p w14:paraId="035A4713" w14:textId="1C7146A9" w:rsidR="0095121C" w:rsidRPr="00113769" w:rsidRDefault="00D332A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D47D0C" w:rsidRPr="00113769">
              <w:rPr>
                <w:rFonts w:ascii="Times New Roman" w:hAnsi="Times New Roman" w:cs="Times New Roman"/>
                <w:color w:val="000000" w:themeColor="text1"/>
                <w:sz w:val="26"/>
                <w:szCs w:val="26"/>
              </w:rPr>
              <w:t xml:space="preserve">8 </w:t>
            </w:r>
            <w:r w:rsidR="00302410">
              <w:rPr>
                <w:rFonts w:ascii="Times New Roman" w:hAnsi="Times New Roman" w:cs="Times New Roman"/>
                <w:color w:val="000000" w:themeColor="text1"/>
                <w:sz w:val="26"/>
                <w:szCs w:val="26"/>
              </w:rPr>
              <w:t>giờ</w:t>
            </w:r>
          </w:p>
        </w:tc>
      </w:tr>
      <w:tr w:rsidR="00113769" w:rsidRPr="00113769" w14:paraId="29CED227" w14:textId="77777777" w:rsidTr="00BC69A8">
        <w:trPr>
          <w:trHeight w:val="359"/>
        </w:trPr>
        <w:tc>
          <w:tcPr>
            <w:tcW w:w="4474" w:type="pct"/>
            <w:gridSpan w:val="3"/>
          </w:tcPr>
          <w:p w14:paraId="7F34A16D" w14:textId="77777777" w:rsidR="0095121C" w:rsidRPr="00113769" w:rsidRDefault="0095121C"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2121D400" w14:textId="4CB31041" w:rsidR="0095121C" w:rsidRPr="00113769" w:rsidRDefault="002E733B"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40</w:t>
            </w:r>
            <w:r w:rsidR="0095121C" w:rsidRPr="00113769">
              <w:rPr>
                <w:rFonts w:ascii="Times New Roman" w:eastAsia="Times New Roman" w:hAnsi="Times New Roman" w:cs="Times New Roman"/>
                <w:b/>
                <w:color w:val="000000" w:themeColor="text1"/>
                <w:sz w:val="26"/>
                <w:szCs w:val="26"/>
              </w:rPr>
              <w:t xml:space="preserve"> giờ</w:t>
            </w:r>
          </w:p>
        </w:tc>
      </w:tr>
      <w:tr w:rsidR="00113769" w:rsidRPr="00113769" w14:paraId="41D88E88" w14:textId="77777777" w:rsidTr="00BC69A8">
        <w:trPr>
          <w:trHeight w:val="359"/>
        </w:trPr>
        <w:tc>
          <w:tcPr>
            <w:tcW w:w="647" w:type="pct"/>
          </w:tcPr>
          <w:p w14:paraId="7E60E6F3" w14:textId="77777777" w:rsidR="0095121C" w:rsidRPr="00113769" w:rsidRDefault="0095121C"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3"/>
          </w:tcPr>
          <w:p w14:paraId="6688EEBD" w14:textId="77777777" w:rsidR="0095121C" w:rsidRPr="00113769" w:rsidRDefault="0095121C"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2E3BA93E" w14:textId="77777777" w:rsidR="0095121C" w:rsidRPr="00113769" w:rsidRDefault="0095121C"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2F7BCB5E" w14:textId="08971C24" w:rsidR="0011413E" w:rsidRPr="00113769" w:rsidRDefault="0011413E" w:rsidP="003E1664">
      <w:pPr>
        <w:spacing w:before="240" w:after="0"/>
        <w:ind w:firstLine="720"/>
        <w:jc w:val="both"/>
        <w:rPr>
          <w:rFonts w:ascii="Times New Roman" w:hAnsi="Times New Roman" w:cs="Times New Roman"/>
          <w:b/>
          <w:color w:val="000000" w:themeColor="text1"/>
          <w:sz w:val="28"/>
          <w:szCs w:val="28"/>
          <w:lang w:val="vi-VN"/>
        </w:rPr>
      </w:pPr>
      <w:r w:rsidRPr="00113769">
        <w:rPr>
          <w:rFonts w:ascii="Times New Roman" w:hAnsi="Times New Roman" w:cs="Times New Roman"/>
          <w:b/>
          <w:color w:val="000000" w:themeColor="text1"/>
          <w:sz w:val="28"/>
          <w:szCs w:val="28"/>
        </w:rPr>
        <w:t>- Quy trình điện tử:</w:t>
      </w:r>
    </w:p>
    <w:p w14:paraId="04F700FC" w14:textId="62F1A2FD" w:rsidR="0011413E" w:rsidRPr="00113769" w:rsidRDefault="00FA661E" w:rsidP="00FA661E">
      <w:pPr>
        <w:spacing w:before="240" w:after="0"/>
        <w:ind w:firstLine="720"/>
        <w:jc w:val="center"/>
        <w:rPr>
          <w:color w:val="000000" w:themeColor="text1"/>
        </w:rPr>
      </w:pPr>
      <w:r w:rsidRPr="00113769">
        <w:rPr>
          <w:color w:val="000000" w:themeColor="text1"/>
        </w:rPr>
        <w:object w:dxaOrig="25897" w:dyaOrig="17005" w14:anchorId="1D5B64CB">
          <v:shape id="_x0000_i1050" type="#_x0000_t75" style="width:600.55pt;height:393.8pt" o:ole="">
            <v:imagedata r:id="rId60" o:title=""/>
          </v:shape>
          <o:OLEObject Type="Embed" ProgID="Visio.Drawing.15" ShapeID="_x0000_i1050" DrawAspect="Content" ObjectID="_1825589887" r:id="rId61"/>
        </w:object>
      </w:r>
    </w:p>
    <w:p w14:paraId="6B069CD9" w14:textId="7973B340" w:rsidR="00FA661E" w:rsidRPr="00113769" w:rsidRDefault="00FA661E" w:rsidP="00FA661E">
      <w:pPr>
        <w:spacing w:before="240" w:after="0"/>
        <w:ind w:firstLine="720"/>
        <w:jc w:val="center"/>
        <w:rPr>
          <w:rFonts w:ascii="Times New Roman" w:hAnsi="Times New Roman" w:cs="Times New Roman"/>
          <w:i/>
          <w:iCs/>
          <w:color w:val="000000" w:themeColor="text1"/>
          <w:sz w:val="26"/>
          <w:szCs w:val="26"/>
        </w:rPr>
      </w:pPr>
      <w:r w:rsidRPr="00113769">
        <w:rPr>
          <w:rFonts w:ascii="Times New Roman" w:hAnsi="Times New Roman" w:cs="Times New Roman"/>
          <w:i/>
          <w:iCs/>
          <w:color w:val="000000" w:themeColor="text1"/>
          <w:sz w:val="26"/>
          <w:szCs w:val="26"/>
        </w:rPr>
        <w:t>Quy trình điều chỉnh thông tin trong Cơ sở dữ liệu quốc gia về dân cư, Cơ sở dữ liệu căn cước theo đề nghị của người gốc Việt Nam chưa xác định được quốc tịch tại Cơ quan quản lý căn cước của Công an cấp tỉnh</w:t>
      </w:r>
    </w:p>
    <w:tbl>
      <w:tblPr>
        <w:tblW w:w="4947"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174"/>
      </w:tblGrid>
      <w:tr w:rsidR="00BC69A8" w:rsidRPr="00BC69A8" w14:paraId="47E2C2A6" w14:textId="77777777" w:rsidTr="00BC69A8">
        <w:trPr>
          <w:tblHeader/>
          <w:jc w:val="center"/>
        </w:trPr>
        <w:tc>
          <w:tcPr>
            <w:tcW w:w="496" w:type="pct"/>
            <w:shd w:val="clear" w:color="auto" w:fill="F2F2F2"/>
            <w:vAlign w:val="center"/>
          </w:tcPr>
          <w:p w14:paraId="42865E2D" w14:textId="77777777" w:rsidR="00BC69A8" w:rsidRPr="00BC69A8" w:rsidRDefault="00BC69A8" w:rsidP="00623DC7">
            <w:pPr>
              <w:pStyle w:val="QATable"/>
              <w:jc w:val="center"/>
              <w:rPr>
                <w:rFonts w:eastAsia="Calibri"/>
                <w:b/>
                <w:color w:val="000000" w:themeColor="text1"/>
                <w:sz w:val="26"/>
                <w:szCs w:val="26"/>
              </w:rPr>
            </w:pPr>
            <w:r w:rsidRPr="00BC69A8">
              <w:rPr>
                <w:rFonts w:eastAsia="Calibri"/>
                <w:b/>
                <w:color w:val="000000" w:themeColor="text1"/>
                <w:sz w:val="26"/>
                <w:szCs w:val="26"/>
              </w:rPr>
              <w:t>Bước</w:t>
            </w:r>
          </w:p>
        </w:tc>
        <w:tc>
          <w:tcPr>
            <w:tcW w:w="4504" w:type="pct"/>
            <w:shd w:val="clear" w:color="auto" w:fill="F2F2F2"/>
            <w:vAlign w:val="center"/>
          </w:tcPr>
          <w:p w14:paraId="37D7AF0D" w14:textId="1F242FDA" w:rsidR="00BC69A8" w:rsidRPr="00BC69A8" w:rsidRDefault="00FC11CB" w:rsidP="00623DC7">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BC69A8" w:rsidRPr="00BC69A8" w14:paraId="0FF524E1" w14:textId="77777777" w:rsidTr="00BC69A8">
        <w:trPr>
          <w:jc w:val="center"/>
        </w:trPr>
        <w:tc>
          <w:tcPr>
            <w:tcW w:w="496" w:type="pct"/>
            <w:vAlign w:val="center"/>
          </w:tcPr>
          <w:p w14:paraId="61522994" w14:textId="77777777"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1</w:t>
            </w:r>
          </w:p>
        </w:tc>
        <w:tc>
          <w:tcPr>
            <w:tcW w:w="4504" w:type="pct"/>
            <w:vAlign w:val="center"/>
          </w:tcPr>
          <w:p w14:paraId="2811F35A" w14:textId="5BD15829" w:rsidR="00BC69A8" w:rsidRPr="00BC69A8" w:rsidRDefault="00BC69A8" w:rsidP="00BC69A8">
            <w:pPr>
              <w:pStyle w:val="QATable"/>
              <w:rPr>
                <w:rFonts w:eastAsia="Calibri"/>
                <w:color w:val="000000" w:themeColor="text1"/>
                <w:sz w:val="26"/>
                <w:szCs w:val="26"/>
              </w:rPr>
            </w:pPr>
            <w:r>
              <w:rPr>
                <w:color w:val="000000" w:themeColor="text1"/>
                <w:sz w:val="26"/>
                <w:szCs w:val="26"/>
                <w:lang w:bidi="lo-LA"/>
              </w:rPr>
              <w:t xml:space="preserve">Cán bộ tiếp hồ sơ, </w:t>
            </w:r>
            <w:r w:rsidRPr="00BC69A8">
              <w:rPr>
                <w:color w:val="000000" w:themeColor="text1"/>
                <w:sz w:val="26"/>
                <w:szCs w:val="26"/>
                <w:lang w:bidi="lo-LA"/>
              </w:rPr>
              <w:t xml:space="preserve">kiểm tra tính pháp lý, tính chính xác của các thông tin trước khi báo cáo đề xuất Chỉ huy phụ trách công </w:t>
            </w:r>
            <w:r w:rsidRPr="00BC69A8">
              <w:rPr>
                <w:color w:val="000000" w:themeColor="text1"/>
                <w:sz w:val="26"/>
                <w:szCs w:val="26"/>
                <w:lang w:bidi="lo-LA"/>
              </w:rPr>
              <w:lastRenderedPageBreak/>
              <w:t>tác cấp, quản lý căn cước duyệt</w:t>
            </w:r>
            <w:r>
              <w:rPr>
                <w:color w:val="000000" w:themeColor="text1"/>
                <w:sz w:val="26"/>
                <w:szCs w:val="26"/>
                <w:lang w:bidi="lo-LA"/>
              </w:rPr>
              <w:t xml:space="preserve">. Chuyển sang bước 2. </w:t>
            </w:r>
          </w:p>
        </w:tc>
      </w:tr>
      <w:tr w:rsidR="00BC69A8" w:rsidRPr="00BC69A8" w14:paraId="587F23B5" w14:textId="77777777" w:rsidTr="00BC69A8">
        <w:trPr>
          <w:jc w:val="center"/>
        </w:trPr>
        <w:tc>
          <w:tcPr>
            <w:tcW w:w="496" w:type="pct"/>
            <w:vAlign w:val="center"/>
          </w:tcPr>
          <w:p w14:paraId="4A948D73" w14:textId="227676EC"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lastRenderedPageBreak/>
              <w:t>B2.1</w:t>
            </w:r>
          </w:p>
        </w:tc>
        <w:tc>
          <w:tcPr>
            <w:tcW w:w="4504" w:type="pct"/>
            <w:vAlign w:val="center"/>
          </w:tcPr>
          <w:p w14:paraId="40035A15" w14:textId="5CCF5B83" w:rsidR="00BC69A8" w:rsidRPr="00BC69A8" w:rsidRDefault="00BC69A8" w:rsidP="00BC69A8">
            <w:pPr>
              <w:pStyle w:val="QATable"/>
              <w:rPr>
                <w:color w:val="000000" w:themeColor="text1"/>
                <w:sz w:val="26"/>
                <w:szCs w:val="26"/>
                <w:lang w:bidi="lo-LA"/>
              </w:rPr>
            </w:pPr>
            <w:r>
              <w:rPr>
                <w:color w:val="000000" w:themeColor="text1"/>
                <w:sz w:val="26"/>
                <w:szCs w:val="26"/>
                <w:lang w:bidi="lo-LA"/>
              </w:rPr>
              <w:t>Trường hợp hồ sơ không đủ điều kiện thì t</w:t>
            </w:r>
            <w:r w:rsidRPr="00BC69A8">
              <w:rPr>
                <w:color w:val="000000" w:themeColor="text1"/>
                <w:sz w:val="26"/>
                <w:szCs w:val="26"/>
                <w:lang w:bidi="lo-LA"/>
              </w:rPr>
              <w:t>ừ chối tiếp nhận và nêu rõ lý do theo mẫu CC03</w:t>
            </w:r>
            <w:r>
              <w:rPr>
                <w:color w:val="000000" w:themeColor="text1"/>
                <w:sz w:val="26"/>
                <w:szCs w:val="26"/>
                <w:lang w:bidi="lo-LA"/>
              </w:rPr>
              <w:t>. Kết thúc quy trình.</w:t>
            </w:r>
          </w:p>
        </w:tc>
      </w:tr>
      <w:tr w:rsidR="00BC69A8" w:rsidRPr="00BC69A8" w14:paraId="5A139C6E" w14:textId="77777777" w:rsidTr="00BC69A8">
        <w:trPr>
          <w:jc w:val="center"/>
        </w:trPr>
        <w:tc>
          <w:tcPr>
            <w:tcW w:w="496" w:type="pct"/>
            <w:vAlign w:val="center"/>
          </w:tcPr>
          <w:p w14:paraId="2089C726" w14:textId="2F171C36"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2.2</w:t>
            </w:r>
          </w:p>
        </w:tc>
        <w:tc>
          <w:tcPr>
            <w:tcW w:w="4504" w:type="pct"/>
            <w:vAlign w:val="center"/>
          </w:tcPr>
          <w:p w14:paraId="60A9C1F6" w14:textId="22ACC73E" w:rsidR="00BC69A8" w:rsidRPr="00BC69A8" w:rsidRDefault="00BC69A8" w:rsidP="00BC69A8">
            <w:pPr>
              <w:pStyle w:val="QATable"/>
              <w:rPr>
                <w:color w:val="000000" w:themeColor="text1"/>
                <w:sz w:val="26"/>
                <w:szCs w:val="26"/>
                <w:lang w:bidi="lo-LA"/>
              </w:rPr>
            </w:pPr>
            <w:r w:rsidRPr="009C1AA5">
              <w:rPr>
                <w:sz w:val="26"/>
                <w:szCs w:val="26"/>
              </w:rPr>
              <w:t xml:space="preserve">Trường hợp đủ điều kiện giải quyết </w:t>
            </w:r>
            <w:r>
              <w:rPr>
                <w:sz w:val="26"/>
                <w:szCs w:val="26"/>
              </w:rPr>
              <w:t>t</w:t>
            </w:r>
            <w:r w:rsidRPr="00BC69A8">
              <w:rPr>
                <w:color w:val="000000" w:themeColor="text1"/>
                <w:sz w:val="26"/>
                <w:szCs w:val="26"/>
                <w:lang w:bidi="lo-LA"/>
              </w:rPr>
              <w:t>hực hiện tiếp nhận hồ sơ vào hệ thống</w:t>
            </w:r>
            <w:r>
              <w:rPr>
                <w:color w:val="000000" w:themeColor="text1"/>
                <w:sz w:val="26"/>
                <w:szCs w:val="26"/>
                <w:lang w:bidi="lo-LA"/>
              </w:rPr>
              <w:t>. Chuyển sang bước 3.</w:t>
            </w:r>
          </w:p>
        </w:tc>
      </w:tr>
      <w:tr w:rsidR="00BC69A8" w:rsidRPr="00BC69A8" w14:paraId="751316F2" w14:textId="77777777" w:rsidTr="00BC69A8">
        <w:trPr>
          <w:jc w:val="center"/>
        </w:trPr>
        <w:tc>
          <w:tcPr>
            <w:tcW w:w="496" w:type="pct"/>
            <w:vAlign w:val="center"/>
          </w:tcPr>
          <w:p w14:paraId="3D651F79" w14:textId="2827D679"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3</w:t>
            </w:r>
          </w:p>
        </w:tc>
        <w:tc>
          <w:tcPr>
            <w:tcW w:w="4504" w:type="pct"/>
            <w:vAlign w:val="center"/>
          </w:tcPr>
          <w:p w14:paraId="6B753F65" w14:textId="4B2393A3" w:rsidR="00BC69A8" w:rsidRPr="00BC69A8" w:rsidRDefault="00BC69A8" w:rsidP="00623DC7">
            <w:pPr>
              <w:pStyle w:val="QATable"/>
              <w:rPr>
                <w:color w:val="000000" w:themeColor="text1"/>
                <w:sz w:val="26"/>
                <w:szCs w:val="26"/>
                <w:lang w:bidi="lo-LA"/>
              </w:rPr>
            </w:pPr>
            <w:r w:rsidRPr="00BC69A8">
              <w:rPr>
                <w:color w:val="000000" w:themeColor="text1"/>
                <w:sz w:val="26"/>
                <w:szCs w:val="26"/>
                <w:lang w:bidi="lo-LA"/>
              </w:rPr>
              <w:t>In giấy hẹn trả kết quả theo mẫu CC02</w:t>
            </w:r>
            <w:r>
              <w:rPr>
                <w:color w:val="000000" w:themeColor="text1"/>
                <w:sz w:val="26"/>
                <w:szCs w:val="26"/>
                <w:lang w:bidi="lo-LA"/>
              </w:rPr>
              <w:t xml:space="preserve">. Chuyển sang bước 4. </w:t>
            </w:r>
          </w:p>
        </w:tc>
      </w:tr>
      <w:tr w:rsidR="00BC69A8" w:rsidRPr="00BC69A8" w14:paraId="2352CB83" w14:textId="77777777" w:rsidTr="00BC69A8">
        <w:trPr>
          <w:jc w:val="center"/>
        </w:trPr>
        <w:tc>
          <w:tcPr>
            <w:tcW w:w="496" w:type="pct"/>
            <w:vAlign w:val="center"/>
          </w:tcPr>
          <w:p w14:paraId="786435FA" w14:textId="5A76F52E"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4</w:t>
            </w:r>
          </w:p>
        </w:tc>
        <w:tc>
          <w:tcPr>
            <w:tcW w:w="4504" w:type="pct"/>
            <w:vAlign w:val="center"/>
          </w:tcPr>
          <w:p w14:paraId="37779F99" w14:textId="350331E1" w:rsidR="00BC69A8" w:rsidRPr="00BC69A8" w:rsidRDefault="00BC69A8" w:rsidP="00BC69A8">
            <w:pPr>
              <w:pStyle w:val="QATable"/>
              <w:rPr>
                <w:color w:val="000000" w:themeColor="text1"/>
                <w:sz w:val="26"/>
                <w:szCs w:val="26"/>
              </w:rPr>
            </w:pPr>
            <w:r w:rsidRPr="009C1AA5">
              <w:rPr>
                <w:sz w:val="26"/>
                <w:szCs w:val="26"/>
              </w:rPr>
              <w:t>Chỉ huy phụ trách công tác cấp, quản lý căn cước</w:t>
            </w:r>
            <w:r w:rsidRPr="00BC69A8">
              <w:rPr>
                <w:color w:val="000000" w:themeColor="text1"/>
                <w:sz w:val="26"/>
                <w:szCs w:val="26"/>
                <w:lang w:bidi="lo-LA"/>
              </w:rPr>
              <w:t xml:space="preserve"> </w:t>
            </w:r>
            <w:r>
              <w:rPr>
                <w:color w:val="000000" w:themeColor="text1"/>
                <w:sz w:val="26"/>
                <w:szCs w:val="26"/>
                <w:lang w:bidi="lo-LA"/>
              </w:rPr>
              <w:t>k</w:t>
            </w:r>
            <w:r w:rsidRPr="00BC69A8">
              <w:rPr>
                <w:color w:val="000000" w:themeColor="text1"/>
                <w:sz w:val="26"/>
                <w:szCs w:val="26"/>
                <w:lang w:bidi="lo-LA"/>
              </w:rPr>
              <w:t>iểm tra, duyệt hồ sơ đủ điều kiện và không đủ điều kiện điều chỉnh thông tin trong Cơ sở dữ liệu quốc gia về dân cư, Cơ sở dữ liệu căn cước</w:t>
            </w:r>
            <w:r>
              <w:rPr>
                <w:color w:val="000000" w:themeColor="text1"/>
                <w:sz w:val="26"/>
                <w:szCs w:val="26"/>
                <w:lang w:bidi="lo-LA"/>
              </w:rPr>
              <w:t xml:space="preserve">. báo cáo đề xuất </w:t>
            </w:r>
            <w:r w:rsidRPr="009C1AA5">
              <w:rPr>
                <w:sz w:val="26"/>
                <w:szCs w:val="26"/>
              </w:rPr>
              <w:t>Thủ trưởng Cơ quan quản lý căn cước của Công an cấp tỉnh</w:t>
            </w:r>
            <w:r>
              <w:rPr>
                <w:sz w:val="26"/>
                <w:szCs w:val="26"/>
              </w:rPr>
              <w:t xml:space="preserve"> xem xét, phê duyệt. Chuyển sang bước 5.</w:t>
            </w:r>
          </w:p>
        </w:tc>
      </w:tr>
      <w:tr w:rsidR="00BC69A8" w:rsidRPr="00BC69A8" w14:paraId="5CB17EB2" w14:textId="77777777" w:rsidTr="00BC69A8">
        <w:trPr>
          <w:jc w:val="center"/>
        </w:trPr>
        <w:tc>
          <w:tcPr>
            <w:tcW w:w="496" w:type="pct"/>
            <w:vAlign w:val="center"/>
          </w:tcPr>
          <w:p w14:paraId="3A561A83" w14:textId="77777777"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5</w:t>
            </w:r>
          </w:p>
        </w:tc>
        <w:tc>
          <w:tcPr>
            <w:tcW w:w="4504" w:type="pct"/>
            <w:vAlign w:val="center"/>
          </w:tcPr>
          <w:p w14:paraId="1443D6BB" w14:textId="25F05AD2" w:rsidR="00BC69A8" w:rsidRPr="00BC69A8" w:rsidRDefault="00BC69A8" w:rsidP="00BC69A8">
            <w:pPr>
              <w:pStyle w:val="QATable"/>
              <w:rPr>
                <w:color w:val="000000" w:themeColor="text1"/>
                <w:sz w:val="26"/>
                <w:szCs w:val="26"/>
              </w:rPr>
            </w:pPr>
            <w:r w:rsidRPr="009C1AA5">
              <w:rPr>
                <w:sz w:val="26"/>
                <w:szCs w:val="26"/>
              </w:rPr>
              <w:t>Thủ trưởng Cơ quan quản lý căn cước của Công an cấp tỉnh</w:t>
            </w:r>
            <w:r w:rsidRPr="00BC69A8">
              <w:rPr>
                <w:color w:val="000000" w:themeColor="text1"/>
                <w:sz w:val="26"/>
                <w:szCs w:val="26"/>
                <w:lang w:bidi="lo-LA"/>
              </w:rPr>
              <w:t xml:space="preserve"> </w:t>
            </w:r>
            <w:r>
              <w:rPr>
                <w:color w:val="000000" w:themeColor="text1"/>
                <w:sz w:val="26"/>
                <w:szCs w:val="26"/>
                <w:lang w:bidi="lo-LA"/>
              </w:rPr>
              <w:t>t</w:t>
            </w:r>
            <w:r w:rsidRPr="00BC69A8">
              <w:rPr>
                <w:color w:val="000000" w:themeColor="text1"/>
                <w:sz w:val="26"/>
                <w:szCs w:val="26"/>
                <w:lang w:bidi="lo-LA"/>
              </w:rPr>
              <w:t>hực hiện xem xét, phê duyệt hồ sơ đủ điều kiện và không đủ điều kiện điều chỉnh thông tin trong Cơ sở dữ liệu quốc gia về dân cư, Cơ sở dữ liệu căn cước</w:t>
            </w:r>
            <w:r>
              <w:rPr>
                <w:color w:val="000000" w:themeColor="text1"/>
                <w:sz w:val="26"/>
                <w:szCs w:val="26"/>
                <w:lang w:bidi="lo-LA"/>
              </w:rPr>
              <w:t>. Chuyển sang bước 6.</w:t>
            </w:r>
          </w:p>
        </w:tc>
      </w:tr>
      <w:tr w:rsidR="00BC69A8" w:rsidRPr="00BC69A8" w14:paraId="3B558F57" w14:textId="77777777" w:rsidTr="00BC69A8">
        <w:trPr>
          <w:jc w:val="center"/>
        </w:trPr>
        <w:tc>
          <w:tcPr>
            <w:tcW w:w="496" w:type="pct"/>
            <w:vAlign w:val="center"/>
          </w:tcPr>
          <w:p w14:paraId="20565B31" w14:textId="77777777" w:rsidR="00BC69A8" w:rsidRPr="00BC69A8" w:rsidRDefault="00BC69A8" w:rsidP="00623DC7">
            <w:pPr>
              <w:pStyle w:val="QATable"/>
              <w:rPr>
                <w:rFonts w:eastAsia="Calibri"/>
                <w:color w:val="000000" w:themeColor="text1"/>
                <w:sz w:val="26"/>
                <w:szCs w:val="26"/>
              </w:rPr>
            </w:pPr>
            <w:r w:rsidRPr="00BC69A8">
              <w:rPr>
                <w:rFonts w:eastAsia="Calibri"/>
                <w:color w:val="000000" w:themeColor="text1"/>
                <w:sz w:val="26"/>
                <w:szCs w:val="26"/>
              </w:rPr>
              <w:t>B6</w:t>
            </w:r>
          </w:p>
        </w:tc>
        <w:tc>
          <w:tcPr>
            <w:tcW w:w="4504" w:type="pct"/>
            <w:vAlign w:val="center"/>
          </w:tcPr>
          <w:p w14:paraId="2BF52930" w14:textId="09F8EFF7" w:rsidR="00BC69A8" w:rsidRPr="00BC69A8" w:rsidRDefault="00BC69A8" w:rsidP="00BC69A8">
            <w:pPr>
              <w:pStyle w:val="QATable"/>
              <w:rPr>
                <w:color w:val="000000" w:themeColor="text1"/>
                <w:sz w:val="26"/>
                <w:szCs w:val="26"/>
              </w:rPr>
            </w:pPr>
            <w:r w:rsidRPr="00BC69A8">
              <w:rPr>
                <w:color w:val="000000" w:themeColor="text1"/>
                <w:sz w:val="26"/>
                <w:szCs w:val="26"/>
                <w:lang w:bidi="lo-LA"/>
              </w:rPr>
              <w:t xml:space="preserve">Thông báo cho </w:t>
            </w:r>
            <w:r>
              <w:rPr>
                <w:color w:val="000000" w:themeColor="text1"/>
                <w:sz w:val="26"/>
                <w:szCs w:val="26"/>
                <w:lang w:bidi="lo-LA"/>
              </w:rPr>
              <w:t>người gốc Việt Nam chưa xác định được quốc tịch</w:t>
            </w:r>
            <w:r w:rsidRPr="00BC69A8">
              <w:rPr>
                <w:color w:val="000000" w:themeColor="text1"/>
                <w:sz w:val="26"/>
                <w:szCs w:val="26"/>
                <w:lang w:bidi="lo-LA"/>
              </w:rPr>
              <w:t xml:space="preserve"> kết quả điều chỉnh thông tin trong Cơ sở dữ liệu quốc gia về dân cư, Cơ sở dữ liệu căn cước</w:t>
            </w:r>
            <w:r>
              <w:rPr>
                <w:color w:val="000000" w:themeColor="text1"/>
                <w:sz w:val="26"/>
                <w:szCs w:val="26"/>
                <w:lang w:bidi="lo-LA"/>
              </w:rPr>
              <w:t>. Kết thúc quy trình.</w:t>
            </w:r>
          </w:p>
        </w:tc>
      </w:tr>
    </w:tbl>
    <w:p w14:paraId="201E4214" w14:textId="1F8FAF35" w:rsidR="00EF19F5" w:rsidRPr="00113769" w:rsidRDefault="009242EF" w:rsidP="00B41603">
      <w:pPr>
        <w:pStyle w:val="Heading1"/>
        <w:spacing w:before="240"/>
        <w:rPr>
          <w:rFonts w:ascii="Times New Roman" w:hAnsi="Times New Roman" w:cs="Times New Roman"/>
          <w:b w:val="0"/>
          <w:color w:val="000000" w:themeColor="text1"/>
        </w:rPr>
      </w:pPr>
      <w:r>
        <w:rPr>
          <w:rFonts w:ascii="Times New Roman" w:hAnsi="Times New Roman" w:cs="Times New Roman"/>
          <w:color w:val="000000" w:themeColor="text1"/>
        </w:rPr>
        <w:tab/>
      </w:r>
      <w:r w:rsidR="00EF19F5" w:rsidRPr="00113769">
        <w:rPr>
          <w:rFonts w:ascii="Times New Roman" w:hAnsi="Times New Roman" w:cs="Times New Roman"/>
          <w:color w:val="000000" w:themeColor="text1"/>
        </w:rPr>
        <w:t>I</w:t>
      </w:r>
      <w:r w:rsidR="00AF78C3" w:rsidRPr="00113769">
        <w:rPr>
          <w:rFonts w:ascii="Times New Roman" w:hAnsi="Times New Roman" w:cs="Times New Roman"/>
          <w:color w:val="000000" w:themeColor="text1"/>
        </w:rPr>
        <w:t>I</w:t>
      </w:r>
      <w:r w:rsidR="00EF19F5" w:rsidRPr="00113769">
        <w:rPr>
          <w:rFonts w:ascii="Times New Roman" w:hAnsi="Times New Roman" w:cs="Times New Roman"/>
          <w:color w:val="000000" w:themeColor="text1"/>
        </w:rPr>
        <w:t xml:space="preserve">I. THỦ </w:t>
      </w:r>
      <w:r w:rsidR="001766A1" w:rsidRPr="00113769">
        <w:rPr>
          <w:rFonts w:ascii="Times New Roman" w:hAnsi="Times New Roman" w:cs="Times New Roman"/>
          <w:bCs w:val="0"/>
          <w:color w:val="000000" w:themeColor="text1"/>
        </w:rPr>
        <w:t>TỤC</w:t>
      </w:r>
      <w:r w:rsidR="00EF19F5" w:rsidRPr="00113769">
        <w:rPr>
          <w:rFonts w:ascii="Times New Roman" w:hAnsi="Times New Roman" w:cs="Times New Roman"/>
          <w:color w:val="000000" w:themeColor="text1"/>
        </w:rPr>
        <w:t xml:space="preserve"> HÀNH CHÍNH CẤP XÃ</w:t>
      </w:r>
    </w:p>
    <w:p w14:paraId="43D9AEFD" w14:textId="3608A36C" w:rsidR="00EF19F5" w:rsidRPr="00113769" w:rsidRDefault="00BC69A8" w:rsidP="001766A1">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1. Cấp thẻ căn cước cho người từ đủ 14 tuổi trở lên</w:t>
      </w:r>
    </w:p>
    <w:p w14:paraId="111B02D2" w14:textId="3372A542" w:rsidR="00EF19F5" w:rsidRPr="00113769" w:rsidRDefault="00EF19F5" w:rsidP="003E1664">
      <w:pPr>
        <w:spacing w:before="120" w:after="120" w:line="240" w:lineRule="auto"/>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w:t>
      </w:r>
      <w:r w:rsidR="002B3DFC" w:rsidRPr="00113769">
        <w:rPr>
          <w:rFonts w:ascii="Times New Roman" w:hAnsi="Times New Roman" w:cs="Times New Roman"/>
          <w:color w:val="000000" w:themeColor="text1"/>
          <w:sz w:val="28"/>
          <w:szCs w:val="28"/>
        </w:rPr>
        <w:t>014061</w:t>
      </w:r>
    </w:p>
    <w:p w14:paraId="5447DCC6" w14:textId="0EAAD995" w:rsidR="00EF19F5" w:rsidRPr="00113769" w:rsidRDefault="00EF19F5" w:rsidP="003E1664">
      <w:pPr>
        <w:spacing w:before="120" w:after="120" w:line="240" w:lineRule="auto"/>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8A41DE" w:rsidRPr="00113769">
        <w:rPr>
          <w:rFonts w:ascii="Times New Roman" w:hAnsi="Times New Roman" w:cs="Times New Roman"/>
          <w:color w:val="000000" w:themeColor="text1"/>
          <w:sz w:val="28"/>
          <w:szCs w:val="28"/>
        </w:rPr>
        <w:t>Công an xã, phường, đặc khu</w:t>
      </w:r>
    </w:p>
    <w:p w14:paraId="63ED7164" w14:textId="77777777" w:rsidR="00EF19F5" w:rsidRPr="00113769" w:rsidRDefault="00EF19F5" w:rsidP="003E1664">
      <w:pPr>
        <w:spacing w:before="120" w:after="120" w:line="240" w:lineRule="auto"/>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272404E3" w14:textId="64088318" w:rsidR="00EF19F5" w:rsidRPr="00113769" w:rsidRDefault="003E1664" w:rsidP="003E1664">
      <w:pPr>
        <w:spacing w:before="120" w:after="120" w:line="240" w:lineRule="auto"/>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w:t>
      </w:r>
      <w:r w:rsidR="00EF19F5" w:rsidRPr="00113769">
        <w:rPr>
          <w:rFonts w:ascii="Times New Roman" w:hAnsi="Times New Roman" w:cs="Times New Roman"/>
          <w:b/>
          <w:color w:val="000000" w:themeColor="text1"/>
          <w:sz w:val="28"/>
          <w:szCs w:val="28"/>
        </w:rPr>
        <w:t xml:space="preserve"> Quy trình nội bộ: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0A6473B7" w14:textId="77777777" w:rsidTr="009242EF">
        <w:tc>
          <w:tcPr>
            <w:tcW w:w="646" w:type="pct"/>
            <w:vAlign w:val="center"/>
          </w:tcPr>
          <w:p w14:paraId="2BDC4019"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3B93CB6F"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2FF03EB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2EA1A5D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C7EF4AD" w14:textId="77777777" w:rsidTr="009242EF">
        <w:trPr>
          <w:trHeight w:val="736"/>
        </w:trPr>
        <w:tc>
          <w:tcPr>
            <w:tcW w:w="646" w:type="pct"/>
          </w:tcPr>
          <w:p w14:paraId="4AB7ECF3"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0D0A0C55" w14:textId="26845D15"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D2D01" w:rsidRPr="00113769">
              <w:rPr>
                <w:rFonts w:ascii="Times New Roman" w:hAnsi="Times New Roman" w:cs="Times New Roman"/>
                <w:color w:val="000000" w:themeColor="text1"/>
                <w:sz w:val="28"/>
                <w:szCs w:val="28"/>
              </w:rPr>
              <w:t xml:space="preserve"> </w:t>
            </w:r>
            <w:r w:rsidR="006D2D01" w:rsidRPr="00113769">
              <w:rPr>
                <w:rFonts w:ascii="Times New Roman" w:hAnsi="Times New Roman" w:cs="Times New Roman"/>
                <w:color w:val="000000" w:themeColor="text1"/>
                <w:sz w:val="26"/>
                <w:szCs w:val="26"/>
              </w:rPr>
              <w:t>Công an xã, phường, đặc khu</w:t>
            </w:r>
          </w:p>
        </w:tc>
        <w:tc>
          <w:tcPr>
            <w:tcW w:w="2942" w:type="pct"/>
          </w:tcPr>
          <w:p w14:paraId="5587DB7D" w14:textId="179545B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w:t>
            </w:r>
            <w:r w:rsidR="00745351">
              <w:rPr>
                <w:rFonts w:ascii="Times New Roman" w:hAnsi="Times New Roman" w:cs="Times New Roman"/>
                <w:color w:val="000000" w:themeColor="text1"/>
                <w:sz w:val="26"/>
                <w:szCs w:val="26"/>
              </w:rPr>
              <w:t>c;</w:t>
            </w:r>
          </w:p>
          <w:p w14:paraId="57FC369B" w14:textId="5978439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w:t>
            </w:r>
            <w:r w:rsidR="00745351">
              <w:rPr>
                <w:rFonts w:ascii="Times New Roman" w:hAnsi="Times New Roman" w:cs="Times New Roman"/>
                <w:color w:val="000000" w:themeColor="text1"/>
                <w:sz w:val="26"/>
                <w:szCs w:val="26"/>
              </w:rPr>
              <w:t xml:space="preserve"> dân cư;</w:t>
            </w:r>
          </w:p>
          <w:p w14:paraId="01C7BD3E" w14:textId="5E06A895"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3) Cán bộ thu nhận thông tin công dân tìm kiếm thông tin trong Cơ sở dữ liệu quốc gia về dân cư để lập hồ sơ cấp thẻ căn cướ</w:t>
            </w:r>
            <w:r w:rsidR="00745351">
              <w:rPr>
                <w:rFonts w:ascii="Times New Roman" w:hAnsi="Times New Roman" w:cs="Times New Roman"/>
                <w:color w:val="000000" w:themeColor="text1"/>
                <w:sz w:val="26"/>
                <w:szCs w:val="26"/>
              </w:rPr>
              <w:t>c;</w:t>
            </w:r>
          </w:p>
          <w:p w14:paraId="66B39A56" w14:textId="3058BFD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hưa có trong Cơ sở dữ liệu quốc gia về dân cư Cán bộ thu nhận hướng dẫn công dân thực hiện việc thu thập, cập nhật thông tin vào Cơ sở dữ liệu quốc gia về dân cư trước khi thực hiện thủ tục cấp thẻ căn cướ</w:t>
            </w:r>
            <w:r w:rsidR="00745351">
              <w:rPr>
                <w:rFonts w:ascii="Times New Roman" w:hAnsi="Times New Roman" w:cs="Times New Roman"/>
                <w:color w:val="000000" w:themeColor="text1"/>
                <w:sz w:val="26"/>
                <w:szCs w:val="26"/>
              </w:rPr>
              <w:t>c;</w:t>
            </w:r>
          </w:p>
          <w:p w14:paraId="1334B289" w14:textId="7C963C0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745351">
              <w:rPr>
                <w:rFonts w:ascii="Times New Roman" w:hAnsi="Times New Roman" w:cs="Times New Roman"/>
                <w:color w:val="000000" w:themeColor="text1"/>
                <w:sz w:val="26"/>
                <w:szCs w:val="26"/>
              </w:rPr>
              <w:t>c;</w:t>
            </w:r>
          </w:p>
          <w:p w14:paraId="67B1DB5A" w14:textId="7C0EF05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đầy đủ, chính xác thì sử dụng thông tin của công dân trong cơ sở dữ liệu quốc gia về dân cư để lập hồ sơ cấp thẻ căn cướ</w:t>
            </w:r>
            <w:r w:rsidR="00745351">
              <w:rPr>
                <w:rFonts w:ascii="Times New Roman" w:hAnsi="Times New Roman" w:cs="Times New Roman"/>
                <w:color w:val="000000" w:themeColor="text1"/>
                <w:sz w:val="26"/>
                <w:szCs w:val="26"/>
              </w:rPr>
              <w:t>c;</w:t>
            </w:r>
          </w:p>
          <w:p w14:paraId="2D3904A2" w14:textId="55C32EE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ông dân không đủ điều kiện cấp thẻ căn cước thì từ chối tiếp nhận và nêu rõ lý do,</w:t>
            </w:r>
            <w:r w:rsidR="00997004" w:rsidRPr="00113769">
              <w:rPr>
                <w:rFonts w:ascii="Times New Roman" w:hAnsi="Times New Roman" w:cs="Times New Roman"/>
                <w:color w:val="000000" w:themeColor="text1"/>
                <w:sz w:val="26"/>
                <w:szCs w:val="26"/>
              </w:rPr>
              <w:t xml:space="preserve"> đề xuất Trưởng Công an cấp xã ký</w:t>
            </w:r>
            <w:r w:rsidRPr="00113769">
              <w:rPr>
                <w:rFonts w:ascii="Times New Roman" w:hAnsi="Times New Roman" w:cs="Times New Roman"/>
                <w:color w:val="000000" w:themeColor="text1"/>
                <w:sz w:val="26"/>
                <w:szCs w:val="26"/>
              </w:rPr>
              <w:t xml:space="preserve"> thông báo về việc từ chối giải quyết thủ tục về căn cước (Mẫu CC03 ban hành kèm theo Thông tư số 17/2024/TT-BCA của Bộ</w:t>
            </w:r>
            <w:r w:rsidR="00745351">
              <w:rPr>
                <w:rFonts w:ascii="Times New Roman" w:hAnsi="Times New Roman" w:cs="Times New Roman"/>
                <w:color w:val="000000" w:themeColor="text1"/>
                <w:sz w:val="26"/>
                <w:szCs w:val="26"/>
              </w:rPr>
              <w:t xml:space="preserve"> Công an);</w:t>
            </w:r>
          </w:p>
          <w:p w14:paraId="7F7374C5" w14:textId="146DC945"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w:t>
            </w:r>
            <w:r w:rsidR="00745351">
              <w:rPr>
                <w:rFonts w:ascii="Times New Roman" w:hAnsi="Times New Roman" w:cs="Times New Roman"/>
                <w:color w:val="000000" w:themeColor="text1"/>
                <w:sz w:val="26"/>
                <w:szCs w:val="26"/>
              </w:rPr>
              <w:t>a công dân;</w:t>
            </w:r>
          </w:p>
          <w:p w14:paraId="0B539312" w14:textId="52CF268B"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r w:rsidR="00745351">
              <w:rPr>
                <w:rFonts w:ascii="Times New Roman" w:hAnsi="Times New Roman" w:cs="Times New Roman"/>
                <w:color w:val="000000" w:themeColor="text1"/>
                <w:sz w:val="26"/>
                <w:szCs w:val="26"/>
              </w:rPr>
              <w:t>.</w:t>
            </w:r>
          </w:p>
        </w:tc>
        <w:tc>
          <w:tcPr>
            <w:tcW w:w="476" w:type="pct"/>
          </w:tcPr>
          <w:p w14:paraId="203DC36D" w14:textId="4D1B99B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8707C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610B2F3" w14:textId="77777777" w:rsidTr="009242EF">
        <w:trPr>
          <w:trHeight w:val="788"/>
        </w:trPr>
        <w:tc>
          <w:tcPr>
            <w:tcW w:w="646" w:type="pct"/>
          </w:tcPr>
          <w:p w14:paraId="2D7D8703" w14:textId="77777777" w:rsidR="00EF19F5" w:rsidRPr="00113769" w:rsidRDefault="00EF19F5" w:rsidP="009242EF">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43B142CD" w14:textId="77777777" w:rsidR="00EF19F5" w:rsidRPr="00113769" w:rsidRDefault="00EF19F5" w:rsidP="009242EF">
            <w:pPr>
              <w:spacing w:after="0" w:line="240" w:lineRule="auto"/>
              <w:rPr>
                <w:rFonts w:ascii="Times New Roman" w:hAnsi="Times New Roman" w:cs="Times New Roman"/>
                <w:b/>
                <w:bCs/>
                <w:color w:val="000000" w:themeColor="text1"/>
                <w:sz w:val="26"/>
                <w:szCs w:val="26"/>
              </w:rPr>
            </w:pPr>
          </w:p>
        </w:tc>
        <w:tc>
          <w:tcPr>
            <w:tcW w:w="934" w:type="pct"/>
          </w:tcPr>
          <w:p w14:paraId="025C7B9B" w14:textId="1D6F0128" w:rsidR="00EF19F5" w:rsidRPr="00113769" w:rsidRDefault="00EF19F5" w:rsidP="009242EF">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8554FF" w:rsidRPr="00113769">
              <w:rPr>
                <w:rFonts w:ascii="Times New Roman" w:hAnsi="Times New Roman" w:cs="Times New Roman"/>
                <w:color w:val="000000" w:themeColor="text1"/>
                <w:sz w:val="26"/>
                <w:szCs w:val="26"/>
              </w:rPr>
              <w:t>Công an xã, phường, đặc khu</w:t>
            </w:r>
          </w:p>
        </w:tc>
        <w:tc>
          <w:tcPr>
            <w:tcW w:w="2942" w:type="pct"/>
          </w:tcPr>
          <w:p w14:paraId="30FEA793" w14:textId="3C633276" w:rsidR="00EF19F5" w:rsidRPr="00113769" w:rsidRDefault="00EF19F5" w:rsidP="009242EF">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thẻ căn cước báo cáo, đề xuất </w:t>
            </w:r>
            <w:r w:rsidR="006A278D" w:rsidRPr="00113769">
              <w:rPr>
                <w:rFonts w:ascii="Times New Roman" w:eastAsia="Times New Roman" w:hAnsi="Times New Roman" w:cs="Times New Roman"/>
                <w:color w:val="000000" w:themeColor="text1"/>
                <w:spacing w:val="4"/>
                <w:sz w:val="26"/>
                <w:szCs w:val="26"/>
              </w:rPr>
              <w:t>Trưởng Công an xã, phường, đặc khu</w:t>
            </w:r>
            <w:r w:rsidRPr="00113769">
              <w:rPr>
                <w:rFonts w:ascii="Times New Roman" w:eastAsia="Times New Roman" w:hAnsi="Times New Roman" w:cs="Times New Roman"/>
                <w:color w:val="000000" w:themeColor="text1"/>
                <w:spacing w:val="4"/>
                <w:sz w:val="26"/>
                <w:szCs w:val="26"/>
                <w:lang w:val="vi-VN"/>
              </w:rPr>
              <w:t xml:space="preserve"> </w:t>
            </w:r>
            <w:r w:rsidRPr="00113769">
              <w:rPr>
                <w:rFonts w:ascii="Times New Roman" w:hAnsi="Times New Roman" w:cs="Times New Roman"/>
                <w:color w:val="000000" w:themeColor="text1"/>
                <w:sz w:val="26"/>
                <w:szCs w:val="26"/>
              </w:rPr>
              <w:t xml:space="preserve">xem xét, </w:t>
            </w:r>
            <w:r w:rsidR="006A278D" w:rsidRPr="00113769">
              <w:rPr>
                <w:rFonts w:ascii="Times New Roman" w:hAnsi="Times New Roman" w:cs="Times New Roman"/>
                <w:color w:val="000000" w:themeColor="text1"/>
                <w:sz w:val="26"/>
                <w:szCs w:val="26"/>
              </w:rPr>
              <w:t xml:space="preserve">phê </w:t>
            </w:r>
            <w:r w:rsidRPr="00113769">
              <w:rPr>
                <w:rFonts w:ascii="Times New Roman" w:hAnsi="Times New Roman" w:cs="Times New Roman"/>
                <w:color w:val="000000" w:themeColor="text1"/>
                <w:sz w:val="26"/>
                <w:szCs w:val="26"/>
              </w:rPr>
              <w:t>duyệt hồ</w:t>
            </w:r>
            <w:r w:rsidR="00745351">
              <w:rPr>
                <w:rFonts w:ascii="Times New Roman" w:hAnsi="Times New Roman" w:cs="Times New Roman"/>
                <w:color w:val="000000" w:themeColor="text1"/>
                <w:sz w:val="26"/>
                <w:szCs w:val="26"/>
              </w:rPr>
              <w:t xml:space="preserve"> sơ.</w:t>
            </w:r>
          </w:p>
        </w:tc>
        <w:tc>
          <w:tcPr>
            <w:tcW w:w="476" w:type="pct"/>
          </w:tcPr>
          <w:p w14:paraId="346F8A12" w14:textId="6ED3A6E7" w:rsidR="00EF19F5" w:rsidRPr="00113769" w:rsidRDefault="00EF19F5" w:rsidP="009242EF">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07C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979A924" w14:textId="77777777" w:rsidTr="009242EF">
        <w:tc>
          <w:tcPr>
            <w:tcW w:w="646" w:type="pct"/>
          </w:tcPr>
          <w:p w14:paraId="39ADE906"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5FD14F5D" w14:textId="11A1E586" w:rsidR="00EF19F5" w:rsidRPr="00113769" w:rsidRDefault="002401A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ờng </w:t>
            </w:r>
            <w:r w:rsidR="006A278D" w:rsidRPr="00113769">
              <w:rPr>
                <w:rFonts w:ascii="Times New Roman" w:hAnsi="Times New Roman" w:cs="Times New Roman"/>
                <w:color w:val="000000" w:themeColor="text1"/>
                <w:sz w:val="26"/>
                <w:szCs w:val="26"/>
              </w:rPr>
              <w:t>Công an xã, phường, đặc khu</w:t>
            </w:r>
          </w:p>
        </w:tc>
        <w:tc>
          <w:tcPr>
            <w:tcW w:w="2942" w:type="pct"/>
          </w:tcPr>
          <w:p w14:paraId="7BDE87DC" w14:textId="14D14AB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09291A" w:rsidRPr="00113769">
              <w:rPr>
                <w:rFonts w:ascii="Times New Roman" w:eastAsia="Times New Roman" w:hAnsi="Times New Roman" w:cs="Times New Roman"/>
                <w:color w:val="000000" w:themeColor="text1"/>
                <w:spacing w:val="4"/>
                <w:sz w:val="26"/>
                <w:szCs w:val="26"/>
              </w:rPr>
              <w:t>Trưởng Công an xã, phường, đặc khu</w:t>
            </w:r>
            <w:r w:rsidRPr="00113769">
              <w:rPr>
                <w:rFonts w:ascii="Times New Roman" w:eastAsia="Times New Roman" w:hAnsi="Times New Roman" w:cs="Times New Roman"/>
                <w:color w:val="000000" w:themeColor="text1"/>
                <w:spacing w:val="4"/>
                <w:sz w:val="26"/>
                <w:szCs w:val="26"/>
                <w:lang w:val="vi-VN"/>
              </w:rPr>
              <w:t xml:space="preserve"> </w:t>
            </w:r>
            <w:r w:rsidRPr="00113769">
              <w:rPr>
                <w:rFonts w:ascii="Times New Roman" w:hAnsi="Times New Roman" w:cs="Times New Roman"/>
                <w:color w:val="000000" w:themeColor="text1"/>
                <w:sz w:val="26"/>
                <w:szCs w:val="26"/>
              </w:rPr>
              <w:t>thực hiện kiểm tra kết quả xử lý hồ sơ, duyệt danh sách hồ sơ đủ điều kiện và không đủ điều kiện cấp thẻ căn cước;</w:t>
            </w:r>
          </w:p>
          <w:p w14:paraId="4BA482E8" w14:textId="5CB3BA8E"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0A7800">
              <w:rPr>
                <w:rFonts w:ascii="Times New Roman" w:hAnsi="Times New Roman" w:cs="Times New Roman"/>
                <w:color w:val="000000" w:themeColor="text1"/>
                <w:sz w:val="26"/>
                <w:szCs w:val="26"/>
              </w:rPr>
              <w:t>;</w:t>
            </w:r>
          </w:p>
          <w:p w14:paraId="230F0466" w14:textId="4BEE55D3" w:rsidR="00A91305" w:rsidRPr="00113769" w:rsidRDefault="00A9130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Chuyển dữ liệu điện tử hồ sơ cấp thẻ căn cước đến cơ quan quản lý căn cước của Bộ Công an xem xét, quyết định. </w:t>
            </w:r>
          </w:p>
        </w:tc>
        <w:tc>
          <w:tcPr>
            <w:tcW w:w="476" w:type="pct"/>
          </w:tcPr>
          <w:p w14:paraId="1228921A" w14:textId="2AB0087A" w:rsidR="00EF19F5" w:rsidRPr="00113769" w:rsidRDefault="00A9130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6E640CC" w14:textId="77777777" w:rsidTr="009242EF">
        <w:tc>
          <w:tcPr>
            <w:tcW w:w="646" w:type="pct"/>
          </w:tcPr>
          <w:p w14:paraId="3969FE1D" w14:textId="5D34928C"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9344B0"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cấp Trung ương</w:t>
            </w:r>
          </w:p>
        </w:tc>
        <w:tc>
          <w:tcPr>
            <w:tcW w:w="934" w:type="pct"/>
            <w:tcBorders>
              <w:bottom w:val="single" w:sz="4" w:space="0" w:color="auto"/>
            </w:tcBorders>
          </w:tcPr>
          <w:p w14:paraId="32466F6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942" w:type="pct"/>
          </w:tcPr>
          <w:p w14:paraId="532BDC11" w14:textId="0D5E9C0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thẻ căn cước do </w:t>
            </w:r>
            <w:r w:rsidR="008523EE"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đề xuấ</w:t>
            </w:r>
            <w:r w:rsidR="000A7800">
              <w:rPr>
                <w:rFonts w:ascii="Times New Roman" w:hAnsi="Times New Roman" w:cs="Times New Roman"/>
                <w:color w:val="000000" w:themeColor="text1"/>
                <w:sz w:val="26"/>
                <w:szCs w:val="26"/>
              </w:rPr>
              <w:t>t;</w:t>
            </w:r>
          </w:p>
          <w:p w14:paraId="54A64D5E"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ấp thẻ căn cước, Thủ trưởng cơ quan quản lý căn cước của Bộ Công an xem xét, phê duyệt danh sách hồ sơ không đủ điều kiện; thông báo cho đơn vị thu nhận hồ sơ cấp thẻ căn cước để trả lời công dân </w:t>
            </w:r>
            <w:r w:rsidRPr="00113769">
              <w:rPr>
                <w:rFonts w:ascii="Times New Roman" w:hAnsi="Times New Roman" w:cs="Times New Roman"/>
                <w:color w:val="000000" w:themeColor="text1"/>
                <w:sz w:val="26"/>
                <w:szCs w:val="26"/>
              </w:rPr>
              <w:lastRenderedPageBreak/>
              <w:t>bằng văn bản và kiểm tra, xác minh, xử lý vi phạm (nếu có).</w:t>
            </w:r>
          </w:p>
        </w:tc>
        <w:tc>
          <w:tcPr>
            <w:tcW w:w="476" w:type="pct"/>
          </w:tcPr>
          <w:p w14:paraId="0AF2FD26" w14:textId="068F787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01F73B28" w14:textId="77777777" w:rsidTr="009242EF">
        <w:trPr>
          <w:trHeight w:val="1290"/>
        </w:trPr>
        <w:tc>
          <w:tcPr>
            <w:tcW w:w="646" w:type="pct"/>
          </w:tcPr>
          <w:p w14:paraId="6A50891B" w14:textId="68A6C2F0"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9344B0"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In hoàn chỉnh thẻ căn cước </w:t>
            </w:r>
          </w:p>
        </w:tc>
        <w:tc>
          <w:tcPr>
            <w:tcW w:w="934" w:type="pct"/>
          </w:tcPr>
          <w:p w14:paraId="2EA8B716"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2" w:type="pct"/>
          </w:tcPr>
          <w:p w14:paraId="19849E83" w14:textId="0D1753C3" w:rsidR="00EF19F5" w:rsidRPr="000A7800"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0A7800">
              <w:rPr>
                <w:rFonts w:ascii="Times New Roman" w:eastAsia="Times New Roman" w:hAnsi="Times New Roman" w:cs="Times New Roman"/>
                <w:color w:val="000000" w:themeColor="text1"/>
                <w:sz w:val="26"/>
                <w:szCs w:val="26"/>
              </w:rPr>
              <w:t>;</w:t>
            </w:r>
          </w:p>
          <w:p w14:paraId="0FC1C110"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w:t>
            </w:r>
            <w:r w:rsidRPr="00113769">
              <w:rPr>
                <w:rFonts w:ascii="Times New Roman" w:eastAsia="Times New Roman" w:hAnsi="Times New Roman" w:cs="Times New Roman"/>
                <w:color w:val="000000" w:themeColor="text1"/>
                <w:spacing w:val="-6"/>
                <w:sz w:val="26"/>
                <w:szCs w:val="26"/>
                <w:lang w:val="vi-VN"/>
              </w:rPr>
              <w:t>thẻ căn cước vào Cơ sở dữ liệu căn cước</w:t>
            </w:r>
          </w:p>
          <w:p w14:paraId="17184281" w14:textId="52F508E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r w:rsidR="000A7800">
              <w:rPr>
                <w:rFonts w:ascii="Times New Roman" w:eastAsia="Times New Roman" w:hAnsi="Times New Roman" w:cs="Times New Roman"/>
                <w:color w:val="000000" w:themeColor="text1"/>
                <w:spacing w:val="-6"/>
                <w:sz w:val="26"/>
                <w:szCs w:val="26"/>
              </w:rPr>
              <w:t>.</w:t>
            </w:r>
          </w:p>
        </w:tc>
        <w:tc>
          <w:tcPr>
            <w:tcW w:w="476" w:type="pct"/>
          </w:tcPr>
          <w:p w14:paraId="18BC117A" w14:textId="747EC69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24FAD30" w14:textId="77777777" w:rsidTr="009242EF">
        <w:trPr>
          <w:trHeight w:val="1290"/>
        </w:trPr>
        <w:tc>
          <w:tcPr>
            <w:tcW w:w="646" w:type="pct"/>
          </w:tcPr>
          <w:p w14:paraId="04A52C1A" w14:textId="44173943"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9344B0"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Trả thẻ căn cước</w:t>
            </w:r>
          </w:p>
        </w:tc>
        <w:tc>
          <w:tcPr>
            <w:tcW w:w="934" w:type="pct"/>
          </w:tcPr>
          <w:p w14:paraId="4F998843" w14:textId="079FAEE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776B10" w:rsidRPr="00113769">
              <w:rPr>
                <w:rFonts w:ascii="Times New Roman" w:hAnsi="Times New Roman" w:cs="Times New Roman"/>
                <w:color w:val="000000" w:themeColor="text1"/>
                <w:sz w:val="26"/>
                <w:szCs w:val="26"/>
              </w:rPr>
              <w:t xml:space="preserve"> </w:t>
            </w:r>
            <w:r w:rsidR="00AC1E16" w:rsidRPr="00113769">
              <w:rPr>
                <w:rFonts w:ascii="Times New Roman" w:hAnsi="Times New Roman" w:cs="Times New Roman"/>
                <w:color w:val="000000" w:themeColor="text1"/>
                <w:sz w:val="26"/>
                <w:szCs w:val="26"/>
              </w:rPr>
              <w:t>Công an xã, phường, đặc khu</w:t>
            </w:r>
          </w:p>
        </w:tc>
        <w:tc>
          <w:tcPr>
            <w:tcW w:w="2942" w:type="pct"/>
          </w:tcPr>
          <w:p w14:paraId="500D4041" w14:textId="1D634E14"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0A7800">
              <w:rPr>
                <w:rFonts w:ascii="Times New Roman" w:eastAsia="Times New Roman" w:hAnsi="Times New Roman" w:cs="Times New Roman"/>
                <w:color w:val="000000" w:themeColor="text1"/>
                <w:spacing w:val="-6"/>
                <w:sz w:val="26"/>
                <w:szCs w:val="26"/>
              </w:rPr>
              <w:t>.</w:t>
            </w:r>
          </w:p>
        </w:tc>
        <w:tc>
          <w:tcPr>
            <w:tcW w:w="476" w:type="pct"/>
          </w:tcPr>
          <w:p w14:paraId="2766EAEF" w14:textId="1939BBDF"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6FD49C56" w14:textId="77777777" w:rsidTr="009242EF">
        <w:trPr>
          <w:trHeight w:val="359"/>
        </w:trPr>
        <w:tc>
          <w:tcPr>
            <w:tcW w:w="4522" w:type="pct"/>
            <w:gridSpan w:val="3"/>
          </w:tcPr>
          <w:p w14:paraId="35B3E686"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519F8596"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09BC5BBF" w14:textId="77777777" w:rsidTr="009242EF">
        <w:trPr>
          <w:trHeight w:val="359"/>
        </w:trPr>
        <w:tc>
          <w:tcPr>
            <w:tcW w:w="646" w:type="pct"/>
          </w:tcPr>
          <w:p w14:paraId="4A7E8F1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74437AE1"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5BCE05AB"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2ED8809" w14:textId="7374DD5B" w:rsidR="0011413E" w:rsidRPr="00113769" w:rsidRDefault="0011413E" w:rsidP="003463CA">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664D033D" w14:textId="223619DE" w:rsidR="00357992" w:rsidRPr="00B41603" w:rsidRDefault="00B41603" w:rsidP="00BE33FF">
      <w:pPr>
        <w:rPr>
          <w:rFonts w:ascii="Times New Roman" w:hAnsi="Times New Roman" w:cs="Times New Roman"/>
          <w:b/>
          <w:color w:val="000000" w:themeColor="text1"/>
          <w:sz w:val="26"/>
        </w:rPr>
      </w:pPr>
      <w:r>
        <w:rPr>
          <w:rFonts w:ascii="Times New Roman" w:hAnsi="Times New Roman" w:cs="Times New Roman"/>
          <w:b/>
          <w:color w:val="000000" w:themeColor="text1"/>
          <w:sz w:val="26"/>
          <w:lang w:val="vi-VN"/>
        </w:rPr>
        <w:tab/>
      </w:r>
      <w:r w:rsidR="00357992" w:rsidRPr="00B41603">
        <w:rPr>
          <w:rFonts w:ascii="Times New Roman" w:hAnsi="Times New Roman" w:cs="Times New Roman"/>
          <w:b/>
          <w:color w:val="000000" w:themeColor="text1"/>
          <w:sz w:val="26"/>
          <w:lang w:val="vi-VN"/>
        </w:rPr>
        <w:t xml:space="preserve">a) </w:t>
      </w:r>
      <w:r w:rsidR="00357992" w:rsidRPr="00B41603">
        <w:rPr>
          <w:rFonts w:ascii="Times New Roman" w:hAnsi="Times New Roman" w:cs="Times New Roman"/>
          <w:b/>
          <w:color w:val="000000" w:themeColor="text1"/>
          <w:sz w:val="26"/>
        </w:rPr>
        <w:t>Mô hình quy trình</w:t>
      </w:r>
    </w:p>
    <w:p w14:paraId="33822423" w14:textId="58876F3E" w:rsidR="00357992" w:rsidRPr="00113769" w:rsidRDefault="00BB67C5" w:rsidP="009242EF">
      <w:pPr>
        <w:ind w:left="-284"/>
        <w:jc w:val="center"/>
        <w:rPr>
          <w:rFonts w:ascii="Times New Roman" w:hAnsi="Times New Roman" w:cs="Times New Roman"/>
          <w:b/>
          <w:i/>
          <w:color w:val="000000" w:themeColor="text1"/>
          <w:sz w:val="26"/>
          <w:szCs w:val="26"/>
        </w:rPr>
      </w:pPr>
      <w:r w:rsidRPr="00113769">
        <w:rPr>
          <w:color w:val="000000" w:themeColor="text1"/>
        </w:rPr>
        <w:object w:dxaOrig="22242" w:dyaOrig="10620" w14:anchorId="619CF9DC">
          <v:shape id="_x0000_i1051" type="#_x0000_t75" style="width:772.9pt;height:402pt" o:ole="">
            <v:imagedata r:id="rId62" o:title=""/>
          </v:shape>
          <o:OLEObject Type="Embed" ProgID="Visio.Drawing.15" ShapeID="_x0000_i1051" DrawAspect="Content" ObjectID="_1825589888" r:id="rId63"/>
        </w:object>
      </w:r>
      <w:r w:rsidR="00357992" w:rsidRPr="00113769">
        <w:rPr>
          <w:rFonts w:ascii="Times New Roman" w:hAnsi="Times New Roman" w:cs="Times New Roman"/>
          <w:b/>
          <w:color w:val="000000" w:themeColor="text1"/>
          <w:sz w:val="28"/>
          <w:szCs w:val="28"/>
          <w:lang w:val="vi-VN"/>
        </w:rPr>
        <w:tab/>
      </w:r>
      <w:r w:rsidR="00357992" w:rsidRPr="00113769">
        <w:rPr>
          <w:rFonts w:ascii="Times New Roman" w:hAnsi="Times New Roman" w:cs="Times New Roman"/>
          <w:bCs/>
          <w:i/>
          <w:color w:val="000000" w:themeColor="text1"/>
          <w:sz w:val="26"/>
          <w:szCs w:val="26"/>
        </w:rPr>
        <w:t xml:space="preserve">Quy trình </w:t>
      </w:r>
      <w:r w:rsidR="00F21F4A" w:rsidRPr="00113769">
        <w:rPr>
          <w:rFonts w:ascii="Times New Roman" w:hAnsi="Times New Roman" w:cs="Times New Roman"/>
          <w:bCs/>
          <w:i/>
          <w:color w:val="000000" w:themeColor="text1"/>
          <w:sz w:val="26"/>
          <w:szCs w:val="26"/>
        </w:rPr>
        <w:t>cấp thẻ căn cước cho người từ đủ 14 tuổi trở lên tại Công an xã, phường, đặc khu</w:t>
      </w:r>
    </w:p>
    <w:p w14:paraId="22B1188D" w14:textId="77777777" w:rsidR="00357992" w:rsidRPr="00FC11CB" w:rsidRDefault="00357992" w:rsidP="00BE33FF">
      <w:pPr>
        <w:rPr>
          <w:rFonts w:ascii="Times New Roman" w:hAnsi="Times New Roman" w:cs="Times New Roman"/>
          <w:b/>
          <w:color w:val="000000" w:themeColor="text1"/>
          <w:sz w:val="26"/>
        </w:rPr>
      </w:pPr>
      <w:r w:rsidRPr="00FC11CB">
        <w:rPr>
          <w:rFonts w:ascii="Times New Roman" w:hAnsi="Times New Roman" w:cs="Times New Roman"/>
          <w:b/>
          <w:color w:val="000000" w:themeColor="text1"/>
          <w:sz w:val="26"/>
          <w:lang w:val="vi-VN"/>
        </w:rPr>
        <w:t xml:space="preserve">b) </w:t>
      </w:r>
      <w:r w:rsidRPr="00FC11CB">
        <w:rPr>
          <w:rFonts w:ascii="Times New Roman" w:hAnsi="Times New Roman" w:cs="Times New Roman"/>
          <w:b/>
          <w:color w:val="000000" w:themeColor="text1"/>
          <w:sz w:val="26"/>
        </w:rPr>
        <w:t>Mô tả quy trình</w:t>
      </w:r>
    </w:p>
    <w:tbl>
      <w:tblPr>
        <w:tblW w:w="491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2"/>
        <w:gridCol w:w="13064"/>
      </w:tblGrid>
      <w:tr w:rsidR="00FC11CB" w:rsidRPr="00FC11CB" w14:paraId="7AEBF0D8" w14:textId="77777777" w:rsidTr="00FC11CB">
        <w:trPr>
          <w:tblHeader/>
          <w:jc w:val="center"/>
        </w:trPr>
        <w:tc>
          <w:tcPr>
            <w:tcW w:w="500" w:type="pct"/>
            <w:shd w:val="clear" w:color="auto" w:fill="F2F2F2"/>
            <w:vAlign w:val="center"/>
          </w:tcPr>
          <w:p w14:paraId="7F0797C9" w14:textId="77777777" w:rsidR="00FC11CB" w:rsidRPr="00FC11CB" w:rsidRDefault="00FC11CB" w:rsidP="00357992">
            <w:pPr>
              <w:pStyle w:val="QATable"/>
              <w:jc w:val="center"/>
              <w:rPr>
                <w:rFonts w:eastAsia="Calibri"/>
                <w:b/>
                <w:color w:val="000000" w:themeColor="text1"/>
                <w:sz w:val="26"/>
                <w:szCs w:val="26"/>
              </w:rPr>
            </w:pPr>
            <w:r w:rsidRPr="00FC11CB">
              <w:rPr>
                <w:rFonts w:eastAsia="Calibri"/>
                <w:b/>
                <w:color w:val="000000" w:themeColor="text1"/>
                <w:sz w:val="26"/>
                <w:szCs w:val="26"/>
              </w:rPr>
              <w:t>Bước</w:t>
            </w:r>
          </w:p>
        </w:tc>
        <w:tc>
          <w:tcPr>
            <w:tcW w:w="4500" w:type="pct"/>
            <w:shd w:val="clear" w:color="auto" w:fill="F2F2F2"/>
            <w:vAlign w:val="center"/>
          </w:tcPr>
          <w:p w14:paraId="6156ED8F" w14:textId="392714DF" w:rsidR="00FC11CB" w:rsidRPr="00FC11CB" w:rsidRDefault="00FC11CB" w:rsidP="00357992">
            <w:pPr>
              <w:pStyle w:val="QATable"/>
              <w:jc w:val="center"/>
              <w:rPr>
                <w:rFonts w:eastAsia="Calibri"/>
                <w:b/>
                <w:color w:val="000000" w:themeColor="text1"/>
                <w:sz w:val="26"/>
                <w:szCs w:val="26"/>
              </w:rPr>
            </w:pPr>
            <w:r w:rsidRPr="00FC11CB">
              <w:rPr>
                <w:rFonts w:eastAsia="Calibri"/>
                <w:b/>
                <w:color w:val="000000" w:themeColor="text1"/>
                <w:sz w:val="26"/>
                <w:szCs w:val="26"/>
              </w:rPr>
              <w:t>Mô tả</w:t>
            </w:r>
          </w:p>
        </w:tc>
      </w:tr>
      <w:tr w:rsidR="00015ED3" w:rsidRPr="00FC11CB" w14:paraId="0F0516A8" w14:textId="77777777" w:rsidTr="00FC11CB">
        <w:trPr>
          <w:jc w:val="center"/>
        </w:trPr>
        <w:tc>
          <w:tcPr>
            <w:tcW w:w="500" w:type="pct"/>
            <w:vAlign w:val="center"/>
          </w:tcPr>
          <w:p w14:paraId="4883883A" w14:textId="77777777"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1</w:t>
            </w:r>
          </w:p>
        </w:tc>
        <w:tc>
          <w:tcPr>
            <w:tcW w:w="4500" w:type="pct"/>
            <w:vAlign w:val="center"/>
          </w:tcPr>
          <w:p w14:paraId="790DF95A" w14:textId="24F2B507" w:rsidR="00015ED3" w:rsidRPr="00FC11CB" w:rsidRDefault="00015ED3" w:rsidP="00015ED3">
            <w:pPr>
              <w:pStyle w:val="QATable"/>
              <w:rPr>
                <w:rFonts w:eastAsia="Calibri"/>
                <w:color w:val="000000" w:themeColor="text1"/>
                <w:sz w:val="26"/>
                <w:szCs w:val="26"/>
              </w:rPr>
            </w:pPr>
            <w:r w:rsidRPr="00113769">
              <w:rPr>
                <w:rFonts w:eastAsia="Calibri"/>
                <w:iCs/>
                <w:color w:val="000000" w:themeColor="text1"/>
                <w:sz w:val="26"/>
                <w:szCs w:val="26"/>
              </w:rPr>
              <w:t xml:space="preserve">Cán bộ tiếp nhận thực hiện đăng nhập vào phần mềm thu nhận hồ sơ thuộc hệ thống Cơ sở dữ liệu Căn cước bằng tài </w:t>
            </w:r>
            <w:r w:rsidRPr="00113769">
              <w:rPr>
                <w:rFonts w:eastAsia="Calibri"/>
                <w:iCs/>
                <w:color w:val="000000" w:themeColor="text1"/>
                <w:sz w:val="26"/>
                <w:szCs w:val="26"/>
              </w:rPr>
              <w:lastRenderedPageBreak/>
              <w:t>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015ED3" w:rsidRPr="00FC11CB" w14:paraId="23109C03" w14:textId="77777777" w:rsidTr="00FC11CB">
        <w:trPr>
          <w:jc w:val="center"/>
        </w:trPr>
        <w:tc>
          <w:tcPr>
            <w:tcW w:w="500" w:type="pct"/>
            <w:vAlign w:val="center"/>
          </w:tcPr>
          <w:p w14:paraId="5142F536" w14:textId="77777777"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lastRenderedPageBreak/>
              <w:t>B2</w:t>
            </w:r>
          </w:p>
        </w:tc>
        <w:tc>
          <w:tcPr>
            <w:tcW w:w="4500" w:type="pct"/>
            <w:vAlign w:val="center"/>
          </w:tcPr>
          <w:p w14:paraId="10C5EBB7" w14:textId="39415185" w:rsidR="00015ED3" w:rsidRPr="00FC11CB" w:rsidRDefault="00015ED3" w:rsidP="00015ED3">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015ED3" w:rsidRPr="00FC11CB" w14:paraId="3BC9C42E" w14:textId="77777777" w:rsidTr="00FC11CB">
        <w:trPr>
          <w:jc w:val="center"/>
        </w:trPr>
        <w:tc>
          <w:tcPr>
            <w:tcW w:w="500" w:type="pct"/>
            <w:vAlign w:val="center"/>
          </w:tcPr>
          <w:p w14:paraId="4F3DD1D1" w14:textId="77777777"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3</w:t>
            </w:r>
          </w:p>
        </w:tc>
        <w:tc>
          <w:tcPr>
            <w:tcW w:w="4500" w:type="pct"/>
            <w:vAlign w:val="center"/>
          </w:tcPr>
          <w:p w14:paraId="11A717A5" w14:textId="6F53D61D" w:rsidR="00015ED3" w:rsidRPr="00FC11CB" w:rsidRDefault="00015ED3" w:rsidP="00015ED3">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015ED3" w:rsidRPr="00FC11CB" w14:paraId="3CC41459" w14:textId="77777777" w:rsidTr="00FC11CB">
        <w:trPr>
          <w:jc w:val="center"/>
        </w:trPr>
        <w:tc>
          <w:tcPr>
            <w:tcW w:w="500" w:type="pct"/>
            <w:vAlign w:val="center"/>
          </w:tcPr>
          <w:p w14:paraId="4677E6DC" w14:textId="047B8AF2"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4.1</w:t>
            </w:r>
          </w:p>
        </w:tc>
        <w:tc>
          <w:tcPr>
            <w:tcW w:w="4500" w:type="pct"/>
            <w:vAlign w:val="center"/>
          </w:tcPr>
          <w:p w14:paraId="00E07113" w14:textId="57FF2BEB" w:rsidR="00015ED3" w:rsidRPr="00FC11CB" w:rsidRDefault="00015ED3" w:rsidP="00015ED3">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015ED3" w:rsidRPr="00FC11CB" w14:paraId="525AB4A7" w14:textId="77777777" w:rsidTr="00FC11CB">
        <w:trPr>
          <w:jc w:val="center"/>
        </w:trPr>
        <w:tc>
          <w:tcPr>
            <w:tcW w:w="500" w:type="pct"/>
            <w:vAlign w:val="center"/>
          </w:tcPr>
          <w:p w14:paraId="494D7931" w14:textId="43862966"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4.2</w:t>
            </w:r>
          </w:p>
        </w:tc>
        <w:tc>
          <w:tcPr>
            <w:tcW w:w="4500" w:type="pct"/>
            <w:vAlign w:val="center"/>
          </w:tcPr>
          <w:p w14:paraId="3C2F24FE" w14:textId="2EC106ED" w:rsidR="00015ED3" w:rsidRPr="00FC11CB" w:rsidRDefault="00015ED3" w:rsidP="00015ED3">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015ED3" w:rsidRPr="00FC11CB" w14:paraId="3463D64D" w14:textId="77777777" w:rsidTr="00FC11CB">
        <w:trPr>
          <w:jc w:val="center"/>
        </w:trPr>
        <w:tc>
          <w:tcPr>
            <w:tcW w:w="500" w:type="pct"/>
            <w:vAlign w:val="center"/>
          </w:tcPr>
          <w:p w14:paraId="7CD144F4" w14:textId="1CED2BFE"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4.3</w:t>
            </w:r>
          </w:p>
        </w:tc>
        <w:tc>
          <w:tcPr>
            <w:tcW w:w="4500" w:type="pct"/>
            <w:vAlign w:val="center"/>
          </w:tcPr>
          <w:p w14:paraId="034F4020" w14:textId="59055972" w:rsidR="00015ED3" w:rsidRPr="00FC11CB" w:rsidRDefault="00015ED3" w:rsidP="00015ED3">
            <w:pPr>
              <w:pStyle w:val="QATable"/>
              <w:rPr>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 thẻ căn cước. Chuyển sang bước 5.</w:t>
            </w:r>
          </w:p>
        </w:tc>
      </w:tr>
      <w:tr w:rsidR="00015ED3" w:rsidRPr="00FC11CB" w14:paraId="3C659D51" w14:textId="77777777" w:rsidTr="00FC11CB">
        <w:trPr>
          <w:jc w:val="center"/>
        </w:trPr>
        <w:tc>
          <w:tcPr>
            <w:tcW w:w="500" w:type="pct"/>
            <w:vAlign w:val="center"/>
          </w:tcPr>
          <w:p w14:paraId="752125DB" w14:textId="3E3A734C"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5</w:t>
            </w:r>
          </w:p>
        </w:tc>
        <w:tc>
          <w:tcPr>
            <w:tcW w:w="4500" w:type="pct"/>
            <w:vAlign w:val="center"/>
          </w:tcPr>
          <w:p w14:paraId="13B63341" w14:textId="03C71E20" w:rsidR="00015ED3" w:rsidRPr="00FC11CB" w:rsidRDefault="00015ED3" w:rsidP="00015ED3">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015ED3" w:rsidRPr="00FC11CB" w14:paraId="427A2F10" w14:textId="77777777" w:rsidTr="00FC11CB">
        <w:trPr>
          <w:jc w:val="center"/>
        </w:trPr>
        <w:tc>
          <w:tcPr>
            <w:tcW w:w="500" w:type="pct"/>
            <w:vAlign w:val="center"/>
          </w:tcPr>
          <w:p w14:paraId="21510152" w14:textId="036B1DC7"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6</w:t>
            </w:r>
          </w:p>
        </w:tc>
        <w:tc>
          <w:tcPr>
            <w:tcW w:w="4500" w:type="pct"/>
            <w:vAlign w:val="center"/>
          </w:tcPr>
          <w:p w14:paraId="3BAC78E9" w14:textId="654676A8" w:rsidR="00015ED3" w:rsidRPr="00FC11CB" w:rsidRDefault="00015ED3" w:rsidP="00015ED3">
            <w:pPr>
              <w:pStyle w:val="QATable"/>
              <w:rPr>
                <w:color w:val="000000" w:themeColor="text1"/>
                <w:sz w:val="26"/>
                <w:szCs w:val="26"/>
                <w:lang w:bidi="lo-LA"/>
              </w:rPr>
            </w:pPr>
            <w:r w:rsidRPr="00113769">
              <w:rPr>
                <w:color w:val="000000" w:themeColor="text1"/>
                <w:sz w:val="26"/>
                <w:szCs w:val="26"/>
                <w:lang w:bidi="lo-LA"/>
              </w:rPr>
              <w:t>Cán bộ thu nhận in Phiếu thu nhận thông tin căn cước chuyển cho công dân kiểm tra, xác nhận thông tin. Chuyển sang bước 7.</w:t>
            </w:r>
          </w:p>
        </w:tc>
      </w:tr>
      <w:tr w:rsidR="00FC11CB" w:rsidRPr="00FC11CB" w14:paraId="784442D4" w14:textId="77777777" w:rsidTr="00FC11CB">
        <w:trPr>
          <w:jc w:val="center"/>
        </w:trPr>
        <w:tc>
          <w:tcPr>
            <w:tcW w:w="500" w:type="pct"/>
            <w:vAlign w:val="center"/>
          </w:tcPr>
          <w:p w14:paraId="646C4EE7" w14:textId="712D56BD"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7</w:t>
            </w:r>
          </w:p>
        </w:tc>
        <w:tc>
          <w:tcPr>
            <w:tcW w:w="4500" w:type="pct"/>
            <w:vAlign w:val="center"/>
          </w:tcPr>
          <w:p w14:paraId="2A1BE8CF" w14:textId="4812067F" w:rsidR="00FC11CB" w:rsidRPr="00FC11CB" w:rsidRDefault="00FC11CB" w:rsidP="00357992">
            <w:pPr>
              <w:pStyle w:val="QATable"/>
              <w:rPr>
                <w:color w:val="000000" w:themeColor="text1"/>
                <w:sz w:val="26"/>
                <w:szCs w:val="26"/>
              </w:rPr>
            </w:pPr>
            <w:r w:rsidRPr="00FC11CB">
              <w:rPr>
                <w:color w:val="000000" w:themeColor="text1"/>
                <w:sz w:val="26"/>
                <w:szCs w:val="26"/>
                <w:lang w:bidi="lo-LA"/>
              </w:rPr>
              <w:t xml:space="preserve">Kiểm tra, phân loại, lập danh sách hồ sơ đủ điều kiện và không đủ điều kiện cấp thẻ căn cước báo cáo, đề xuất </w:t>
            </w:r>
            <w:r w:rsidRPr="00FC11CB">
              <w:rPr>
                <w:color w:val="000000" w:themeColor="text1"/>
                <w:spacing w:val="4"/>
                <w:sz w:val="26"/>
                <w:szCs w:val="26"/>
                <w:lang w:bidi="lo-LA"/>
              </w:rPr>
              <w:t>Trưởng Công an xã, phường, đặc khu</w:t>
            </w:r>
            <w:r w:rsidRPr="00FC11CB">
              <w:rPr>
                <w:color w:val="000000" w:themeColor="text1"/>
                <w:sz w:val="26"/>
                <w:szCs w:val="26"/>
                <w:lang w:bidi="lo-LA"/>
              </w:rPr>
              <w:t xml:space="preserve"> phê duyệt</w:t>
            </w:r>
            <w:r w:rsidR="00015ED3" w:rsidRPr="00113769">
              <w:rPr>
                <w:color w:val="000000" w:themeColor="text1"/>
                <w:sz w:val="26"/>
                <w:szCs w:val="26"/>
                <w:lang w:bidi="lo-LA"/>
              </w:rPr>
              <w:t>. Chuyển sang bước 8.</w:t>
            </w:r>
          </w:p>
        </w:tc>
      </w:tr>
      <w:tr w:rsidR="00FC11CB" w:rsidRPr="00FC11CB" w14:paraId="4ACCC0DD" w14:textId="77777777" w:rsidTr="00FC11CB">
        <w:trPr>
          <w:jc w:val="center"/>
        </w:trPr>
        <w:tc>
          <w:tcPr>
            <w:tcW w:w="500" w:type="pct"/>
            <w:vAlign w:val="center"/>
          </w:tcPr>
          <w:p w14:paraId="6DC4B7F3" w14:textId="1BC4189F"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8</w:t>
            </w:r>
          </w:p>
        </w:tc>
        <w:tc>
          <w:tcPr>
            <w:tcW w:w="4500" w:type="pct"/>
            <w:vAlign w:val="center"/>
          </w:tcPr>
          <w:p w14:paraId="2ED1C5B6" w14:textId="0A48CD94" w:rsidR="00FC11CB" w:rsidRPr="00FC11CB" w:rsidRDefault="00015ED3" w:rsidP="00015ED3">
            <w:pPr>
              <w:pStyle w:val="QATable"/>
              <w:rPr>
                <w:rFonts w:eastAsia="Calibri"/>
                <w:color w:val="000000" w:themeColor="text1"/>
                <w:sz w:val="26"/>
                <w:szCs w:val="26"/>
              </w:rPr>
            </w:pPr>
            <w:r w:rsidRPr="00FC11CB">
              <w:rPr>
                <w:color w:val="000000" w:themeColor="text1"/>
                <w:spacing w:val="4"/>
                <w:sz w:val="26"/>
                <w:szCs w:val="26"/>
                <w:lang w:bidi="lo-LA"/>
              </w:rPr>
              <w:t>Trưởng Công an xã, phường, đặc khu</w:t>
            </w:r>
            <w:r w:rsidRPr="00FC11CB">
              <w:rPr>
                <w:color w:val="000000" w:themeColor="text1"/>
                <w:sz w:val="26"/>
                <w:szCs w:val="26"/>
                <w:lang w:bidi="lo-LA"/>
              </w:rPr>
              <w:t xml:space="preserve"> </w:t>
            </w:r>
            <w:r>
              <w:rPr>
                <w:color w:val="000000" w:themeColor="text1"/>
                <w:sz w:val="26"/>
                <w:szCs w:val="26"/>
                <w:lang w:bidi="lo-LA"/>
              </w:rPr>
              <w:t>t</w:t>
            </w:r>
            <w:r w:rsidR="00FC11CB" w:rsidRPr="00FC11CB">
              <w:rPr>
                <w:color w:val="000000" w:themeColor="text1"/>
                <w:sz w:val="26"/>
                <w:szCs w:val="26"/>
                <w:lang w:bidi="lo-LA"/>
              </w:rPr>
              <w:t>hực hiện xét duyệt hồ sơ cấp thẻ căn cước</w:t>
            </w:r>
            <w:r>
              <w:rPr>
                <w:color w:val="000000" w:themeColor="text1"/>
                <w:sz w:val="26"/>
                <w:szCs w:val="26"/>
                <w:lang w:bidi="lo-LA"/>
              </w:rPr>
              <w:t>. Chuyển sang bước 9</w:t>
            </w:r>
            <w:r w:rsidRPr="00113769">
              <w:rPr>
                <w:color w:val="000000" w:themeColor="text1"/>
                <w:sz w:val="26"/>
                <w:szCs w:val="26"/>
                <w:lang w:bidi="lo-LA"/>
              </w:rPr>
              <w:t>.</w:t>
            </w:r>
          </w:p>
        </w:tc>
      </w:tr>
      <w:tr w:rsidR="00FC11CB" w:rsidRPr="00FC11CB" w14:paraId="20ACF70D" w14:textId="77777777" w:rsidTr="00FC11CB">
        <w:trPr>
          <w:jc w:val="center"/>
        </w:trPr>
        <w:tc>
          <w:tcPr>
            <w:tcW w:w="500" w:type="pct"/>
            <w:vAlign w:val="center"/>
          </w:tcPr>
          <w:p w14:paraId="2C0FC2EA" w14:textId="61EF87B8"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9</w:t>
            </w:r>
          </w:p>
        </w:tc>
        <w:tc>
          <w:tcPr>
            <w:tcW w:w="4500" w:type="pct"/>
            <w:vAlign w:val="center"/>
          </w:tcPr>
          <w:p w14:paraId="73B562AC" w14:textId="50D7CEE6" w:rsidR="00FC11CB" w:rsidRPr="00FC11CB" w:rsidRDefault="00015ED3" w:rsidP="00015ED3">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thực hiện </w:t>
            </w:r>
            <w:r>
              <w:rPr>
                <w:color w:val="000000" w:themeColor="text1"/>
                <w:sz w:val="26"/>
                <w:szCs w:val="26"/>
                <w:lang w:bidi="lo-LA"/>
              </w:rPr>
              <w:t>t</w:t>
            </w:r>
            <w:r w:rsidR="00FC11CB" w:rsidRPr="00FC11CB">
              <w:rPr>
                <w:color w:val="000000" w:themeColor="text1"/>
                <w:sz w:val="26"/>
                <w:szCs w:val="26"/>
                <w:lang w:bidi="lo-LA"/>
              </w:rPr>
              <w:t>hực hiện xem xét, phê duyệt danh sách hồ sơ cấp thẻ căn cước</w:t>
            </w:r>
            <w:r>
              <w:rPr>
                <w:color w:val="000000" w:themeColor="text1"/>
                <w:sz w:val="26"/>
                <w:szCs w:val="26"/>
                <w:lang w:bidi="lo-LA"/>
              </w:rPr>
              <w:t>. Chuyển sang bước 10.</w:t>
            </w:r>
          </w:p>
        </w:tc>
      </w:tr>
      <w:tr w:rsidR="00FC11CB" w:rsidRPr="00FC11CB" w14:paraId="65CDEDC4" w14:textId="77777777" w:rsidTr="00FC11CB">
        <w:trPr>
          <w:jc w:val="center"/>
        </w:trPr>
        <w:tc>
          <w:tcPr>
            <w:tcW w:w="500" w:type="pct"/>
            <w:vAlign w:val="center"/>
          </w:tcPr>
          <w:p w14:paraId="268E69D1" w14:textId="51208691"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10.1</w:t>
            </w:r>
          </w:p>
        </w:tc>
        <w:tc>
          <w:tcPr>
            <w:tcW w:w="4500" w:type="pct"/>
            <w:vAlign w:val="center"/>
          </w:tcPr>
          <w:p w14:paraId="407E4454" w14:textId="2AF68BAC" w:rsidR="00FC11CB" w:rsidRPr="00FC11CB" w:rsidRDefault="00015ED3" w:rsidP="00357992">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Pr>
                <w:color w:val="000000" w:themeColor="text1"/>
                <w:sz w:val="26"/>
                <w:szCs w:val="26"/>
              </w:rPr>
              <w:t>Chuyển sang bước 11</w:t>
            </w:r>
            <w:r w:rsidRPr="00113769">
              <w:rPr>
                <w:color w:val="000000" w:themeColor="text1"/>
                <w:sz w:val="26"/>
                <w:szCs w:val="26"/>
              </w:rPr>
              <w:t>.</w:t>
            </w:r>
          </w:p>
        </w:tc>
      </w:tr>
      <w:tr w:rsidR="00FC11CB" w:rsidRPr="00FC11CB" w14:paraId="1587ED67" w14:textId="77777777" w:rsidTr="00FC11CB">
        <w:trPr>
          <w:jc w:val="center"/>
        </w:trPr>
        <w:tc>
          <w:tcPr>
            <w:tcW w:w="500" w:type="pct"/>
            <w:vAlign w:val="center"/>
          </w:tcPr>
          <w:p w14:paraId="28277376" w14:textId="2F2E031B" w:rsidR="00FC11CB" w:rsidRPr="00FC11CB" w:rsidRDefault="00FC11CB" w:rsidP="00357992">
            <w:pPr>
              <w:pStyle w:val="QATable"/>
              <w:rPr>
                <w:rFonts w:eastAsia="Calibri"/>
                <w:color w:val="000000" w:themeColor="text1"/>
                <w:sz w:val="26"/>
                <w:szCs w:val="26"/>
              </w:rPr>
            </w:pPr>
            <w:r w:rsidRPr="00FC11CB">
              <w:rPr>
                <w:rFonts w:eastAsia="Calibri"/>
                <w:color w:val="000000" w:themeColor="text1"/>
                <w:sz w:val="26"/>
                <w:szCs w:val="26"/>
              </w:rPr>
              <w:t>B10.2</w:t>
            </w:r>
          </w:p>
        </w:tc>
        <w:tc>
          <w:tcPr>
            <w:tcW w:w="4500" w:type="pct"/>
            <w:vAlign w:val="center"/>
          </w:tcPr>
          <w:p w14:paraId="0C8547FE" w14:textId="59B415A6" w:rsidR="00FC11CB" w:rsidRPr="00FC11CB" w:rsidRDefault="00015ED3" w:rsidP="00015ED3">
            <w:pPr>
              <w:pStyle w:val="QATable"/>
              <w:rPr>
                <w:color w:val="000000" w:themeColor="text1"/>
                <w:sz w:val="26"/>
                <w:szCs w:val="26"/>
                <w:lang w:bidi="lo-LA"/>
              </w:rPr>
            </w:pPr>
            <w:r>
              <w:rPr>
                <w:color w:val="000000" w:themeColor="text1"/>
                <w:sz w:val="26"/>
                <w:szCs w:val="26"/>
                <w:lang w:bidi="lo-LA"/>
              </w:rPr>
              <w:t>Đối với hồ sơ không đủ điều kiện cấp, t</w:t>
            </w:r>
            <w:r w:rsidR="00FC11CB" w:rsidRPr="00FC11CB">
              <w:rPr>
                <w:color w:val="000000" w:themeColor="text1"/>
                <w:sz w:val="26"/>
                <w:szCs w:val="26"/>
                <w:lang w:bidi="lo-LA"/>
              </w:rPr>
              <w:t>hông báo cho đơn vị thu nhận hồ sơ cấp thẻ căn cước để trả lời công dân bằng văn bản và kiểm tra, xác minh, xử lý vi phạm (nếu có)</w:t>
            </w:r>
            <w:r>
              <w:rPr>
                <w:color w:val="000000" w:themeColor="text1"/>
                <w:sz w:val="26"/>
                <w:szCs w:val="26"/>
                <w:lang w:bidi="lo-LA"/>
              </w:rPr>
              <w:t>. Kết thúc quy trình.</w:t>
            </w:r>
          </w:p>
        </w:tc>
      </w:tr>
      <w:tr w:rsidR="00015ED3" w:rsidRPr="00FC11CB" w14:paraId="2D7BADE5" w14:textId="77777777" w:rsidTr="00FC11CB">
        <w:trPr>
          <w:jc w:val="center"/>
        </w:trPr>
        <w:tc>
          <w:tcPr>
            <w:tcW w:w="500" w:type="pct"/>
            <w:vAlign w:val="center"/>
          </w:tcPr>
          <w:p w14:paraId="1AAB4D34" w14:textId="7F5F79DC"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t>B11</w:t>
            </w:r>
          </w:p>
        </w:tc>
        <w:tc>
          <w:tcPr>
            <w:tcW w:w="4500" w:type="pct"/>
            <w:vAlign w:val="center"/>
          </w:tcPr>
          <w:p w14:paraId="38BD93FD" w14:textId="15F0E85D" w:rsidR="00015ED3" w:rsidRPr="00FC11CB" w:rsidRDefault="00015ED3" w:rsidP="00015ED3">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Pr>
                <w:color w:val="000000" w:themeColor="text1"/>
                <w:sz w:val="26"/>
                <w:szCs w:val="26"/>
              </w:rPr>
              <w:t>Chuyển sang bước 12</w:t>
            </w:r>
            <w:r w:rsidRPr="00113769">
              <w:rPr>
                <w:color w:val="000000" w:themeColor="text1"/>
                <w:sz w:val="26"/>
                <w:szCs w:val="26"/>
              </w:rPr>
              <w:t>.</w:t>
            </w:r>
          </w:p>
        </w:tc>
      </w:tr>
      <w:tr w:rsidR="00015ED3" w:rsidRPr="00FC11CB" w14:paraId="79068B2E" w14:textId="77777777" w:rsidTr="00FC11CB">
        <w:trPr>
          <w:jc w:val="center"/>
        </w:trPr>
        <w:tc>
          <w:tcPr>
            <w:tcW w:w="500" w:type="pct"/>
            <w:vAlign w:val="center"/>
          </w:tcPr>
          <w:p w14:paraId="7CCAF365" w14:textId="381F5A55" w:rsidR="00015ED3" w:rsidRPr="00FC11CB" w:rsidRDefault="00015ED3" w:rsidP="00015ED3">
            <w:pPr>
              <w:pStyle w:val="QATable"/>
              <w:rPr>
                <w:rFonts w:eastAsia="Calibri"/>
                <w:color w:val="000000" w:themeColor="text1"/>
                <w:sz w:val="26"/>
                <w:szCs w:val="26"/>
              </w:rPr>
            </w:pPr>
            <w:r w:rsidRPr="00FC11CB">
              <w:rPr>
                <w:rFonts w:eastAsia="Calibri"/>
                <w:color w:val="000000" w:themeColor="text1"/>
                <w:sz w:val="26"/>
                <w:szCs w:val="26"/>
              </w:rPr>
              <w:lastRenderedPageBreak/>
              <w:t>B12</w:t>
            </w:r>
          </w:p>
        </w:tc>
        <w:tc>
          <w:tcPr>
            <w:tcW w:w="4500" w:type="pct"/>
            <w:vAlign w:val="center"/>
          </w:tcPr>
          <w:p w14:paraId="10E8554B" w14:textId="528E0218" w:rsidR="00015ED3" w:rsidRPr="00FC11CB" w:rsidRDefault="00015ED3" w:rsidP="00015ED3">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54F30FD3" w14:textId="7247EB65" w:rsidR="00EF19F5" w:rsidRPr="00113769" w:rsidRDefault="00015ED3" w:rsidP="00BE33FF">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2. Cấp thẻ căn cước cho người dưới 14 tuổi</w:t>
      </w:r>
    </w:p>
    <w:p w14:paraId="0BB2EE31" w14:textId="01708F7F"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645147" w:rsidRPr="00113769">
        <w:rPr>
          <w:rFonts w:ascii="Times New Roman" w:hAnsi="Times New Roman" w:cs="Times New Roman"/>
          <w:color w:val="000000" w:themeColor="text1"/>
          <w:sz w:val="28"/>
          <w:szCs w:val="28"/>
        </w:rPr>
        <w:t>4062</w:t>
      </w:r>
    </w:p>
    <w:p w14:paraId="6A688DCA" w14:textId="4A5056F3"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DE5486" w:rsidRPr="00113769">
        <w:rPr>
          <w:rFonts w:ascii="Times New Roman" w:hAnsi="Times New Roman" w:cs="Times New Roman"/>
          <w:color w:val="000000" w:themeColor="text1"/>
          <w:sz w:val="28"/>
          <w:szCs w:val="28"/>
        </w:rPr>
        <w:t>Công an xã, phường, đặc khu</w:t>
      </w:r>
    </w:p>
    <w:p w14:paraId="48145CDE" w14:textId="77777777"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503B8C5C" w14:textId="45583572" w:rsidR="00EF19F5" w:rsidRPr="00113769" w:rsidRDefault="003463CA" w:rsidP="00EF19F5">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w:t>
      </w:r>
      <w:r w:rsidR="00EF19F5" w:rsidRPr="00113769">
        <w:rPr>
          <w:rFonts w:ascii="Times New Roman" w:hAnsi="Times New Roman" w:cs="Times New Roman"/>
          <w:b/>
          <w:color w:val="000000" w:themeColor="text1"/>
          <w:sz w:val="28"/>
          <w:szCs w:val="28"/>
        </w:rPr>
        <w:t xml:space="preserve"> Quy trình nội bộ</w:t>
      </w:r>
      <w:r w:rsidR="00832EDE" w:rsidRPr="00113769">
        <w:rPr>
          <w:rFonts w:ascii="Times New Roman" w:hAnsi="Times New Roman" w:cs="Times New Roman"/>
          <w:b/>
          <w:color w:val="000000" w:themeColor="text1"/>
          <w:sz w:val="28"/>
          <w:szCs w:val="28"/>
        </w:rP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4E217F63" w14:textId="77777777" w:rsidTr="00015ED3">
        <w:tc>
          <w:tcPr>
            <w:tcW w:w="646" w:type="pct"/>
            <w:vAlign w:val="center"/>
          </w:tcPr>
          <w:p w14:paraId="17848BD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52F5E949"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3F036D1C"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017DB1F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955BD13" w14:textId="77777777" w:rsidTr="00015ED3">
        <w:trPr>
          <w:trHeight w:val="736"/>
        </w:trPr>
        <w:tc>
          <w:tcPr>
            <w:tcW w:w="646" w:type="pct"/>
          </w:tcPr>
          <w:p w14:paraId="7620E25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66970B33" w14:textId="79C0263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DE5486" w:rsidRPr="00113769">
              <w:rPr>
                <w:rFonts w:ascii="Times New Roman" w:hAnsi="Times New Roman" w:cs="Times New Roman"/>
                <w:color w:val="000000" w:themeColor="text1"/>
              </w:rPr>
              <w:t xml:space="preserve"> </w:t>
            </w:r>
            <w:r w:rsidR="00DE5486" w:rsidRPr="00113769">
              <w:rPr>
                <w:rFonts w:ascii="Times New Roman" w:hAnsi="Times New Roman" w:cs="Times New Roman"/>
                <w:color w:val="000000" w:themeColor="text1"/>
                <w:sz w:val="26"/>
                <w:szCs w:val="26"/>
              </w:rPr>
              <w:t>Công an xã, phường, đặc khu</w:t>
            </w:r>
          </w:p>
        </w:tc>
        <w:tc>
          <w:tcPr>
            <w:tcW w:w="2942" w:type="pct"/>
          </w:tcPr>
          <w:p w14:paraId="4B959259" w14:textId="05B705A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c</w:t>
            </w:r>
            <w:r w:rsidR="000A7800">
              <w:rPr>
                <w:rFonts w:ascii="Times New Roman" w:hAnsi="Times New Roman" w:cs="Times New Roman"/>
                <w:color w:val="000000" w:themeColor="text1"/>
                <w:sz w:val="26"/>
                <w:szCs w:val="26"/>
              </w:rPr>
              <w:t>;</w:t>
            </w:r>
            <w:r w:rsidRPr="00113769">
              <w:rPr>
                <w:rFonts w:ascii="Times New Roman" w:hAnsi="Times New Roman" w:cs="Times New Roman"/>
                <w:color w:val="000000" w:themeColor="text1"/>
                <w:sz w:val="26"/>
                <w:szCs w:val="26"/>
              </w:rPr>
              <w:t xml:space="preserve"> </w:t>
            </w:r>
          </w:p>
          <w:p w14:paraId="441C2C9C" w14:textId="0679BA8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iếp nhận đề nghị của người đại diện hợp pháp đối với thủ tục cấp thẻ căn cước cho người dưới 14 tuổi thông qua cổng dịch vụ công hoặc ứng dụng định danh quốc gia (người đại diện hợp pháp kiểm tra thông tin của người dưới 14 tuổi trong Cơ sở dữ liệu quốc gia về dân cư. Trường hợp thông tin chính xác thì xác nhận chuyển hồ sơ đề nghị đến </w:t>
            </w:r>
            <w:r w:rsidR="00DE5486"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xem xét, giải quyết việc cấp thẻ căn cước)</w:t>
            </w:r>
            <w:r w:rsidR="00B33698">
              <w:rPr>
                <w:rFonts w:ascii="Times New Roman" w:hAnsi="Times New Roman" w:cs="Times New Roman"/>
                <w:color w:val="000000" w:themeColor="text1"/>
                <w:sz w:val="26"/>
                <w:szCs w:val="26"/>
              </w:rPr>
              <w:t xml:space="preserve">. </w:t>
            </w:r>
            <w:r w:rsidR="00B33698" w:rsidRPr="004513C0">
              <w:rPr>
                <w:rFonts w:ascii="Times New Roman" w:hAnsi="Times New Roman" w:cs="Times New Roman"/>
                <w:color w:val="000000" w:themeColor="text1"/>
                <w:sz w:val="26"/>
                <w:szCs w:val="26"/>
              </w:rPr>
              <w:t>Cán bộ tiếp nhận sử dụng dữ liệu đã được đồng bộ</w:t>
            </w:r>
            <w:r w:rsidR="00B33698">
              <w:rPr>
                <w:rFonts w:ascii="Times New Roman" w:hAnsi="Times New Roman" w:cs="Times New Roman"/>
                <w:color w:val="000000" w:themeColor="text1"/>
                <w:sz w:val="26"/>
                <w:szCs w:val="26"/>
              </w:rPr>
              <w:t xml:space="preserve"> để giải quyết thủ tục</w:t>
            </w:r>
            <w:r w:rsidR="00B33698" w:rsidRPr="004513C0">
              <w:rPr>
                <w:rFonts w:ascii="Times New Roman" w:hAnsi="Times New Roman" w:cs="Times New Roman"/>
                <w:color w:val="000000" w:themeColor="text1"/>
                <w:sz w:val="26"/>
                <w:szCs w:val="26"/>
              </w:rPr>
              <w:t xml:space="preserve"> đối với thành phần hồ sơ sau: </w:t>
            </w:r>
            <w:r w:rsidR="00B33698" w:rsidRPr="004513C0">
              <w:rPr>
                <w:rFonts w:ascii="Times New Roman" w:eastAsia="Times New Roman" w:hAnsi="Times New Roman" w:cs="Times New Roman"/>
                <w:color w:val="000000"/>
                <w:sz w:val="26"/>
                <w:szCs w:val="26"/>
              </w:rPr>
              <w:t>giấy tờ, tài liệu có giá trị pháp lý chứng minh là người đại diện hợp pháp của người dưới 14 tuổi</w:t>
            </w:r>
            <w:r w:rsidR="000A7800">
              <w:rPr>
                <w:rFonts w:ascii="Times New Roman" w:hAnsi="Times New Roman" w:cs="Times New Roman"/>
                <w:color w:val="000000" w:themeColor="text1"/>
                <w:sz w:val="26"/>
                <w:szCs w:val="26"/>
              </w:rPr>
              <w:t>;</w:t>
            </w:r>
          </w:p>
          <w:p w14:paraId="07E83311" w14:textId="28FDDDB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 xml:space="preserve">Trường hợp thực hiện trực tiếp tại cơ </w:t>
            </w:r>
            <w:r w:rsidR="00934CE5"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cán bộ tiếp nhận đề nghị công dân cung cấp thông tin gồm họ, chữ đệm và tên khai sinh, số định danh cá nhân, nơi cư trú để người tiếp nhận kiểm tra đối chiếu thông tin trong Cơ sở dữ liệu quốc gia về</w:t>
            </w:r>
            <w:r w:rsidR="000A7800">
              <w:rPr>
                <w:rFonts w:ascii="Times New Roman" w:hAnsi="Times New Roman" w:cs="Times New Roman"/>
                <w:color w:val="000000" w:themeColor="text1"/>
                <w:sz w:val="26"/>
                <w:szCs w:val="26"/>
              </w:rPr>
              <w:t xml:space="preserve"> dân cư;</w:t>
            </w:r>
          </w:p>
          <w:p w14:paraId="71FBD735" w14:textId="1AB4C635"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thẻ căn cước cho người dưới 14 tuổ</w:t>
            </w:r>
            <w:r w:rsidR="000A7800">
              <w:rPr>
                <w:rFonts w:ascii="Times New Roman" w:hAnsi="Times New Roman" w:cs="Times New Roman"/>
                <w:color w:val="000000" w:themeColor="text1"/>
                <w:sz w:val="26"/>
                <w:szCs w:val="26"/>
              </w:rPr>
              <w:t>i;</w:t>
            </w:r>
          </w:p>
          <w:p w14:paraId="657C09C2" w14:textId="60A90AC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công dân chưa có trong Cơ sở dữ liệu quốc gia về dân cư Cán bộ thu nhận hướng dẫn công dân thực hiện việc thu thập, cập nhật thông tin vào Cơ sở dữ liệu quốc gia về dân cư trước khi thực hiện thủ tục cấp thẻ căn </w:t>
            </w:r>
            <w:r w:rsidRPr="00113769">
              <w:rPr>
                <w:rFonts w:ascii="Times New Roman" w:hAnsi="Times New Roman" w:cs="Times New Roman"/>
                <w:color w:val="000000" w:themeColor="text1"/>
                <w:sz w:val="26"/>
                <w:szCs w:val="26"/>
              </w:rPr>
              <w:lastRenderedPageBreak/>
              <w:t>cướ</w:t>
            </w:r>
            <w:r w:rsidR="000A7800">
              <w:rPr>
                <w:rFonts w:ascii="Times New Roman" w:hAnsi="Times New Roman" w:cs="Times New Roman"/>
                <w:color w:val="000000" w:themeColor="text1"/>
                <w:sz w:val="26"/>
                <w:szCs w:val="26"/>
              </w:rPr>
              <w:t>c;</w:t>
            </w:r>
          </w:p>
          <w:p w14:paraId="628F3AE8" w14:textId="10E82520"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0A7800">
              <w:rPr>
                <w:rFonts w:ascii="Times New Roman" w:hAnsi="Times New Roman" w:cs="Times New Roman"/>
                <w:color w:val="000000" w:themeColor="text1"/>
                <w:sz w:val="26"/>
                <w:szCs w:val="26"/>
              </w:rPr>
              <w:t>c;</w:t>
            </w:r>
          </w:p>
          <w:p w14:paraId="2BD3B18C" w14:textId="2D5A195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đầy đủ, chính xác thì sử dụng thông tin của công dân trong cơ sở dữ liệu quốc gia về dân cư để lập hồ sơ cấp thẻ căn cướ</w:t>
            </w:r>
            <w:r w:rsidR="000A7800">
              <w:rPr>
                <w:rFonts w:ascii="Times New Roman" w:hAnsi="Times New Roman" w:cs="Times New Roman"/>
                <w:color w:val="000000" w:themeColor="text1"/>
                <w:sz w:val="26"/>
                <w:szCs w:val="26"/>
              </w:rPr>
              <w:t>c;</w:t>
            </w:r>
          </w:p>
          <w:p w14:paraId="734F0479" w14:textId="22D031C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ông dân không đủ điều kiện cấp thẻ căn cước thì từ chối tiếp nhận và nêu rõ lý do,</w:t>
            </w:r>
            <w:r w:rsidR="00593E29" w:rsidRPr="00113769">
              <w:rPr>
                <w:rFonts w:ascii="Times New Roman" w:hAnsi="Times New Roman" w:cs="Times New Roman"/>
                <w:color w:val="000000" w:themeColor="text1"/>
                <w:sz w:val="26"/>
                <w:szCs w:val="26"/>
              </w:rPr>
              <w:t xml:space="preserve"> đề xuất Trưởng Công an cấp xã ký</w:t>
            </w:r>
            <w:r w:rsidRPr="00113769">
              <w:rPr>
                <w:rFonts w:ascii="Times New Roman" w:hAnsi="Times New Roman" w:cs="Times New Roman"/>
                <w:color w:val="000000" w:themeColor="text1"/>
                <w:sz w:val="26"/>
                <w:szCs w:val="26"/>
              </w:rPr>
              <w:t xml:space="preserve"> thông báo về việc từ chối giải quyết thủ tục về căn cước (Mẫu CC03 ban hành kèm theo Thông tư số 17/2024/TT-BCA của Bộ</w:t>
            </w:r>
            <w:r w:rsidR="000A7800">
              <w:rPr>
                <w:rFonts w:ascii="Times New Roman" w:hAnsi="Times New Roman" w:cs="Times New Roman"/>
                <w:color w:val="000000" w:themeColor="text1"/>
                <w:sz w:val="26"/>
                <w:szCs w:val="26"/>
              </w:rPr>
              <w:t xml:space="preserve"> Công an);</w:t>
            </w:r>
          </w:p>
          <w:p w14:paraId="396B9423" w14:textId="1A753BD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a của người từ đủ 06 tuổi đến dưới 14 tuổ</w:t>
            </w:r>
            <w:r w:rsidR="000A7800">
              <w:rPr>
                <w:rFonts w:ascii="Times New Roman" w:hAnsi="Times New Roman" w:cs="Times New Roman"/>
                <w:color w:val="000000" w:themeColor="text1"/>
                <w:sz w:val="26"/>
                <w:szCs w:val="26"/>
              </w:rPr>
              <w:t>i;</w:t>
            </w:r>
          </w:p>
          <w:p w14:paraId="6F1ED80E"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người đại diện hợp pháp kiểm tra, xác nhận thông tin.</w:t>
            </w:r>
          </w:p>
        </w:tc>
        <w:tc>
          <w:tcPr>
            <w:tcW w:w="476" w:type="pct"/>
          </w:tcPr>
          <w:p w14:paraId="0D538D05" w14:textId="470D56B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186CD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A4FCE09" w14:textId="77777777" w:rsidTr="00015ED3">
        <w:trPr>
          <w:trHeight w:val="948"/>
        </w:trPr>
        <w:tc>
          <w:tcPr>
            <w:tcW w:w="646" w:type="pct"/>
          </w:tcPr>
          <w:p w14:paraId="49436DF3" w14:textId="77777777" w:rsidR="00EF19F5" w:rsidRPr="00113769" w:rsidRDefault="00EF19F5" w:rsidP="00015ED3">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3ADDDA45" w14:textId="77777777" w:rsidR="00EF19F5" w:rsidRPr="00113769" w:rsidRDefault="00EF19F5" w:rsidP="00015ED3">
            <w:pPr>
              <w:spacing w:after="0" w:line="240" w:lineRule="auto"/>
              <w:rPr>
                <w:rFonts w:ascii="Times New Roman" w:hAnsi="Times New Roman" w:cs="Times New Roman"/>
                <w:b/>
                <w:bCs/>
                <w:color w:val="000000" w:themeColor="text1"/>
                <w:sz w:val="26"/>
                <w:szCs w:val="26"/>
              </w:rPr>
            </w:pPr>
          </w:p>
        </w:tc>
        <w:tc>
          <w:tcPr>
            <w:tcW w:w="934" w:type="pct"/>
          </w:tcPr>
          <w:p w14:paraId="6C0B5E7B" w14:textId="072FC5F0" w:rsidR="00EF19F5" w:rsidRPr="00113769" w:rsidRDefault="00EF19F5" w:rsidP="00015ED3">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096D88" w:rsidRPr="00113769">
              <w:rPr>
                <w:rFonts w:ascii="Times New Roman" w:hAnsi="Times New Roman" w:cs="Times New Roman"/>
                <w:color w:val="000000" w:themeColor="text1"/>
                <w:sz w:val="26"/>
                <w:szCs w:val="26"/>
              </w:rPr>
              <w:t xml:space="preserve"> Công an xã, phường, đặc khu</w:t>
            </w:r>
          </w:p>
        </w:tc>
        <w:tc>
          <w:tcPr>
            <w:tcW w:w="2942" w:type="pct"/>
          </w:tcPr>
          <w:p w14:paraId="0B349796" w14:textId="15B403A5" w:rsidR="00EF19F5" w:rsidRPr="00113769" w:rsidRDefault="00EF19F5" w:rsidP="000A7800">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Cán bộ xử lý hồ sơ tiến hành kiểm tra, phân loại, lập danh sách hồ sơ đủ điều kiện và không đủ điều kiện cấp thẻ căn cước báo cáo, đề xuất </w:t>
            </w:r>
            <w:r w:rsidR="002E2301"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phê duyệ</w:t>
            </w:r>
            <w:r w:rsidR="000A7800">
              <w:rPr>
                <w:rFonts w:ascii="Times New Roman" w:hAnsi="Times New Roman" w:cs="Times New Roman"/>
                <w:color w:val="000000" w:themeColor="text1"/>
                <w:sz w:val="26"/>
                <w:szCs w:val="26"/>
              </w:rPr>
              <w:t>t.</w:t>
            </w:r>
          </w:p>
        </w:tc>
        <w:tc>
          <w:tcPr>
            <w:tcW w:w="476" w:type="pct"/>
          </w:tcPr>
          <w:p w14:paraId="7BA8158D" w14:textId="1DC46F2C" w:rsidR="00EF19F5" w:rsidRPr="00113769" w:rsidRDefault="00EF19F5" w:rsidP="00015ED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186CD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7344A03" w14:textId="77777777" w:rsidTr="00015ED3">
        <w:tc>
          <w:tcPr>
            <w:tcW w:w="646" w:type="pct"/>
          </w:tcPr>
          <w:p w14:paraId="62A02D5F"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35F98A53" w14:textId="2255990B" w:rsidR="00EF19F5" w:rsidRPr="00113769" w:rsidRDefault="00324A1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413C72CF" w14:textId="751AFCF0"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324A1A"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thực hiện kiểm tra kết quả xử lý hồ sơ, duyệt danh sách hồ sơ đủ điều kiện và không đủ điều kiện cấp thẻ căn cước;</w:t>
            </w:r>
          </w:p>
          <w:p w14:paraId="5B29C850" w14:textId="77777777"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p w14:paraId="470D552D" w14:textId="6CF689D7" w:rsidR="00324A1A" w:rsidRPr="00113769" w:rsidRDefault="00324A1A"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huyển dữ liệu điện tử hồ sơ cấp thẻ căn cước đến cơ quan quản lý căn cước của Bộ Công an xem xét, quyết định.</w:t>
            </w:r>
          </w:p>
        </w:tc>
        <w:tc>
          <w:tcPr>
            <w:tcW w:w="476" w:type="pct"/>
          </w:tcPr>
          <w:p w14:paraId="6589815A" w14:textId="08845799" w:rsidR="00EF19F5" w:rsidRPr="00113769" w:rsidRDefault="00C10BD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58EEC26" w14:textId="77777777" w:rsidTr="00015ED3">
        <w:tc>
          <w:tcPr>
            <w:tcW w:w="646" w:type="pct"/>
          </w:tcPr>
          <w:p w14:paraId="58498EF6" w14:textId="45568C7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496796"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Trung ương</w:t>
            </w:r>
          </w:p>
        </w:tc>
        <w:tc>
          <w:tcPr>
            <w:tcW w:w="934" w:type="pct"/>
            <w:tcBorders>
              <w:bottom w:val="single" w:sz="4" w:space="0" w:color="auto"/>
            </w:tcBorders>
          </w:tcPr>
          <w:p w14:paraId="18FE539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2942" w:type="pct"/>
          </w:tcPr>
          <w:p w14:paraId="6FD910EE" w14:textId="1D31E0F4"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thẻ căn cước do </w:t>
            </w:r>
            <w:r w:rsidR="000E5FEB"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đề xuấ</w:t>
            </w:r>
            <w:r w:rsidR="000A7800">
              <w:rPr>
                <w:rFonts w:ascii="Times New Roman" w:hAnsi="Times New Roman" w:cs="Times New Roman"/>
                <w:color w:val="000000" w:themeColor="text1"/>
                <w:sz w:val="26"/>
                <w:szCs w:val="26"/>
              </w:rPr>
              <w:t>t;</w:t>
            </w:r>
          </w:p>
          <w:p w14:paraId="756B7531" w14:textId="5F239B7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 thẻ căn cước, Thủ trưởng cơ quan quản lý căn cước của Bộ Công an xem xét, phê duyệt danh sách hồ sơ không đủ điều kiện; thông báo cho đơn vị thu nhận hồ sơ cấp thẻ căn cước để trả lời công dân bằng văn bản và kiểm tra, xác minh, xử lý vi phạm (nế</w:t>
            </w:r>
            <w:r w:rsidR="000A7800">
              <w:rPr>
                <w:rFonts w:ascii="Times New Roman" w:hAnsi="Times New Roman" w:cs="Times New Roman"/>
                <w:color w:val="000000" w:themeColor="text1"/>
                <w:sz w:val="26"/>
                <w:szCs w:val="26"/>
              </w:rPr>
              <w:t>u có).</w:t>
            </w:r>
          </w:p>
        </w:tc>
        <w:tc>
          <w:tcPr>
            <w:tcW w:w="476" w:type="pct"/>
          </w:tcPr>
          <w:p w14:paraId="367BC705" w14:textId="0E013D8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239EBD64" w14:textId="77777777" w:rsidTr="00015ED3">
        <w:trPr>
          <w:trHeight w:val="1290"/>
        </w:trPr>
        <w:tc>
          <w:tcPr>
            <w:tcW w:w="646" w:type="pct"/>
          </w:tcPr>
          <w:p w14:paraId="170645C6" w14:textId="52EB64BF"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496796"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In hoàn chỉnh thẻ căn cước </w:t>
            </w:r>
          </w:p>
        </w:tc>
        <w:tc>
          <w:tcPr>
            <w:tcW w:w="934" w:type="pct"/>
          </w:tcPr>
          <w:p w14:paraId="66AF79D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2" w:type="pct"/>
          </w:tcPr>
          <w:p w14:paraId="74E24728" w14:textId="7411177F" w:rsidR="00EF19F5" w:rsidRPr="000A7800"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0A7800">
              <w:rPr>
                <w:rFonts w:ascii="Times New Roman" w:eastAsia="Times New Roman" w:hAnsi="Times New Roman" w:cs="Times New Roman"/>
                <w:color w:val="000000" w:themeColor="text1"/>
                <w:sz w:val="26"/>
                <w:szCs w:val="26"/>
              </w:rPr>
              <w:t>;</w:t>
            </w:r>
          </w:p>
          <w:p w14:paraId="27D0B4C1"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Pr="00113769">
              <w:rPr>
                <w:rFonts w:ascii="Times New Roman" w:eastAsia="Times New Roman" w:hAnsi="Times New Roman" w:cs="Times New Roman"/>
                <w:color w:val="000000" w:themeColor="text1"/>
                <w:spacing w:val="2"/>
                <w:sz w:val="26"/>
                <w:szCs w:val="26"/>
              </w:rPr>
              <w:t>;</w:t>
            </w:r>
          </w:p>
          <w:p w14:paraId="0CB32742"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476" w:type="pct"/>
          </w:tcPr>
          <w:p w14:paraId="4FF5CBF8" w14:textId="30372F49"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E609944" w14:textId="77777777" w:rsidTr="00015ED3">
        <w:trPr>
          <w:trHeight w:val="249"/>
        </w:trPr>
        <w:tc>
          <w:tcPr>
            <w:tcW w:w="646" w:type="pct"/>
          </w:tcPr>
          <w:p w14:paraId="1BD46612" w14:textId="215A54E4"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496796"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Trả thẻ căn cước</w:t>
            </w:r>
          </w:p>
        </w:tc>
        <w:tc>
          <w:tcPr>
            <w:tcW w:w="934" w:type="pct"/>
          </w:tcPr>
          <w:p w14:paraId="3E5C719E" w14:textId="42CF613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1E7FD5" w:rsidRPr="00113769">
              <w:rPr>
                <w:rFonts w:ascii="Times New Roman" w:hAnsi="Times New Roman" w:cs="Times New Roman"/>
                <w:color w:val="000000" w:themeColor="text1"/>
                <w:sz w:val="26"/>
                <w:szCs w:val="26"/>
              </w:rPr>
              <w:t xml:space="preserve"> Công an xã, phường, đặc khu</w:t>
            </w:r>
          </w:p>
        </w:tc>
        <w:tc>
          <w:tcPr>
            <w:tcW w:w="2942" w:type="pct"/>
          </w:tcPr>
          <w:p w14:paraId="7B7F9343" w14:textId="4EBF6476" w:rsidR="00EF19F5" w:rsidRPr="00113769" w:rsidRDefault="00EF19F5" w:rsidP="0071232C">
            <w:pPr>
              <w:spacing w:after="0" w:line="240" w:lineRule="auto"/>
              <w:jc w:val="both"/>
              <w:rPr>
                <w:rFonts w:ascii="Times New Roman" w:eastAsia="Times New Roman" w:hAnsi="Times New Roman" w:cs="Times New Roman"/>
                <w:color w:val="000000" w:themeColor="text1"/>
                <w:sz w:val="28"/>
                <w:szCs w:val="28"/>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0A7800">
              <w:rPr>
                <w:rFonts w:ascii="Times New Roman" w:eastAsia="Times New Roman" w:hAnsi="Times New Roman" w:cs="Times New Roman"/>
                <w:color w:val="000000" w:themeColor="text1"/>
                <w:spacing w:val="-6"/>
                <w:sz w:val="26"/>
                <w:szCs w:val="26"/>
              </w:rPr>
              <w:t>.</w:t>
            </w:r>
          </w:p>
        </w:tc>
        <w:tc>
          <w:tcPr>
            <w:tcW w:w="476" w:type="pct"/>
          </w:tcPr>
          <w:p w14:paraId="68415B83" w14:textId="243ACA2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7E5E7E5" w14:textId="77777777" w:rsidTr="00015ED3">
        <w:trPr>
          <w:trHeight w:val="359"/>
        </w:trPr>
        <w:tc>
          <w:tcPr>
            <w:tcW w:w="4522" w:type="pct"/>
            <w:gridSpan w:val="3"/>
          </w:tcPr>
          <w:p w14:paraId="4AE49607"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3E5C599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43F9A318" w14:textId="77777777" w:rsidTr="00015ED3">
        <w:trPr>
          <w:trHeight w:val="359"/>
        </w:trPr>
        <w:tc>
          <w:tcPr>
            <w:tcW w:w="646" w:type="pct"/>
          </w:tcPr>
          <w:p w14:paraId="49FE2790"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3640A464"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8EF6B70"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1859999" w14:textId="77777777" w:rsidR="00357992" w:rsidRPr="00113769" w:rsidRDefault="00357992" w:rsidP="00357992">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lang w:val="vi-VN"/>
        </w:rPr>
        <w:t>Quy trình điện tử:</w:t>
      </w:r>
    </w:p>
    <w:p w14:paraId="7D6230CF" w14:textId="14325632" w:rsidR="00357992" w:rsidRPr="00015ED3" w:rsidRDefault="00015ED3" w:rsidP="00015ED3">
      <w:pPr>
        <w:ind w:left="-284"/>
        <w:rPr>
          <w:rFonts w:ascii="Times New Roman" w:hAnsi="Times New Roman" w:cs="Times New Roman"/>
          <w:b/>
          <w:color w:val="000000" w:themeColor="text1"/>
          <w:sz w:val="26"/>
        </w:rPr>
      </w:pPr>
      <w:r w:rsidRPr="00015ED3">
        <w:rPr>
          <w:rFonts w:ascii="Times New Roman" w:hAnsi="Times New Roman" w:cs="Times New Roman"/>
          <w:b/>
          <w:color w:val="000000" w:themeColor="text1"/>
          <w:sz w:val="26"/>
          <w:lang w:val="vi-VN"/>
        </w:rPr>
        <w:tab/>
      </w:r>
      <w:r>
        <w:rPr>
          <w:rFonts w:ascii="Times New Roman" w:hAnsi="Times New Roman" w:cs="Times New Roman"/>
          <w:b/>
          <w:color w:val="000000" w:themeColor="text1"/>
          <w:sz w:val="26"/>
          <w:lang w:val="vi-VN"/>
        </w:rPr>
        <w:tab/>
      </w:r>
      <w:r w:rsidR="00357992" w:rsidRPr="00015ED3">
        <w:rPr>
          <w:rFonts w:ascii="Times New Roman" w:hAnsi="Times New Roman" w:cs="Times New Roman"/>
          <w:b/>
          <w:color w:val="000000" w:themeColor="text1"/>
          <w:sz w:val="26"/>
          <w:lang w:val="vi-VN"/>
        </w:rPr>
        <w:t xml:space="preserve">a) </w:t>
      </w:r>
      <w:r w:rsidR="00357992" w:rsidRPr="00015ED3">
        <w:rPr>
          <w:rFonts w:ascii="Times New Roman" w:hAnsi="Times New Roman" w:cs="Times New Roman"/>
          <w:b/>
          <w:color w:val="000000" w:themeColor="text1"/>
          <w:sz w:val="26"/>
        </w:rPr>
        <w:t>Mô hình quy trình</w:t>
      </w:r>
    </w:p>
    <w:p w14:paraId="3AF7782D" w14:textId="58C483C8" w:rsidR="00357992" w:rsidRPr="00113769" w:rsidRDefault="005525C5" w:rsidP="00015ED3">
      <w:pPr>
        <w:ind w:left="-284"/>
        <w:jc w:val="center"/>
        <w:rPr>
          <w:rFonts w:ascii="Times New Roman" w:hAnsi="Times New Roman" w:cs="Times New Roman"/>
          <w:b/>
          <w:i/>
          <w:color w:val="000000" w:themeColor="text1"/>
          <w:sz w:val="26"/>
          <w:szCs w:val="26"/>
        </w:rPr>
      </w:pPr>
      <w:r w:rsidRPr="00113769">
        <w:rPr>
          <w:color w:val="000000" w:themeColor="text1"/>
        </w:rPr>
        <w:object w:dxaOrig="22578" w:dyaOrig="10668" w14:anchorId="02C2E162">
          <v:shape id="_x0000_i1052" type="#_x0000_t75" style="width:773.45pt;height:388.35pt" o:ole="">
            <v:imagedata r:id="rId64" o:title=""/>
          </v:shape>
          <o:OLEObject Type="Embed" ProgID="Visio.Drawing.15" ShapeID="_x0000_i1052" DrawAspect="Content" ObjectID="_1825589889" r:id="rId65"/>
        </w:object>
      </w:r>
      <w:r w:rsidRPr="00113769">
        <w:rPr>
          <w:rFonts w:ascii="Times New Roman" w:hAnsi="Times New Roman" w:cs="Times New Roman"/>
          <w:bCs/>
          <w:i/>
          <w:color w:val="000000" w:themeColor="text1"/>
          <w:sz w:val="26"/>
          <w:szCs w:val="26"/>
        </w:rPr>
        <w:t xml:space="preserve"> </w:t>
      </w:r>
      <w:r w:rsidR="00971E6F" w:rsidRPr="00113769">
        <w:rPr>
          <w:rFonts w:ascii="Times New Roman" w:hAnsi="Times New Roman" w:cs="Times New Roman"/>
          <w:bCs/>
          <w:i/>
          <w:color w:val="000000" w:themeColor="text1"/>
          <w:sz w:val="26"/>
          <w:szCs w:val="26"/>
        </w:rPr>
        <w:t>Quy trình cấp thẻ căn cước cho người dưới 14 tuổi trở lên tại Công an xã, phường, đặc khu</w:t>
      </w:r>
    </w:p>
    <w:p w14:paraId="608DBFC8" w14:textId="77777777" w:rsidR="00357992" w:rsidRPr="00113769" w:rsidRDefault="00357992" w:rsidP="00357992">
      <w:pPr>
        <w:spacing w:before="120" w:after="0"/>
        <w:ind w:firstLine="720"/>
        <w:jc w:val="both"/>
        <w:rPr>
          <w:rFonts w:ascii="Times New Roman" w:hAnsi="Times New Roman" w:cs="Times New Roman"/>
          <w:b/>
          <w:color w:val="000000" w:themeColor="text1"/>
          <w:lang w:val="vi-VN"/>
        </w:rPr>
      </w:pPr>
      <w:r w:rsidRPr="00113769">
        <w:rPr>
          <w:rFonts w:ascii="Times New Roman" w:hAnsi="Times New Roman" w:cs="Times New Roman"/>
          <w:b/>
          <w:color w:val="000000" w:themeColor="text1"/>
          <w:lang w:val="vi-VN"/>
        </w:rPr>
        <w:t>b) Mô tả quy trình:</w:t>
      </w:r>
    </w:p>
    <w:tbl>
      <w:tblPr>
        <w:tblW w:w="494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166"/>
      </w:tblGrid>
      <w:tr w:rsidR="00015ED3" w:rsidRPr="00015ED3" w14:paraId="6768349C" w14:textId="77777777" w:rsidTr="00015ED3">
        <w:trPr>
          <w:tblHeader/>
          <w:jc w:val="center"/>
        </w:trPr>
        <w:tc>
          <w:tcPr>
            <w:tcW w:w="496" w:type="pct"/>
            <w:shd w:val="clear" w:color="auto" w:fill="F2F2F2"/>
            <w:vAlign w:val="center"/>
          </w:tcPr>
          <w:p w14:paraId="39034947" w14:textId="77777777" w:rsidR="00015ED3" w:rsidRPr="00015ED3" w:rsidRDefault="00015ED3" w:rsidP="00357992">
            <w:pPr>
              <w:pStyle w:val="QATable"/>
              <w:jc w:val="center"/>
              <w:rPr>
                <w:rFonts w:eastAsia="Calibri"/>
                <w:b/>
                <w:color w:val="000000" w:themeColor="text1"/>
                <w:sz w:val="26"/>
                <w:szCs w:val="26"/>
              </w:rPr>
            </w:pPr>
            <w:r w:rsidRPr="00015ED3">
              <w:rPr>
                <w:rFonts w:eastAsia="Calibri"/>
                <w:b/>
                <w:color w:val="000000" w:themeColor="text1"/>
                <w:sz w:val="26"/>
                <w:szCs w:val="26"/>
              </w:rPr>
              <w:t>Bước</w:t>
            </w:r>
          </w:p>
        </w:tc>
        <w:tc>
          <w:tcPr>
            <w:tcW w:w="4504" w:type="pct"/>
            <w:shd w:val="clear" w:color="auto" w:fill="F2F2F2"/>
            <w:vAlign w:val="center"/>
          </w:tcPr>
          <w:p w14:paraId="4E1EF8AA" w14:textId="7EFCBF90" w:rsidR="00015ED3" w:rsidRPr="00015ED3" w:rsidRDefault="00015ED3" w:rsidP="00357992">
            <w:pPr>
              <w:pStyle w:val="QATable"/>
              <w:jc w:val="center"/>
              <w:rPr>
                <w:rFonts w:eastAsia="Calibri"/>
                <w:b/>
                <w:color w:val="000000" w:themeColor="text1"/>
                <w:sz w:val="26"/>
                <w:szCs w:val="26"/>
              </w:rPr>
            </w:pPr>
            <w:r w:rsidRPr="00015ED3">
              <w:rPr>
                <w:rFonts w:eastAsia="Calibri"/>
                <w:b/>
                <w:color w:val="000000" w:themeColor="text1"/>
                <w:sz w:val="26"/>
                <w:szCs w:val="26"/>
              </w:rPr>
              <w:t>Mô tả</w:t>
            </w:r>
          </w:p>
        </w:tc>
      </w:tr>
      <w:tr w:rsidR="00015ED3" w:rsidRPr="00015ED3" w14:paraId="575DE777" w14:textId="77777777" w:rsidTr="00015ED3">
        <w:trPr>
          <w:jc w:val="center"/>
        </w:trPr>
        <w:tc>
          <w:tcPr>
            <w:tcW w:w="496" w:type="pct"/>
            <w:vAlign w:val="center"/>
          </w:tcPr>
          <w:p w14:paraId="23B72DCC" w14:textId="77777777" w:rsidR="00015ED3" w:rsidRPr="00015ED3" w:rsidRDefault="00015ED3" w:rsidP="00015ED3">
            <w:pPr>
              <w:pStyle w:val="QATable"/>
              <w:rPr>
                <w:rFonts w:eastAsia="Calibri"/>
                <w:color w:val="000000" w:themeColor="text1"/>
                <w:sz w:val="26"/>
                <w:szCs w:val="26"/>
              </w:rPr>
            </w:pPr>
            <w:r w:rsidRPr="00015ED3">
              <w:rPr>
                <w:rFonts w:eastAsia="Calibri"/>
                <w:color w:val="000000" w:themeColor="text1"/>
                <w:sz w:val="26"/>
                <w:szCs w:val="26"/>
              </w:rPr>
              <w:t>B1</w:t>
            </w:r>
          </w:p>
        </w:tc>
        <w:tc>
          <w:tcPr>
            <w:tcW w:w="4504" w:type="pct"/>
            <w:vAlign w:val="center"/>
          </w:tcPr>
          <w:p w14:paraId="4564BEE1" w14:textId="25E43106" w:rsidR="00015ED3" w:rsidRPr="00015ED3" w:rsidRDefault="00015ED3" w:rsidP="00015ED3">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015ED3" w:rsidRPr="00015ED3" w14:paraId="106A09CD" w14:textId="77777777" w:rsidTr="00015ED3">
        <w:trPr>
          <w:jc w:val="center"/>
        </w:trPr>
        <w:tc>
          <w:tcPr>
            <w:tcW w:w="496" w:type="pct"/>
            <w:vAlign w:val="center"/>
          </w:tcPr>
          <w:p w14:paraId="48859B91" w14:textId="090A1394" w:rsidR="00015ED3" w:rsidRPr="00015ED3" w:rsidRDefault="00015ED3" w:rsidP="00015ED3">
            <w:pPr>
              <w:pStyle w:val="QATable"/>
              <w:rPr>
                <w:rFonts w:eastAsia="Calibri"/>
                <w:color w:val="000000" w:themeColor="text1"/>
                <w:sz w:val="26"/>
                <w:szCs w:val="26"/>
              </w:rPr>
            </w:pPr>
            <w:r w:rsidRPr="00015ED3">
              <w:rPr>
                <w:rFonts w:eastAsia="Calibri"/>
                <w:color w:val="000000" w:themeColor="text1"/>
                <w:sz w:val="26"/>
                <w:szCs w:val="26"/>
              </w:rPr>
              <w:lastRenderedPageBreak/>
              <w:t>B2.1</w:t>
            </w:r>
          </w:p>
        </w:tc>
        <w:tc>
          <w:tcPr>
            <w:tcW w:w="4504" w:type="pct"/>
            <w:vAlign w:val="center"/>
          </w:tcPr>
          <w:p w14:paraId="48ADF3A0" w14:textId="3EAAA418" w:rsidR="00015ED3" w:rsidRPr="00015ED3" w:rsidRDefault="00015ED3" w:rsidP="00015ED3">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015ED3" w:rsidRPr="00015ED3" w14:paraId="196BA84D" w14:textId="77777777" w:rsidTr="00015ED3">
        <w:trPr>
          <w:jc w:val="center"/>
        </w:trPr>
        <w:tc>
          <w:tcPr>
            <w:tcW w:w="496" w:type="pct"/>
            <w:vAlign w:val="center"/>
          </w:tcPr>
          <w:p w14:paraId="4F06B718" w14:textId="66BFB19A" w:rsidR="00015ED3" w:rsidRPr="00015ED3" w:rsidRDefault="00015ED3" w:rsidP="00015ED3">
            <w:pPr>
              <w:pStyle w:val="QATable"/>
              <w:rPr>
                <w:rFonts w:eastAsia="Calibri"/>
                <w:color w:val="000000" w:themeColor="text1"/>
                <w:sz w:val="26"/>
                <w:szCs w:val="26"/>
              </w:rPr>
            </w:pPr>
            <w:r w:rsidRPr="00015ED3">
              <w:rPr>
                <w:rFonts w:eastAsia="Calibri"/>
                <w:color w:val="000000" w:themeColor="text1"/>
                <w:sz w:val="26"/>
                <w:szCs w:val="26"/>
              </w:rPr>
              <w:t>B2.2</w:t>
            </w:r>
          </w:p>
        </w:tc>
        <w:tc>
          <w:tcPr>
            <w:tcW w:w="4504" w:type="pct"/>
            <w:vAlign w:val="center"/>
          </w:tcPr>
          <w:p w14:paraId="4FAAE158" w14:textId="6D91DC8C" w:rsidR="00015ED3" w:rsidRPr="00015ED3" w:rsidRDefault="00015ED3" w:rsidP="00015ED3">
            <w:pPr>
              <w:pStyle w:val="QATable"/>
              <w:rPr>
                <w:color w:val="000000" w:themeColor="text1"/>
                <w:sz w:val="26"/>
                <w:szCs w:val="26"/>
                <w:lang w:bidi="lo-LA"/>
              </w:rPr>
            </w:pPr>
            <w:r w:rsidRPr="00113769">
              <w:rPr>
                <w:color w:val="000000" w:themeColor="text1"/>
                <w:sz w:val="26"/>
                <w:szCs w:val="26"/>
                <w:lang w:bidi="lo-LA"/>
              </w:rPr>
              <w:t>Tiếp nhận và tạo lập hồ sơ cấp căn cước cho người dưới 14 tuổi theo đề nghị của người đại diện hợp pháp thông qua cổng dịch vụ công hoặc ứng dụng định danh quốc gia. Chuyển sang bước 3.</w:t>
            </w:r>
          </w:p>
        </w:tc>
      </w:tr>
      <w:tr w:rsidR="00E31B89" w:rsidRPr="00015ED3" w14:paraId="1973CB7E" w14:textId="77777777" w:rsidTr="00015ED3">
        <w:trPr>
          <w:jc w:val="center"/>
        </w:trPr>
        <w:tc>
          <w:tcPr>
            <w:tcW w:w="496" w:type="pct"/>
            <w:vAlign w:val="center"/>
          </w:tcPr>
          <w:p w14:paraId="52244CA4" w14:textId="32D5D44B"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3</w:t>
            </w:r>
          </w:p>
        </w:tc>
        <w:tc>
          <w:tcPr>
            <w:tcW w:w="4504" w:type="pct"/>
            <w:vAlign w:val="center"/>
          </w:tcPr>
          <w:p w14:paraId="559D1208" w14:textId="464F89F1" w:rsidR="00E31B89" w:rsidRPr="00015ED3" w:rsidRDefault="00E31B89" w:rsidP="00E31B89">
            <w:pPr>
              <w:pStyle w:val="QATable"/>
              <w:rPr>
                <w:color w:val="000000" w:themeColor="text1"/>
                <w:sz w:val="26"/>
                <w:szCs w:val="26"/>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E31B89" w:rsidRPr="00015ED3" w14:paraId="4B623A51" w14:textId="77777777" w:rsidTr="00015ED3">
        <w:trPr>
          <w:jc w:val="center"/>
        </w:trPr>
        <w:tc>
          <w:tcPr>
            <w:tcW w:w="496" w:type="pct"/>
            <w:vAlign w:val="center"/>
          </w:tcPr>
          <w:p w14:paraId="0A524F75" w14:textId="1160479B"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4.1</w:t>
            </w:r>
          </w:p>
        </w:tc>
        <w:tc>
          <w:tcPr>
            <w:tcW w:w="4504" w:type="pct"/>
            <w:vAlign w:val="center"/>
          </w:tcPr>
          <w:p w14:paraId="12BEF534" w14:textId="621631CB" w:rsidR="00E31B89" w:rsidRPr="00015ED3" w:rsidRDefault="00E31B89" w:rsidP="00E31B89">
            <w:pPr>
              <w:pStyle w:val="QATable"/>
              <w:rPr>
                <w:rFonts w:eastAsia="Calibri"/>
                <w:color w:val="000000" w:themeColor="text1"/>
                <w:sz w:val="26"/>
                <w:szCs w:val="26"/>
              </w:rPr>
            </w:pPr>
            <w:r w:rsidRPr="00113769">
              <w:rPr>
                <w:color w:val="000000" w:themeColor="text1"/>
                <w:sz w:val="26"/>
                <w:szCs w:val="26"/>
                <w:lang w:bidi="lo-LA"/>
              </w:rPr>
              <w:t>Trường hợp thông tin công dân chưa có trong Cơ sở dữ liệu quốc gia về dân cư hoặc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E31B89" w:rsidRPr="00015ED3" w14:paraId="054C18F7" w14:textId="77777777" w:rsidTr="00015ED3">
        <w:trPr>
          <w:jc w:val="center"/>
        </w:trPr>
        <w:tc>
          <w:tcPr>
            <w:tcW w:w="496" w:type="pct"/>
            <w:vAlign w:val="center"/>
          </w:tcPr>
          <w:p w14:paraId="1264187C" w14:textId="70085E7C"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4.2</w:t>
            </w:r>
          </w:p>
        </w:tc>
        <w:tc>
          <w:tcPr>
            <w:tcW w:w="4504" w:type="pct"/>
            <w:vAlign w:val="center"/>
          </w:tcPr>
          <w:p w14:paraId="250C0578" w14:textId="5F0E23FC" w:rsidR="00E31B89" w:rsidRPr="00015ED3" w:rsidRDefault="00E31B89" w:rsidP="00E31B89">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E31B89" w:rsidRPr="00015ED3" w14:paraId="1B9D93E9" w14:textId="77777777" w:rsidTr="00015ED3">
        <w:trPr>
          <w:jc w:val="center"/>
        </w:trPr>
        <w:tc>
          <w:tcPr>
            <w:tcW w:w="496" w:type="pct"/>
            <w:vAlign w:val="center"/>
          </w:tcPr>
          <w:p w14:paraId="53665F65" w14:textId="359F1EE3"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4.3</w:t>
            </w:r>
          </w:p>
        </w:tc>
        <w:tc>
          <w:tcPr>
            <w:tcW w:w="4504" w:type="pct"/>
            <w:vAlign w:val="center"/>
          </w:tcPr>
          <w:p w14:paraId="19669137" w14:textId="30835734" w:rsidR="00E31B89" w:rsidRPr="00015ED3" w:rsidRDefault="00E31B89" w:rsidP="00E31B89">
            <w:pPr>
              <w:pStyle w:val="QATable"/>
              <w:rPr>
                <w:color w:val="000000" w:themeColor="text1"/>
                <w:sz w:val="26"/>
                <w:szCs w:val="26"/>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E31B89" w:rsidRPr="00015ED3" w14:paraId="60575CFB" w14:textId="77777777" w:rsidTr="00015ED3">
        <w:trPr>
          <w:jc w:val="center"/>
        </w:trPr>
        <w:tc>
          <w:tcPr>
            <w:tcW w:w="496" w:type="pct"/>
            <w:vAlign w:val="center"/>
          </w:tcPr>
          <w:p w14:paraId="074000DA" w14:textId="45A5F1D5"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5</w:t>
            </w:r>
          </w:p>
        </w:tc>
        <w:tc>
          <w:tcPr>
            <w:tcW w:w="4504" w:type="pct"/>
            <w:vAlign w:val="center"/>
          </w:tcPr>
          <w:p w14:paraId="3D6D6F4E" w14:textId="33C70D9C" w:rsidR="00E31B89" w:rsidRPr="00015ED3" w:rsidRDefault="00E31B89" w:rsidP="00E31B89">
            <w:pPr>
              <w:pStyle w:val="QATable"/>
              <w:rPr>
                <w:color w:val="000000" w:themeColor="text1"/>
                <w:sz w:val="26"/>
                <w:szCs w:val="26"/>
              </w:rPr>
            </w:pPr>
            <w:r w:rsidRPr="00113769">
              <w:rPr>
                <w:color w:val="000000" w:themeColor="text1"/>
                <w:sz w:val="26"/>
                <w:szCs w:val="26"/>
                <w:lang w:bidi="lo-LA"/>
              </w:rPr>
              <w:t>Tiến hành thu nhận vân tay, chụp ảnh khuôn mặt và thu nhận ảnh mống mắt của công dân</w:t>
            </w:r>
            <w:r>
              <w:rPr>
                <w:color w:val="000000" w:themeColor="text1"/>
                <w:sz w:val="26"/>
                <w:szCs w:val="26"/>
                <w:lang w:bidi="lo-LA"/>
              </w:rPr>
              <w:t xml:space="preserve"> từ đủ 06 tuổi đến dưới 14 tuổi</w:t>
            </w:r>
            <w:r w:rsidRPr="00113769">
              <w:rPr>
                <w:color w:val="000000" w:themeColor="text1"/>
                <w:sz w:val="26"/>
                <w:szCs w:val="26"/>
                <w:lang w:bidi="lo-LA"/>
              </w:rPr>
              <w:t xml:space="preserve">. Chuyển sang bước 6. </w:t>
            </w:r>
          </w:p>
        </w:tc>
      </w:tr>
      <w:tr w:rsidR="00E31B89" w:rsidRPr="00015ED3" w14:paraId="5AED9E5E" w14:textId="77777777" w:rsidTr="00015ED3">
        <w:trPr>
          <w:jc w:val="center"/>
        </w:trPr>
        <w:tc>
          <w:tcPr>
            <w:tcW w:w="496" w:type="pct"/>
            <w:vAlign w:val="center"/>
          </w:tcPr>
          <w:p w14:paraId="129704BE" w14:textId="4B8BB166"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6</w:t>
            </w:r>
          </w:p>
        </w:tc>
        <w:tc>
          <w:tcPr>
            <w:tcW w:w="4504" w:type="pct"/>
            <w:vAlign w:val="center"/>
          </w:tcPr>
          <w:p w14:paraId="469DB4A8" w14:textId="4D1DBD94" w:rsidR="00E31B89" w:rsidRPr="00015ED3" w:rsidRDefault="00E31B89" w:rsidP="00E31B89">
            <w:pPr>
              <w:pStyle w:val="QATable"/>
              <w:rPr>
                <w:color w:val="000000" w:themeColor="text1"/>
                <w:sz w:val="26"/>
                <w:szCs w:val="26"/>
              </w:rPr>
            </w:pPr>
            <w:r w:rsidRPr="00113769">
              <w:rPr>
                <w:color w:val="000000" w:themeColor="text1"/>
                <w:sz w:val="26"/>
                <w:szCs w:val="26"/>
                <w:lang w:bidi="lo-LA"/>
              </w:rPr>
              <w:t>In Phiếu thu nhận thông tin căn cước chuyển cho công dân kiểm tra, xác nhận thông tin. Chuyển sang bước 7.</w:t>
            </w:r>
          </w:p>
        </w:tc>
      </w:tr>
      <w:tr w:rsidR="00015ED3" w:rsidRPr="00015ED3" w14:paraId="5D126641" w14:textId="77777777" w:rsidTr="00015ED3">
        <w:trPr>
          <w:jc w:val="center"/>
        </w:trPr>
        <w:tc>
          <w:tcPr>
            <w:tcW w:w="496" w:type="pct"/>
            <w:vAlign w:val="center"/>
          </w:tcPr>
          <w:p w14:paraId="68E16C17" w14:textId="21BD3734" w:rsidR="00015ED3" w:rsidRPr="00015ED3" w:rsidRDefault="00015ED3" w:rsidP="00357992">
            <w:pPr>
              <w:pStyle w:val="QATable"/>
              <w:rPr>
                <w:rFonts w:eastAsia="Calibri"/>
                <w:color w:val="000000" w:themeColor="text1"/>
                <w:sz w:val="26"/>
                <w:szCs w:val="26"/>
              </w:rPr>
            </w:pPr>
            <w:r w:rsidRPr="00015ED3">
              <w:rPr>
                <w:rFonts w:eastAsia="Calibri"/>
                <w:color w:val="000000" w:themeColor="text1"/>
                <w:sz w:val="26"/>
                <w:szCs w:val="26"/>
              </w:rPr>
              <w:t>B7</w:t>
            </w:r>
          </w:p>
        </w:tc>
        <w:tc>
          <w:tcPr>
            <w:tcW w:w="4504" w:type="pct"/>
            <w:vAlign w:val="center"/>
          </w:tcPr>
          <w:p w14:paraId="2AFC966F" w14:textId="7DEA4FB5" w:rsidR="00015ED3" w:rsidRPr="00015ED3" w:rsidRDefault="00015ED3" w:rsidP="00357992">
            <w:pPr>
              <w:pStyle w:val="QATable"/>
              <w:rPr>
                <w:color w:val="000000" w:themeColor="text1"/>
                <w:sz w:val="26"/>
                <w:szCs w:val="26"/>
              </w:rPr>
            </w:pPr>
            <w:r w:rsidRPr="00015ED3">
              <w:rPr>
                <w:color w:val="000000" w:themeColor="text1"/>
                <w:sz w:val="26"/>
                <w:szCs w:val="26"/>
                <w:lang w:bidi="lo-LA"/>
              </w:rPr>
              <w:t>Kiểm tra, phân loại, lập danh sách hồ sơ đủ điều kiện và không đủ điều kiện cấp thẻ căn cước báo cáo, đề xuất Trưởng Công an xã, phường, đặc khu phê duyệt</w:t>
            </w:r>
            <w:r w:rsidR="00E31B89">
              <w:rPr>
                <w:color w:val="000000" w:themeColor="text1"/>
                <w:sz w:val="26"/>
                <w:szCs w:val="26"/>
                <w:lang w:bidi="lo-LA"/>
              </w:rPr>
              <w:t>. Chuyển sang bước 8.</w:t>
            </w:r>
          </w:p>
        </w:tc>
      </w:tr>
      <w:tr w:rsidR="00015ED3" w:rsidRPr="00015ED3" w14:paraId="06D65BFE" w14:textId="77777777" w:rsidTr="00015ED3">
        <w:trPr>
          <w:jc w:val="center"/>
        </w:trPr>
        <w:tc>
          <w:tcPr>
            <w:tcW w:w="496" w:type="pct"/>
            <w:vAlign w:val="center"/>
          </w:tcPr>
          <w:p w14:paraId="25E9BF4E" w14:textId="541AEE6A" w:rsidR="00015ED3" w:rsidRPr="00015ED3" w:rsidRDefault="00015ED3" w:rsidP="00357992">
            <w:pPr>
              <w:pStyle w:val="QATable"/>
              <w:rPr>
                <w:rFonts w:eastAsia="Calibri"/>
                <w:color w:val="000000" w:themeColor="text1"/>
                <w:sz w:val="26"/>
                <w:szCs w:val="26"/>
              </w:rPr>
            </w:pPr>
            <w:r w:rsidRPr="00015ED3">
              <w:rPr>
                <w:rFonts w:eastAsia="Calibri"/>
                <w:color w:val="000000" w:themeColor="text1"/>
                <w:sz w:val="26"/>
                <w:szCs w:val="26"/>
              </w:rPr>
              <w:t>B8</w:t>
            </w:r>
          </w:p>
        </w:tc>
        <w:tc>
          <w:tcPr>
            <w:tcW w:w="4504" w:type="pct"/>
            <w:vAlign w:val="center"/>
          </w:tcPr>
          <w:p w14:paraId="135CD833" w14:textId="493135EC" w:rsidR="00015ED3" w:rsidRPr="00015ED3" w:rsidRDefault="00E31B89" w:rsidP="00E31B89">
            <w:pPr>
              <w:pStyle w:val="QATable"/>
              <w:rPr>
                <w:rFonts w:eastAsia="Calibri"/>
                <w:color w:val="000000" w:themeColor="text1"/>
                <w:sz w:val="26"/>
                <w:szCs w:val="26"/>
              </w:rPr>
            </w:pPr>
            <w:r w:rsidRPr="00015ED3">
              <w:rPr>
                <w:color w:val="000000" w:themeColor="text1"/>
                <w:sz w:val="26"/>
                <w:szCs w:val="26"/>
                <w:lang w:bidi="lo-LA"/>
              </w:rPr>
              <w:t xml:space="preserve">Trưởng Công an xã, phường, đặc khu </w:t>
            </w:r>
            <w:r>
              <w:rPr>
                <w:color w:val="000000" w:themeColor="text1"/>
                <w:sz w:val="26"/>
                <w:szCs w:val="26"/>
                <w:lang w:bidi="lo-LA"/>
              </w:rPr>
              <w:t>t</w:t>
            </w:r>
            <w:r w:rsidR="00015ED3" w:rsidRPr="00015ED3">
              <w:rPr>
                <w:color w:val="000000" w:themeColor="text1"/>
                <w:sz w:val="26"/>
                <w:szCs w:val="26"/>
                <w:lang w:bidi="lo-LA"/>
              </w:rPr>
              <w:t>hực hiện xét duyệt hồ sơ cấp thẻ căn cước</w:t>
            </w:r>
            <w:r>
              <w:rPr>
                <w:color w:val="000000" w:themeColor="text1"/>
                <w:sz w:val="26"/>
                <w:szCs w:val="26"/>
                <w:lang w:bidi="lo-LA"/>
              </w:rPr>
              <w:t>. Chuyển sang bước 9.</w:t>
            </w:r>
          </w:p>
        </w:tc>
      </w:tr>
      <w:tr w:rsidR="00015ED3" w:rsidRPr="00015ED3" w14:paraId="6B809C7F" w14:textId="77777777" w:rsidTr="00015ED3">
        <w:trPr>
          <w:jc w:val="center"/>
        </w:trPr>
        <w:tc>
          <w:tcPr>
            <w:tcW w:w="496" w:type="pct"/>
            <w:vAlign w:val="center"/>
          </w:tcPr>
          <w:p w14:paraId="6893CFC0" w14:textId="76F5B1F8" w:rsidR="00015ED3" w:rsidRPr="00015ED3" w:rsidRDefault="00015ED3" w:rsidP="00357992">
            <w:pPr>
              <w:pStyle w:val="QATable"/>
              <w:rPr>
                <w:rFonts w:eastAsia="Calibri"/>
                <w:color w:val="000000" w:themeColor="text1"/>
                <w:sz w:val="26"/>
                <w:szCs w:val="26"/>
              </w:rPr>
            </w:pPr>
            <w:r w:rsidRPr="00015ED3">
              <w:rPr>
                <w:rFonts w:eastAsia="Calibri"/>
                <w:color w:val="000000" w:themeColor="text1"/>
                <w:sz w:val="26"/>
                <w:szCs w:val="26"/>
              </w:rPr>
              <w:t>B9</w:t>
            </w:r>
          </w:p>
        </w:tc>
        <w:tc>
          <w:tcPr>
            <w:tcW w:w="4504" w:type="pct"/>
            <w:vAlign w:val="center"/>
          </w:tcPr>
          <w:p w14:paraId="0995E699" w14:textId="5829B317" w:rsidR="00015ED3" w:rsidRPr="00015ED3" w:rsidRDefault="00E31B89" w:rsidP="00E31B89">
            <w:pPr>
              <w:pStyle w:val="QATable"/>
              <w:rPr>
                <w:color w:val="000000" w:themeColor="text1"/>
                <w:sz w:val="26"/>
                <w:szCs w:val="26"/>
              </w:rPr>
            </w:pPr>
            <w:r>
              <w:rPr>
                <w:color w:val="000000" w:themeColor="text1"/>
                <w:sz w:val="26"/>
                <w:szCs w:val="26"/>
                <w:lang w:bidi="lo-LA"/>
              </w:rPr>
              <w:t>Thủ trưởng cơ quan quản lý căn cước của Bộ Công an t</w:t>
            </w:r>
            <w:r w:rsidR="00015ED3" w:rsidRPr="00015ED3">
              <w:rPr>
                <w:color w:val="000000" w:themeColor="text1"/>
                <w:sz w:val="26"/>
                <w:szCs w:val="26"/>
                <w:lang w:bidi="lo-LA"/>
              </w:rPr>
              <w:t>hực hiện xem xét, phê duyệt danh sách hồ sơ cấp thẻ căn cước</w:t>
            </w:r>
            <w:r>
              <w:rPr>
                <w:color w:val="000000" w:themeColor="text1"/>
                <w:sz w:val="26"/>
                <w:szCs w:val="26"/>
                <w:lang w:bidi="lo-LA"/>
              </w:rPr>
              <w:t>. Chuyển sang bước 10.</w:t>
            </w:r>
          </w:p>
        </w:tc>
      </w:tr>
      <w:tr w:rsidR="00015ED3" w:rsidRPr="00015ED3" w14:paraId="5797638B" w14:textId="77777777" w:rsidTr="00015ED3">
        <w:trPr>
          <w:jc w:val="center"/>
        </w:trPr>
        <w:tc>
          <w:tcPr>
            <w:tcW w:w="496" w:type="pct"/>
            <w:vAlign w:val="center"/>
          </w:tcPr>
          <w:p w14:paraId="400096D1" w14:textId="5FE89616" w:rsidR="00015ED3" w:rsidRPr="00015ED3" w:rsidRDefault="00015ED3" w:rsidP="00357992">
            <w:pPr>
              <w:pStyle w:val="QATable"/>
              <w:rPr>
                <w:rFonts w:eastAsia="Calibri"/>
                <w:color w:val="000000" w:themeColor="text1"/>
                <w:sz w:val="26"/>
                <w:szCs w:val="26"/>
              </w:rPr>
            </w:pPr>
            <w:r w:rsidRPr="00015ED3">
              <w:rPr>
                <w:rFonts w:eastAsia="Calibri"/>
                <w:color w:val="000000" w:themeColor="text1"/>
                <w:sz w:val="26"/>
                <w:szCs w:val="26"/>
              </w:rPr>
              <w:t>B10.1</w:t>
            </w:r>
          </w:p>
        </w:tc>
        <w:tc>
          <w:tcPr>
            <w:tcW w:w="4504" w:type="pct"/>
            <w:vAlign w:val="center"/>
          </w:tcPr>
          <w:p w14:paraId="71A6B24E" w14:textId="492B7148" w:rsidR="00015ED3" w:rsidRPr="00015ED3" w:rsidRDefault="00E31B89" w:rsidP="00357992">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Pr>
                <w:color w:val="000000" w:themeColor="text1"/>
                <w:sz w:val="26"/>
                <w:szCs w:val="26"/>
              </w:rPr>
              <w:t>Chuyển sang bước 11</w:t>
            </w:r>
            <w:r w:rsidRPr="00113769">
              <w:rPr>
                <w:color w:val="000000" w:themeColor="text1"/>
                <w:sz w:val="26"/>
                <w:szCs w:val="26"/>
              </w:rPr>
              <w:t>.</w:t>
            </w:r>
          </w:p>
        </w:tc>
      </w:tr>
      <w:tr w:rsidR="00E31B89" w:rsidRPr="00015ED3" w14:paraId="4DFA97B8" w14:textId="77777777" w:rsidTr="00015ED3">
        <w:trPr>
          <w:jc w:val="center"/>
        </w:trPr>
        <w:tc>
          <w:tcPr>
            <w:tcW w:w="496" w:type="pct"/>
            <w:vAlign w:val="center"/>
          </w:tcPr>
          <w:p w14:paraId="65D2ABC7" w14:textId="1EFC6996"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10.2</w:t>
            </w:r>
          </w:p>
        </w:tc>
        <w:tc>
          <w:tcPr>
            <w:tcW w:w="4504" w:type="pct"/>
            <w:vAlign w:val="center"/>
          </w:tcPr>
          <w:p w14:paraId="5E14DACA" w14:textId="1457C8DA" w:rsidR="00E31B89" w:rsidRPr="00015ED3" w:rsidRDefault="00E31B89" w:rsidP="00E31B89">
            <w:pPr>
              <w:pStyle w:val="QATable"/>
              <w:rPr>
                <w:color w:val="000000" w:themeColor="text1"/>
                <w:sz w:val="26"/>
                <w:szCs w:val="26"/>
                <w:lang w:bidi="lo-LA"/>
              </w:rPr>
            </w:pPr>
            <w:r w:rsidRPr="00113769">
              <w:rPr>
                <w:color w:val="000000" w:themeColor="text1"/>
                <w:sz w:val="26"/>
                <w:szCs w:val="26"/>
                <w:lang w:bidi="lo-LA"/>
              </w:rPr>
              <w:t xml:space="preserve">Trường hợp không đủ điều kiện cấp thẻ căn cước, thông báo cho đơn vị thu nhận hồ sơ cấp thẻ căn cước để trả lời công dân bằng văn bản và kiểm tra, xác minh, xử lý vi phạm (nếu có). Kết thúc quy trình. </w:t>
            </w:r>
          </w:p>
        </w:tc>
      </w:tr>
      <w:tr w:rsidR="00E31B89" w:rsidRPr="00015ED3" w14:paraId="47208220" w14:textId="77777777" w:rsidTr="00015ED3">
        <w:trPr>
          <w:jc w:val="center"/>
        </w:trPr>
        <w:tc>
          <w:tcPr>
            <w:tcW w:w="496" w:type="pct"/>
            <w:vAlign w:val="center"/>
          </w:tcPr>
          <w:p w14:paraId="219B3DA5" w14:textId="02630997"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lastRenderedPageBreak/>
              <w:t>B11</w:t>
            </w:r>
          </w:p>
        </w:tc>
        <w:tc>
          <w:tcPr>
            <w:tcW w:w="4504" w:type="pct"/>
            <w:vAlign w:val="center"/>
          </w:tcPr>
          <w:p w14:paraId="5B98A793" w14:textId="3E7289C8" w:rsidR="00E31B89" w:rsidRPr="00015ED3" w:rsidRDefault="00E31B89" w:rsidP="00E31B89">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Pr>
                <w:color w:val="000000" w:themeColor="text1"/>
                <w:sz w:val="26"/>
                <w:szCs w:val="26"/>
              </w:rPr>
              <w:t>Chuyển sang bước 12</w:t>
            </w:r>
            <w:r w:rsidRPr="00113769">
              <w:rPr>
                <w:color w:val="000000" w:themeColor="text1"/>
                <w:sz w:val="26"/>
                <w:szCs w:val="26"/>
              </w:rPr>
              <w:t>.</w:t>
            </w:r>
          </w:p>
        </w:tc>
      </w:tr>
      <w:tr w:rsidR="00E31B89" w:rsidRPr="00015ED3" w14:paraId="2E6637CB" w14:textId="77777777" w:rsidTr="00015ED3">
        <w:trPr>
          <w:jc w:val="center"/>
        </w:trPr>
        <w:tc>
          <w:tcPr>
            <w:tcW w:w="496" w:type="pct"/>
            <w:vAlign w:val="center"/>
          </w:tcPr>
          <w:p w14:paraId="452CD08E" w14:textId="756A8915" w:rsidR="00E31B89" w:rsidRPr="00015ED3" w:rsidRDefault="00E31B89" w:rsidP="00E31B89">
            <w:pPr>
              <w:pStyle w:val="QATable"/>
              <w:rPr>
                <w:rFonts w:eastAsia="Calibri"/>
                <w:color w:val="000000" w:themeColor="text1"/>
                <w:sz w:val="26"/>
                <w:szCs w:val="26"/>
              </w:rPr>
            </w:pPr>
            <w:r w:rsidRPr="00015ED3">
              <w:rPr>
                <w:rFonts w:eastAsia="Calibri"/>
                <w:color w:val="000000" w:themeColor="text1"/>
                <w:sz w:val="26"/>
                <w:szCs w:val="26"/>
              </w:rPr>
              <w:t>B12</w:t>
            </w:r>
          </w:p>
        </w:tc>
        <w:tc>
          <w:tcPr>
            <w:tcW w:w="4504" w:type="pct"/>
            <w:vAlign w:val="center"/>
          </w:tcPr>
          <w:p w14:paraId="6349A3A3" w14:textId="60B2554A" w:rsidR="00E31B89" w:rsidRPr="00015ED3" w:rsidRDefault="00E31B89" w:rsidP="00E31B89">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730F9613" w14:textId="0173A31F" w:rsidR="00EF19F5" w:rsidRPr="00113769" w:rsidRDefault="00E31B89" w:rsidP="00BE33FF">
      <w:pPr>
        <w:pStyle w:val="Heading2"/>
        <w:rPr>
          <w:rFonts w:ascii="Times New Roman" w:hAnsi="Times New Roman" w:cs="Times New Roman"/>
          <w:b w:val="0"/>
          <w:color w:val="000000" w:themeColor="text1"/>
          <w:sz w:val="28"/>
          <w:szCs w:val="28"/>
          <w:lang w:val="vi-VN"/>
        </w:rPr>
      </w:pPr>
      <w:r>
        <w:rPr>
          <w:rFonts w:ascii="Times New Roman" w:hAnsi="Times New Roman" w:cs="Times New Roman"/>
          <w:color w:val="000000" w:themeColor="text1"/>
          <w:sz w:val="28"/>
          <w:szCs w:val="28"/>
          <w:lang w:val="vi-VN"/>
        </w:rPr>
        <w:tab/>
      </w:r>
      <w:r w:rsidR="00EF19F5" w:rsidRPr="00113769">
        <w:rPr>
          <w:rFonts w:ascii="Times New Roman" w:hAnsi="Times New Roman" w:cs="Times New Roman"/>
          <w:color w:val="000000" w:themeColor="text1"/>
          <w:sz w:val="28"/>
          <w:szCs w:val="28"/>
          <w:lang w:val="vi-VN"/>
        </w:rPr>
        <w:t>3. Cấp đổi thẻ căn cước</w:t>
      </w:r>
    </w:p>
    <w:p w14:paraId="37FD4439" w14:textId="1D3A229D"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Mã TTHC:</w:t>
      </w:r>
      <w:r w:rsidR="00645147" w:rsidRPr="00113769">
        <w:rPr>
          <w:rFonts w:ascii="Times New Roman" w:hAnsi="Times New Roman" w:cs="Times New Roman"/>
          <w:color w:val="000000" w:themeColor="text1"/>
          <w:sz w:val="28"/>
          <w:szCs w:val="28"/>
          <w:lang w:val="vi-VN"/>
        </w:rPr>
        <w:t xml:space="preserve"> 1.014063</w:t>
      </w:r>
    </w:p>
    <w:p w14:paraId="0A2F1926" w14:textId="5BA6DA9C"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lang w:val="vi-VN"/>
        </w:rPr>
      </w:pPr>
      <w:r w:rsidRPr="00113769">
        <w:rPr>
          <w:rFonts w:ascii="Times New Roman" w:hAnsi="Times New Roman" w:cs="Times New Roman"/>
          <w:b/>
          <w:color w:val="000000" w:themeColor="text1"/>
          <w:sz w:val="28"/>
          <w:szCs w:val="28"/>
          <w:lang w:val="vi-VN"/>
        </w:rPr>
        <w:t>- Cơ quan thực hiện:</w:t>
      </w:r>
      <w:r w:rsidRPr="00113769">
        <w:rPr>
          <w:rFonts w:ascii="Times New Roman" w:hAnsi="Times New Roman" w:cs="Times New Roman"/>
          <w:color w:val="000000" w:themeColor="text1"/>
          <w:sz w:val="28"/>
          <w:szCs w:val="28"/>
          <w:lang w:val="vi-VN"/>
        </w:rPr>
        <w:t xml:space="preserve"> </w:t>
      </w:r>
      <w:r w:rsidR="00B51FAA" w:rsidRPr="00113769">
        <w:rPr>
          <w:rFonts w:ascii="Times New Roman" w:hAnsi="Times New Roman" w:cs="Times New Roman"/>
          <w:color w:val="000000" w:themeColor="text1"/>
          <w:sz w:val="28"/>
          <w:szCs w:val="28"/>
          <w:lang w:val="vi-VN"/>
        </w:rPr>
        <w:t>Công an xã, phường, đặc khu</w:t>
      </w:r>
    </w:p>
    <w:p w14:paraId="4BE4837F"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lang w:val="vi-VN"/>
        </w:rPr>
      </w:pPr>
      <w:r w:rsidRPr="00113769">
        <w:rPr>
          <w:rFonts w:ascii="Times New Roman" w:hAnsi="Times New Roman" w:cs="Times New Roman"/>
          <w:b/>
          <w:color w:val="000000" w:themeColor="text1"/>
          <w:sz w:val="28"/>
          <w:szCs w:val="28"/>
          <w:lang w:val="vi-VN"/>
        </w:rPr>
        <w:t>- Tổng thời gian thực hiện:</w:t>
      </w:r>
      <w:r w:rsidRPr="00113769">
        <w:rPr>
          <w:rFonts w:ascii="Times New Roman" w:hAnsi="Times New Roman" w:cs="Times New Roman"/>
          <w:color w:val="000000" w:themeColor="text1"/>
          <w:spacing w:val="-4"/>
          <w:sz w:val="28"/>
          <w:szCs w:val="28"/>
          <w:lang w:val="vi-VN"/>
        </w:rPr>
        <w:t xml:space="preserve"> (08 giờ/ngày x 07 ngày làm việc) = 56 giờ.</w:t>
      </w:r>
    </w:p>
    <w:p w14:paraId="18957DEC" w14:textId="4DB8EBB4" w:rsidR="00EF19F5" w:rsidRPr="00113769" w:rsidRDefault="00832EDE" w:rsidP="0063494D">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63494D" w:rsidRPr="00113769">
        <w:rPr>
          <w:rFonts w:ascii="Times New Roman" w:hAnsi="Times New Roman" w:cs="Times New Roman"/>
          <w:b/>
          <w:bCs/>
          <w:color w:val="000000" w:themeColor="text1"/>
          <w:spacing w:val="-4"/>
          <w:sz w:val="28"/>
          <w:szCs w:val="28"/>
        </w:rP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42DDCC46" w14:textId="77777777" w:rsidTr="00E31B89">
        <w:tc>
          <w:tcPr>
            <w:tcW w:w="646" w:type="pct"/>
            <w:vAlign w:val="center"/>
          </w:tcPr>
          <w:p w14:paraId="3A0C97F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102E67F3"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5F5695D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17C02F28"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09B9432" w14:textId="77777777" w:rsidTr="00E31B89">
        <w:trPr>
          <w:trHeight w:val="736"/>
        </w:trPr>
        <w:tc>
          <w:tcPr>
            <w:tcW w:w="646" w:type="pct"/>
          </w:tcPr>
          <w:p w14:paraId="51F282D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5F92D4D6" w14:textId="4CF0C5E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F15988" w:rsidRPr="00113769">
              <w:rPr>
                <w:rFonts w:ascii="Times New Roman" w:hAnsi="Times New Roman" w:cs="Times New Roman"/>
                <w:color w:val="000000" w:themeColor="text1"/>
              </w:rPr>
              <w:t xml:space="preserve"> </w:t>
            </w:r>
            <w:r w:rsidR="00F15988" w:rsidRPr="00113769">
              <w:rPr>
                <w:rFonts w:ascii="Times New Roman" w:hAnsi="Times New Roman" w:cs="Times New Roman"/>
                <w:color w:val="000000" w:themeColor="text1"/>
                <w:sz w:val="26"/>
                <w:szCs w:val="26"/>
              </w:rPr>
              <w:t>Công an xã, phường, đặc khu</w:t>
            </w:r>
          </w:p>
        </w:tc>
        <w:tc>
          <w:tcPr>
            <w:tcW w:w="2942" w:type="pct"/>
          </w:tcPr>
          <w:p w14:paraId="1EFC084F" w14:textId="6840AB1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w:t>
            </w:r>
            <w:r w:rsidR="000A7800">
              <w:rPr>
                <w:rFonts w:ascii="Times New Roman" w:hAnsi="Times New Roman" w:cs="Times New Roman"/>
                <w:color w:val="000000" w:themeColor="text1"/>
                <w:sz w:val="26"/>
                <w:szCs w:val="26"/>
              </w:rPr>
              <w:t>c;</w:t>
            </w:r>
          </w:p>
          <w:p w14:paraId="45D78E20" w14:textId="147133E0"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w:t>
            </w:r>
            <w:r w:rsidR="000A7800">
              <w:rPr>
                <w:rFonts w:ascii="Times New Roman" w:hAnsi="Times New Roman" w:cs="Times New Roman"/>
                <w:color w:val="000000" w:themeColor="text1"/>
                <w:sz w:val="26"/>
                <w:szCs w:val="26"/>
              </w:rPr>
              <w:t xml:space="preserve"> dân cư;</w:t>
            </w:r>
          </w:p>
          <w:p w14:paraId="797429C7" w14:textId="342544E2"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đổi thẻ căn cướ</w:t>
            </w:r>
            <w:r w:rsidR="000A7800">
              <w:rPr>
                <w:rFonts w:ascii="Times New Roman" w:hAnsi="Times New Roman" w:cs="Times New Roman"/>
                <w:color w:val="000000" w:themeColor="text1"/>
                <w:sz w:val="26"/>
                <w:szCs w:val="26"/>
              </w:rPr>
              <w:t>c;</w:t>
            </w:r>
          </w:p>
          <w:p w14:paraId="7873B46C" w14:textId="5E99B445"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không có sự thay đổi, điều chỉnh thì sử dụng thông tin của công dân trong cơ sở dữ liệu quốc gia về dân cư để lập hồ sơ cấp đổi thẻ căn cướ</w:t>
            </w:r>
            <w:r w:rsidR="000A7800">
              <w:rPr>
                <w:rFonts w:ascii="Times New Roman" w:hAnsi="Times New Roman" w:cs="Times New Roman"/>
                <w:color w:val="000000" w:themeColor="text1"/>
                <w:sz w:val="26"/>
                <w:szCs w:val="26"/>
              </w:rPr>
              <w:t>c;</w:t>
            </w:r>
          </w:p>
          <w:p w14:paraId="09DD7A44" w14:textId="265E04D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công dân có sự thay đổi, điều chỉnh thì Cán bộ thu nhận hướng dẫn công dân thực hiện thủ tục điều chỉnh thông tin trong Cơ sở dữ liệu quốc gia về dân cư trước khi thực hiện thủ tục cấp thẻ căn cướ</w:t>
            </w:r>
            <w:r w:rsidR="000A7800">
              <w:rPr>
                <w:rFonts w:ascii="Times New Roman" w:hAnsi="Times New Roman" w:cs="Times New Roman"/>
                <w:color w:val="000000" w:themeColor="text1"/>
                <w:sz w:val="26"/>
                <w:szCs w:val="26"/>
              </w:rPr>
              <w:t>c;</w:t>
            </w:r>
          </w:p>
          <w:p w14:paraId="10A82CE4" w14:textId="58F4D3C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đổi thẻ căn cước khi thông tin trên thẻ căn cước thay đổi do sắp xếp đơn vị hành chính thì cán bộ thu nhận sử dụng thông tin về ảnh khuôn mặt, vân tay, mống mắt đã được thu nhận lần gần nhất và các thông tin hiện có trong Cơ sở dữ liệu quốc gia về dân cư, Cơ sở dữ liệu căn cước để cấp đổi thẻ căn cướ</w:t>
            </w:r>
            <w:r w:rsidR="000A7800">
              <w:rPr>
                <w:rFonts w:ascii="Times New Roman" w:hAnsi="Times New Roman" w:cs="Times New Roman"/>
                <w:color w:val="000000" w:themeColor="text1"/>
                <w:sz w:val="26"/>
                <w:szCs w:val="26"/>
              </w:rPr>
              <w:t>c;</w:t>
            </w:r>
          </w:p>
          <w:p w14:paraId="1ECEE46C" w14:textId="0121613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Trường hợp công dân không đủ điều kiện cấp đổi thẻ căn cước thì từ chối tiếp nhận và nêu rõ lý do,</w:t>
            </w:r>
            <w:r w:rsidR="00183F9E" w:rsidRPr="00113769">
              <w:rPr>
                <w:rFonts w:ascii="Times New Roman" w:hAnsi="Times New Roman" w:cs="Times New Roman"/>
                <w:color w:val="000000" w:themeColor="text1"/>
                <w:sz w:val="26"/>
                <w:szCs w:val="26"/>
              </w:rPr>
              <w:t xml:space="preserve"> đề xuất Trưởng Công an cấp xã ký</w:t>
            </w:r>
            <w:r w:rsidRPr="00113769">
              <w:rPr>
                <w:rFonts w:ascii="Times New Roman" w:hAnsi="Times New Roman" w:cs="Times New Roman"/>
                <w:color w:val="000000" w:themeColor="text1"/>
                <w:sz w:val="26"/>
                <w:szCs w:val="26"/>
              </w:rPr>
              <w:t xml:space="preserve"> thông báo về việc từ chối giải quyết thủ tục về căn cước (Mẫu CC03 ban hành kèm theo Thông tư số 53/2025/TT-BCA ngày 01/7/2025 của Bộ</w:t>
            </w:r>
            <w:r w:rsidR="000A7800">
              <w:rPr>
                <w:rFonts w:ascii="Times New Roman" w:hAnsi="Times New Roman" w:cs="Times New Roman"/>
                <w:color w:val="000000" w:themeColor="text1"/>
                <w:sz w:val="26"/>
                <w:szCs w:val="26"/>
              </w:rPr>
              <w:t xml:space="preserve"> Công an);</w:t>
            </w:r>
          </w:p>
          <w:p w14:paraId="021DC28E" w14:textId="55B3E11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Tiến hành thu nhận vân tay, chụp ảnh khuôn mặt và thu nhận ảnh mống mắt của công dân từ đủ 06 tuổi trở lên trừ trường hợp cấp đổi thẻ căn cước khi thông tin trên thẻ căn cước thay đổi do sắp xếp đơn vị</w:t>
            </w:r>
            <w:r w:rsidR="000A7800">
              <w:rPr>
                <w:rFonts w:ascii="Times New Roman" w:hAnsi="Times New Roman" w:cs="Times New Roman"/>
                <w:color w:val="000000" w:themeColor="text1"/>
                <w:sz w:val="26"/>
                <w:szCs w:val="26"/>
              </w:rPr>
              <w:t xml:space="preserve"> hành chính;</w:t>
            </w:r>
            <w:r w:rsidRPr="00113769">
              <w:rPr>
                <w:rFonts w:ascii="Times New Roman" w:hAnsi="Times New Roman" w:cs="Times New Roman"/>
                <w:color w:val="000000" w:themeColor="text1"/>
                <w:sz w:val="26"/>
                <w:szCs w:val="26"/>
              </w:rPr>
              <w:t xml:space="preserve"> </w:t>
            </w:r>
          </w:p>
          <w:p w14:paraId="4ABD615B" w14:textId="70CE3FD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r w:rsidR="000A7800">
              <w:rPr>
                <w:rFonts w:ascii="Times New Roman" w:hAnsi="Times New Roman" w:cs="Times New Roman"/>
                <w:color w:val="000000" w:themeColor="text1"/>
                <w:sz w:val="26"/>
                <w:szCs w:val="26"/>
              </w:rPr>
              <w:t>.</w:t>
            </w:r>
          </w:p>
        </w:tc>
        <w:tc>
          <w:tcPr>
            <w:tcW w:w="476" w:type="pct"/>
          </w:tcPr>
          <w:p w14:paraId="5E4CBA7F" w14:textId="6383B4D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1A2C6E"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B861202" w14:textId="77777777" w:rsidTr="00E31B89">
        <w:trPr>
          <w:trHeight w:val="948"/>
        </w:trPr>
        <w:tc>
          <w:tcPr>
            <w:tcW w:w="646" w:type="pct"/>
          </w:tcPr>
          <w:p w14:paraId="2B9117E2" w14:textId="77777777" w:rsidR="00EF19F5" w:rsidRPr="00113769" w:rsidRDefault="00EF19F5" w:rsidP="00E31B89">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784E0B25" w14:textId="77777777" w:rsidR="00EF19F5" w:rsidRPr="00113769" w:rsidRDefault="00EF19F5" w:rsidP="00E31B89">
            <w:pPr>
              <w:spacing w:after="0" w:line="240" w:lineRule="auto"/>
              <w:rPr>
                <w:rFonts w:ascii="Times New Roman" w:hAnsi="Times New Roman" w:cs="Times New Roman"/>
                <w:b/>
                <w:bCs/>
                <w:color w:val="000000" w:themeColor="text1"/>
                <w:sz w:val="26"/>
                <w:szCs w:val="26"/>
              </w:rPr>
            </w:pPr>
          </w:p>
        </w:tc>
        <w:tc>
          <w:tcPr>
            <w:tcW w:w="934" w:type="pct"/>
          </w:tcPr>
          <w:p w14:paraId="650E86AC" w14:textId="46206ADD" w:rsidR="00EF19F5" w:rsidRPr="00113769" w:rsidRDefault="00EF19F5" w:rsidP="00E31B89">
            <w:pPr>
              <w:spacing w:after="0"/>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1A2C6E" w:rsidRPr="00113769">
              <w:rPr>
                <w:rFonts w:ascii="Times New Roman" w:hAnsi="Times New Roman" w:cs="Times New Roman"/>
                <w:color w:val="000000" w:themeColor="text1"/>
                <w:sz w:val="26"/>
                <w:szCs w:val="26"/>
              </w:rPr>
              <w:t>Công an xã, phường, đặc khu</w:t>
            </w:r>
          </w:p>
        </w:tc>
        <w:tc>
          <w:tcPr>
            <w:tcW w:w="2942" w:type="pct"/>
          </w:tcPr>
          <w:p w14:paraId="7951549D" w14:textId="515FCFEB" w:rsidR="00EF19F5" w:rsidRPr="00113769" w:rsidRDefault="00EF19F5" w:rsidP="00E31B89">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đổi thẻ căn cước báo cáo, đề xuất </w:t>
            </w:r>
            <w:r w:rsidR="001A2C6E"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phê duyệ</w:t>
            </w:r>
            <w:r w:rsidR="000A7800">
              <w:rPr>
                <w:rFonts w:ascii="Times New Roman" w:hAnsi="Times New Roman" w:cs="Times New Roman"/>
                <w:color w:val="000000" w:themeColor="text1"/>
                <w:sz w:val="26"/>
                <w:szCs w:val="26"/>
              </w:rPr>
              <w:t>t.</w:t>
            </w:r>
          </w:p>
        </w:tc>
        <w:tc>
          <w:tcPr>
            <w:tcW w:w="476" w:type="pct"/>
          </w:tcPr>
          <w:p w14:paraId="40280CF6" w14:textId="7D560A71" w:rsidR="00EF19F5" w:rsidRPr="00113769" w:rsidRDefault="00EF19F5" w:rsidP="00E31B89">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1A2C6E" w:rsidRPr="00113769">
              <w:rPr>
                <w:rFonts w:ascii="Times New Roman" w:hAnsi="Times New Roman" w:cs="Times New Roman"/>
                <w:color w:val="000000" w:themeColor="text1"/>
                <w:sz w:val="26"/>
                <w:szCs w:val="26"/>
              </w:rPr>
              <w:t xml:space="preserve">4 </w:t>
            </w:r>
            <w:r w:rsidR="00302410">
              <w:rPr>
                <w:rFonts w:ascii="Times New Roman" w:hAnsi="Times New Roman" w:cs="Times New Roman"/>
                <w:color w:val="000000" w:themeColor="text1"/>
                <w:sz w:val="26"/>
                <w:szCs w:val="26"/>
              </w:rPr>
              <w:t>giờ</w:t>
            </w:r>
          </w:p>
        </w:tc>
      </w:tr>
      <w:tr w:rsidR="00113769" w:rsidRPr="00113769" w14:paraId="10C5D5D3" w14:textId="77777777" w:rsidTr="00E31B89">
        <w:tc>
          <w:tcPr>
            <w:tcW w:w="646" w:type="pct"/>
          </w:tcPr>
          <w:p w14:paraId="416DABFF"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4" w:type="pct"/>
            <w:tcBorders>
              <w:bottom w:val="single" w:sz="4" w:space="0" w:color="auto"/>
            </w:tcBorders>
          </w:tcPr>
          <w:p w14:paraId="276C243D" w14:textId="3D43A46F" w:rsidR="00EF19F5" w:rsidRPr="00113769" w:rsidRDefault="0088030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w:t>
            </w:r>
            <w:r w:rsidR="00A371F4" w:rsidRPr="00113769">
              <w:rPr>
                <w:rFonts w:ascii="Times New Roman" w:hAnsi="Times New Roman" w:cs="Times New Roman"/>
                <w:color w:val="000000" w:themeColor="text1"/>
                <w:sz w:val="26"/>
                <w:szCs w:val="26"/>
              </w:rPr>
              <w:t xml:space="preserve">ưởng </w:t>
            </w:r>
            <w:r w:rsidRPr="00113769">
              <w:rPr>
                <w:rFonts w:ascii="Times New Roman" w:hAnsi="Times New Roman" w:cs="Times New Roman"/>
                <w:color w:val="000000" w:themeColor="text1"/>
                <w:sz w:val="26"/>
                <w:szCs w:val="26"/>
              </w:rPr>
              <w:t>Công an xã, phường, đặc khu</w:t>
            </w:r>
          </w:p>
        </w:tc>
        <w:tc>
          <w:tcPr>
            <w:tcW w:w="2942" w:type="pct"/>
          </w:tcPr>
          <w:p w14:paraId="7AB70063" w14:textId="6EF4AF4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A371F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thực hiện kiểm tra kết quả xử lý hồ sơ, phê duyệt danh sách hồ sơ đủ điều kiện và không đủ điều kiện cấp đổi thẻ căn cước;</w:t>
            </w:r>
          </w:p>
          <w:p w14:paraId="0A854E4B" w14:textId="08A09B0A"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0A7800">
              <w:rPr>
                <w:rFonts w:ascii="Times New Roman" w:hAnsi="Times New Roman" w:cs="Times New Roman"/>
                <w:color w:val="000000" w:themeColor="text1"/>
                <w:sz w:val="26"/>
                <w:szCs w:val="26"/>
              </w:rPr>
              <w:t xml:space="preserve">từ chối </w:t>
            </w:r>
            <w:r w:rsidRPr="00113769">
              <w:rPr>
                <w:rFonts w:ascii="Times New Roman" w:hAnsi="Times New Roman" w:cs="Times New Roman"/>
                <w:color w:val="000000" w:themeColor="text1"/>
                <w:sz w:val="26"/>
                <w:szCs w:val="26"/>
              </w:rPr>
              <w:t>và nêu rõ lý do</w:t>
            </w:r>
            <w:r w:rsidR="000A7800">
              <w:rPr>
                <w:rFonts w:ascii="Times New Roman" w:hAnsi="Times New Roman" w:cs="Times New Roman"/>
                <w:color w:val="000000" w:themeColor="text1"/>
                <w:sz w:val="26"/>
                <w:szCs w:val="26"/>
              </w:rPr>
              <w:t>;</w:t>
            </w:r>
          </w:p>
          <w:p w14:paraId="5996DA10" w14:textId="371942E7" w:rsidR="00A371F4" w:rsidRPr="00113769" w:rsidRDefault="00A371F4"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huyển dữ liệu điện tử hồ sơ cấp thẻ căn cước đến cơ quan quản lý căn cước của Bộ Công an xem xét, quyết định.</w:t>
            </w:r>
          </w:p>
        </w:tc>
        <w:tc>
          <w:tcPr>
            <w:tcW w:w="476" w:type="pct"/>
          </w:tcPr>
          <w:p w14:paraId="0B387AA5" w14:textId="491E4AD8" w:rsidR="00EF19F5" w:rsidRPr="00113769" w:rsidRDefault="00A371F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1C8C8E1" w14:textId="77777777" w:rsidTr="00E31B89">
        <w:tc>
          <w:tcPr>
            <w:tcW w:w="646" w:type="pct"/>
          </w:tcPr>
          <w:p w14:paraId="727D17E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Phê duyệt hồ sơ</w:t>
            </w:r>
          </w:p>
        </w:tc>
        <w:tc>
          <w:tcPr>
            <w:tcW w:w="934" w:type="pct"/>
            <w:tcBorders>
              <w:bottom w:val="single" w:sz="4" w:space="0" w:color="auto"/>
            </w:tcBorders>
          </w:tcPr>
          <w:p w14:paraId="4409DE31"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2942" w:type="pct"/>
          </w:tcPr>
          <w:p w14:paraId="499DD458" w14:textId="7F6234A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đổi thẻ căn cước do </w:t>
            </w:r>
            <w:r w:rsidR="00292D3E"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đề xuấ</w:t>
            </w:r>
            <w:r w:rsidR="000A7800">
              <w:rPr>
                <w:rFonts w:ascii="Times New Roman" w:hAnsi="Times New Roman" w:cs="Times New Roman"/>
                <w:color w:val="000000" w:themeColor="text1"/>
                <w:sz w:val="26"/>
                <w:szCs w:val="26"/>
              </w:rPr>
              <w:t>t;</w:t>
            </w:r>
          </w:p>
          <w:p w14:paraId="46E805F1"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 đổi thẻ căn cước, Thủ trưởng cơ quan quản lý căn cước của Bộ Công an xem xét, phê duyệt danh sách hồ sơ không đủ điều kiện; thông báo cho đơn vị thu nhận hồ sơ cấp đổi thẻ căn cước để trả lời công dân bằng văn bản và kiểm tra, xác minh, xử lý vi phạm (nếu có).</w:t>
            </w:r>
          </w:p>
        </w:tc>
        <w:tc>
          <w:tcPr>
            <w:tcW w:w="476" w:type="pct"/>
          </w:tcPr>
          <w:p w14:paraId="4E38BD73" w14:textId="2D682D0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33045FBD" w14:textId="77777777" w:rsidTr="00E31B89">
        <w:trPr>
          <w:trHeight w:val="1290"/>
        </w:trPr>
        <w:tc>
          <w:tcPr>
            <w:tcW w:w="646" w:type="pct"/>
          </w:tcPr>
          <w:p w14:paraId="3ECF535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In hoàn chỉnh thẻ căn cước </w:t>
            </w:r>
          </w:p>
        </w:tc>
        <w:tc>
          <w:tcPr>
            <w:tcW w:w="934" w:type="pct"/>
          </w:tcPr>
          <w:p w14:paraId="32BD8807"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2" w:type="pct"/>
          </w:tcPr>
          <w:p w14:paraId="2C183056" w14:textId="758A468D" w:rsidR="00EF19F5" w:rsidRPr="000A7800"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0A7800">
              <w:rPr>
                <w:rFonts w:ascii="Times New Roman" w:eastAsia="Times New Roman" w:hAnsi="Times New Roman" w:cs="Times New Roman"/>
                <w:color w:val="000000" w:themeColor="text1"/>
                <w:sz w:val="26"/>
                <w:szCs w:val="26"/>
              </w:rPr>
              <w:t>;</w:t>
            </w:r>
          </w:p>
          <w:p w14:paraId="37032B22"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ập nhật dữ liệu kết quả phê duyệt cấp đổi</w:t>
            </w:r>
            <w:r w:rsidRPr="00113769">
              <w:rPr>
                <w:rFonts w:ascii="Times New Roman" w:eastAsia="Times New Roman" w:hAnsi="Times New Roman" w:cs="Times New Roman"/>
                <w:color w:val="000000" w:themeColor="text1"/>
                <w:spacing w:val="2"/>
                <w:sz w:val="26"/>
                <w:szCs w:val="26"/>
              </w:rPr>
              <w:t xml:space="preserve">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Pr="00113769">
              <w:rPr>
                <w:rFonts w:ascii="Times New Roman" w:eastAsia="Times New Roman" w:hAnsi="Times New Roman" w:cs="Times New Roman"/>
                <w:color w:val="000000" w:themeColor="text1"/>
                <w:spacing w:val="2"/>
                <w:sz w:val="26"/>
                <w:szCs w:val="26"/>
              </w:rPr>
              <w:t>;</w:t>
            </w:r>
          </w:p>
          <w:p w14:paraId="0F9A93AB"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476" w:type="pct"/>
          </w:tcPr>
          <w:p w14:paraId="381FB235" w14:textId="445EBC0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2F17FE3" w14:textId="77777777" w:rsidTr="00E31B89">
        <w:trPr>
          <w:trHeight w:val="674"/>
        </w:trPr>
        <w:tc>
          <w:tcPr>
            <w:tcW w:w="646" w:type="pct"/>
          </w:tcPr>
          <w:p w14:paraId="49D9B04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7: Trả thẻ căn cước</w:t>
            </w:r>
          </w:p>
        </w:tc>
        <w:tc>
          <w:tcPr>
            <w:tcW w:w="934" w:type="pct"/>
          </w:tcPr>
          <w:p w14:paraId="3F4B51E1" w14:textId="21B97F38"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hu nhận hồ sơ/</w:t>
            </w:r>
            <w:r w:rsidR="00292D3E" w:rsidRPr="00113769">
              <w:rPr>
                <w:rFonts w:ascii="Times New Roman" w:hAnsi="Times New Roman" w:cs="Times New Roman"/>
                <w:color w:val="000000" w:themeColor="text1"/>
                <w:sz w:val="26"/>
                <w:szCs w:val="26"/>
              </w:rPr>
              <w:t xml:space="preserve"> Công an xã, phường, đặc khu</w:t>
            </w:r>
          </w:p>
        </w:tc>
        <w:tc>
          <w:tcPr>
            <w:tcW w:w="2942" w:type="pct"/>
          </w:tcPr>
          <w:p w14:paraId="4790FB48" w14:textId="54C17A72"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z w:val="26"/>
                <w:szCs w:val="26"/>
              </w:rPr>
              <w:t xml:space="preserve"> hoặc trả qua dịch vụ bưu chính đến địa chỉ theo yêu cầu</w:t>
            </w:r>
            <w:r w:rsidR="000A7800">
              <w:rPr>
                <w:rFonts w:ascii="Times New Roman" w:eastAsia="Times New Roman" w:hAnsi="Times New Roman" w:cs="Times New Roman"/>
                <w:color w:val="000000" w:themeColor="text1"/>
                <w:sz w:val="26"/>
                <w:szCs w:val="26"/>
              </w:rPr>
              <w:t>.</w:t>
            </w:r>
          </w:p>
        </w:tc>
        <w:tc>
          <w:tcPr>
            <w:tcW w:w="476" w:type="pct"/>
          </w:tcPr>
          <w:p w14:paraId="2004CB21" w14:textId="637F3F8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4490D423" w14:textId="77777777" w:rsidTr="00E31B89">
        <w:trPr>
          <w:trHeight w:val="359"/>
        </w:trPr>
        <w:tc>
          <w:tcPr>
            <w:tcW w:w="4522" w:type="pct"/>
            <w:gridSpan w:val="3"/>
          </w:tcPr>
          <w:p w14:paraId="35C40B92"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lastRenderedPageBreak/>
              <w:t>Tổng thời gian thực hiện</w:t>
            </w:r>
          </w:p>
        </w:tc>
        <w:tc>
          <w:tcPr>
            <w:tcW w:w="476" w:type="pct"/>
            <w:vAlign w:val="center"/>
          </w:tcPr>
          <w:p w14:paraId="3CFCAD4A"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60A77506" w14:textId="77777777" w:rsidTr="00E31B89">
        <w:trPr>
          <w:trHeight w:val="359"/>
        </w:trPr>
        <w:tc>
          <w:tcPr>
            <w:tcW w:w="646" w:type="pct"/>
          </w:tcPr>
          <w:p w14:paraId="03271DE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0EB302EF"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04844067"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2D0F020" w14:textId="69761B46" w:rsidR="00AF78C3" w:rsidRPr="00E31B89" w:rsidRDefault="00324769" w:rsidP="008E1C73">
      <w:pPr>
        <w:spacing w:before="120" w:after="0" w:line="400" w:lineRule="exact"/>
        <w:ind w:firstLine="720"/>
        <w:jc w:val="both"/>
        <w:rPr>
          <w:rFonts w:ascii="Times New Roman" w:hAnsi="Times New Roman" w:cs="Times New Roman"/>
          <w:b/>
          <w:bCs/>
          <w:color w:val="000000" w:themeColor="text1"/>
          <w:spacing w:val="-4"/>
          <w:sz w:val="26"/>
          <w:szCs w:val="26"/>
        </w:rPr>
      </w:pPr>
      <w:r w:rsidRPr="00E31B89">
        <w:rPr>
          <w:rFonts w:ascii="Times New Roman" w:hAnsi="Times New Roman" w:cs="Times New Roman"/>
          <w:b/>
          <w:bCs/>
          <w:color w:val="000000" w:themeColor="text1"/>
          <w:spacing w:val="-4"/>
          <w:sz w:val="26"/>
          <w:szCs w:val="26"/>
        </w:rPr>
        <w:t>- Quy trình điện tử:</w:t>
      </w:r>
    </w:p>
    <w:p w14:paraId="1CE70624" w14:textId="159C04AC" w:rsidR="00D83AE5" w:rsidRPr="00E31B89" w:rsidRDefault="00E31B89" w:rsidP="004B349B">
      <w:pP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ab/>
      </w:r>
      <w:r w:rsidR="005C627E" w:rsidRPr="00E31B89">
        <w:rPr>
          <w:rFonts w:ascii="Times New Roman" w:hAnsi="Times New Roman" w:cs="Times New Roman"/>
          <w:b/>
          <w:color w:val="000000" w:themeColor="text1"/>
          <w:sz w:val="26"/>
          <w:szCs w:val="26"/>
        </w:rPr>
        <w:t xml:space="preserve">a) </w:t>
      </w:r>
      <w:r w:rsidR="00D83AE5" w:rsidRPr="00E31B89">
        <w:rPr>
          <w:rFonts w:ascii="Times New Roman" w:hAnsi="Times New Roman" w:cs="Times New Roman"/>
          <w:b/>
          <w:color w:val="000000" w:themeColor="text1"/>
          <w:sz w:val="26"/>
          <w:szCs w:val="26"/>
        </w:rPr>
        <w:t>Mô hình quy trình</w:t>
      </w:r>
    </w:p>
    <w:p w14:paraId="5E805FF1" w14:textId="71092C72" w:rsidR="00D83AE5" w:rsidRPr="00113769" w:rsidRDefault="00F11D86" w:rsidP="00F11D86">
      <w:pPr>
        <w:ind w:left="-567"/>
        <w:jc w:val="center"/>
        <w:rPr>
          <w:rFonts w:ascii="Times New Roman" w:hAnsi="Times New Roman" w:cs="Times New Roman"/>
          <w:b/>
          <w:i/>
          <w:color w:val="000000" w:themeColor="text1"/>
          <w:sz w:val="26"/>
          <w:szCs w:val="26"/>
        </w:rPr>
      </w:pPr>
      <w:r w:rsidRPr="00113769">
        <w:rPr>
          <w:color w:val="000000" w:themeColor="text1"/>
        </w:rPr>
        <w:object w:dxaOrig="22338" w:dyaOrig="9804" w14:anchorId="00D926EC">
          <v:shape id="_x0000_i1053" type="#_x0000_t75" style="width:801.8pt;height:384pt" o:ole="">
            <v:imagedata r:id="rId66" o:title=""/>
          </v:shape>
          <o:OLEObject Type="Embed" ProgID="Visio.Drawing.15" ShapeID="_x0000_i1053" DrawAspect="Content" ObjectID="_1825589890" r:id="rId67"/>
        </w:object>
      </w:r>
      <w:r w:rsidR="00D83AE5" w:rsidRPr="00113769">
        <w:rPr>
          <w:rFonts w:ascii="Times New Roman" w:hAnsi="Times New Roman" w:cs="Times New Roman"/>
          <w:bCs/>
          <w:i/>
          <w:color w:val="000000" w:themeColor="text1"/>
          <w:sz w:val="26"/>
          <w:szCs w:val="26"/>
        </w:rPr>
        <w:t xml:space="preserve">Quy trình </w:t>
      </w:r>
      <w:r w:rsidRPr="00113769">
        <w:rPr>
          <w:rFonts w:ascii="Times New Roman" w:hAnsi="Times New Roman" w:cs="Times New Roman"/>
          <w:bCs/>
          <w:i/>
          <w:color w:val="000000" w:themeColor="text1"/>
          <w:sz w:val="26"/>
          <w:szCs w:val="26"/>
        </w:rPr>
        <w:t>cấp đổi thẻ căn cước tại Công an xã, phường, đặc khu</w:t>
      </w:r>
    </w:p>
    <w:p w14:paraId="7DED8720" w14:textId="1C064DC5" w:rsidR="00D83AE5" w:rsidRPr="00E31B89" w:rsidRDefault="005C627E" w:rsidP="004B349B">
      <w:pPr>
        <w:rPr>
          <w:rFonts w:ascii="Times New Roman" w:hAnsi="Times New Roman" w:cs="Times New Roman"/>
          <w:b/>
          <w:color w:val="000000" w:themeColor="text1"/>
          <w:sz w:val="26"/>
        </w:rPr>
      </w:pPr>
      <w:r w:rsidRPr="00E31B89">
        <w:rPr>
          <w:rFonts w:ascii="Times New Roman" w:hAnsi="Times New Roman" w:cs="Times New Roman"/>
          <w:b/>
          <w:color w:val="000000" w:themeColor="text1"/>
          <w:sz w:val="26"/>
        </w:rPr>
        <w:t xml:space="preserve">b) </w:t>
      </w:r>
      <w:r w:rsidR="00D83AE5" w:rsidRPr="00E31B89">
        <w:rPr>
          <w:rFonts w:ascii="Times New Roman" w:hAnsi="Times New Roman" w:cs="Times New Roman"/>
          <w:b/>
          <w:color w:val="000000" w:themeColor="text1"/>
          <w:sz w:val="26"/>
        </w:rPr>
        <w:t>Mô tả quy trình</w:t>
      </w:r>
    </w:p>
    <w:tbl>
      <w:tblPr>
        <w:tblW w:w="494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7"/>
        <w:gridCol w:w="13166"/>
      </w:tblGrid>
      <w:tr w:rsidR="00E31B89" w:rsidRPr="00E31B89" w14:paraId="40C27B11" w14:textId="77777777" w:rsidTr="00E31B89">
        <w:trPr>
          <w:tblHeader/>
          <w:jc w:val="center"/>
        </w:trPr>
        <w:tc>
          <w:tcPr>
            <w:tcW w:w="495" w:type="pct"/>
            <w:shd w:val="clear" w:color="auto" w:fill="F2F2F2"/>
            <w:vAlign w:val="center"/>
          </w:tcPr>
          <w:p w14:paraId="1C65CA04" w14:textId="77777777" w:rsidR="00E31B89" w:rsidRPr="00E31B89" w:rsidRDefault="00E31B89" w:rsidP="00570477">
            <w:pPr>
              <w:pStyle w:val="QATable"/>
              <w:jc w:val="center"/>
              <w:rPr>
                <w:rFonts w:eastAsia="Calibri"/>
                <w:b/>
                <w:color w:val="000000" w:themeColor="text1"/>
                <w:sz w:val="26"/>
                <w:szCs w:val="26"/>
              </w:rPr>
            </w:pPr>
            <w:r w:rsidRPr="00E31B89">
              <w:rPr>
                <w:rFonts w:eastAsia="Calibri"/>
                <w:b/>
                <w:color w:val="000000" w:themeColor="text1"/>
                <w:sz w:val="26"/>
                <w:szCs w:val="26"/>
              </w:rPr>
              <w:t>Bước</w:t>
            </w:r>
          </w:p>
        </w:tc>
        <w:tc>
          <w:tcPr>
            <w:tcW w:w="4505" w:type="pct"/>
            <w:shd w:val="clear" w:color="auto" w:fill="F2F2F2"/>
            <w:vAlign w:val="center"/>
          </w:tcPr>
          <w:p w14:paraId="0803CACE" w14:textId="64B91052" w:rsidR="00E31B89" w:rsidRPr="00E31B89" w:rsidRDefault="00E31B89" w:rsidP="00570477">
            <w:pPr>
              <w:pStyle w:val="QATable"/>
              <w:jc w:val="center"/>
              <w:rPr>
                <w:rFonts w:eastAsia="Calibri"/>
                <w:b/>
                <w:color w:val="000000" w:themeColor="text1"/>
                <w:sz w:val="26"/>
                <w:szCs w:val="26"/>
              </w:rPr>
            </w:pPr>
            <w:r w:rsidRPr="00E31B89">
              <w:rPr>
                <w:rFonts w:eastAsia="Calibri"/>
                <w:b/>
                <w:color w:val="000000" w:themeColor="text1"/>
                <w:sz w:val="26"/>
                <w:szCs w:val="26"/>
              </w:rPr>
              <w:t>Mô tả</w:t>
            </w:r>
          </w:p>
        </w:tc>
      </w:tr>
      <w:tr w:rsidR="00E31B89" w:rsidRPr="00E31B89" w14:paraId="5DFE12D5" w14:textId="77777777" w:rsidTr="00E31B89">
        <w:trPr>
          <w:jc w:val="center"/>
        </w:trPr>
        <w:tc>
          <w:tcPr>
            <w:tcW w:w="495" w:type="pct"/>
            <w:vAlign w:val="center"/>
          </w:tcPr>
          <w:p w14:paraId="7FF821AD"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1</w:t>
            </w:r>
          </w:p>
        </w:tc>
        <w:tc>
          <w:tcPr>
            <w:tcW w:w="4505" w:type="pct"/>
            <w:vAlign w:val="center"/>
          </w:tcPr>
          <w:p w14:paraId="6D30D644" w14:textId="39EC1508" w:rsidR="00E31B89" w:rsidRPr="00E31B89" w:rsidRDefault="00E31B89" w:rsidP="00E31B89">
            <w:pPr>
              <w:pStyle w:val="QATable"/>
              <w:rPr>
                <w:rFonts w:eastAsia="Calibri"/>
                <w:color w:val="000000" w:themeColor="text1"/>
                <w:sz w:val="26"/>
                <w:szCs w:val="26"/>
              </w:rPr>
            </w:pPr>
            <w:r w:rsidRPr="00113769">
              <w:rPr>
                <w:rFonts w:eastAsia="Calibri"/>
                <w:iCs/>
                <w:color w:val="000000" w:themeColor="text1"/>
                <w:sz w:val="26"/>
                <w:szCs w:val="26"/>
              </w:rPr>
              <w:t>Cán bộ tiếp nhận thực hiện đăng nhập vào phần mềm thu nhận hồ sơ thuộc hệ thống Cơ sở dữ liệu Căn cước bằng tài khoản 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E31B89" w:rsidRPr="00E31B89" w14:paraId="578439AD" w14:textId="77777777" w:rsidTr="00E31B89">
        <w:trPr>
          <w:jc w:val="center"/>
        </w:trPr>
        <w:tc>
          <w:tcPr>
            <w:tcW w:w="495" w:type="pct"/>
            <w:vAlign w:val="center"/>
          </w:tcPr>
          <w:p w14:paraId="7725610C"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lastRenderedPageBreak/>
              <w:t>B2</w:t>
            </w:r>
          </w:p>
        </w:tc>
        <w:tc>
          <w:tcPr>
            <w:tcW w:w="4505" w:type="pct"/>
            <w:vAlign w:val="center"/>
          </w:tcPr>
          <w:p w14:paraId="70090A3C" w14:textId="726E3226" w:rsidR="00E31B89" w:rsidRPr="00E31B89" w:rsidRDefault="00E31B89" w:rsidP="00E31B89">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E31B89" w:rsidRPr="00E31B89" w14:paraId="39ABCD92" w14:textId="77777777" w:rsidTr="00E31B89">
        <w:trPr>
          <w:jc w:val="center"/>
        </w:trPr>
        <w:tc>
          <w:tcPr>
            <w:tcW w:w="495" w:type="pct"/>
            <w:vAlign w:val="center"/>
          </w:tcPr>
          <w:p w14:paraId="06A59012"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3</w:t>
            </w:r>
          </w:p>
        </w:tc>
        <w:tc>
          <w:tcPr>
            <w:tcW w:w="4505" w:type="pct"/>
            <w:vAlign w:val="center"/>
          </w:tcPr>
          <w:p w14:paraId="1894BD6F" w14:textId="349CB98D" w:rsidR="00E31B89" w:rsidRPr="00E31B89" w:rsidRDefault="00E31B89" w:rsidP="00E31B89">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 căn cước. Chuyển sang bước 4.</w:t>
            </w:r>
          </w:p>
        </w:tc>
      </w:tr>
      <w:tr w:rsidR="00E31B89" w:rsidRPr="00E31B89" w14:paraId="751E2D25" w14:textId="77777777" w:rsidTr="00E31B89">
        <w:trPr>
          <w:jc w:val="center"/>
        </w:trPr>
        <w:tc>
          <w:tcPr>
            <w:tcW w:w="495" w:type="pct"/>
            <w:vAlign w:val="center"/>
          </w:tcPr>
          <w:p w14:paraId="0EFA2665"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4.1</w:t>
            </w:r>
          </w:p>
        </w:tc>
        <w:tc>
          <w:tcPr>
            <w:tcW w:w="4505" w:type="pct"/>
            <w:vAlign w:val="center"/>
          </w:tcPr>
          <w:p w14:paraId="2D9FA7B1" w14:textId="0D92B996" w:rsidR="00E31B89" w:rsidRPr="00E31B89" w:rsidRDefault="00E31B89" w:rsidP="00E31B89">
            <w:pPr>
              <w:pStyle w:val="QATable"/>
              <w:rPr>
                <w:color w:val="000000" w:themeColor="text1"/>
                <w:sz w:val="26"/>
                <w:szCs w:val="26"/>
              </w:rPr>
            </w:pPr>
            <w:r w:rsidRPr="00113769">
              <w:rPr>
                <w:color w:val="000000" w:themeColor="text1"/>
                <w:sz w:val="26"/>
                <w:szCs w:val="26"/>
                <w:lang w:bidi="lo-LA"/>
              </w:rPr>
              <w:t>Trường hợp thông tin công dân có sự thay đổi, điều chỉnh, cán bộ tiếp nhận hướng dẫn công dân thực hiện việc thu thập, cập nhật thông tin vào Cơ sở dữ liệu quốc gia về dân cư trước khi thực hiện thủ tục cấp thẻ căn cước. Chuyển về bước 1.</w:t>
            </w:r>
          </w:p>
        </w:tc>
      </w:tr>
      <w:tr w:rsidR="00E31B89" w:rsidRPr="00E31B89" w14:paraId="0B88A023" w14:textId="77777777" w:rsidTr="00E31B89">
        <w:trPr>
          <w:jc w:val="center"/>
        </w:trPr>
        <w:tc>
          <w:tcPr>
            <w:tcW w:w="495" w:type="pct"/>
            <w:vAlign w:val="center"/>
          </w:tcPr>
          <w:p w14:paraId="21B6CD6B" w14:textId="77777777"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4.2</w:t>
            </w:r>
          </w:p>
        </w:tc>
        <w:tc>
          <w:tcPr>
            <w:tcW w:w="4505" w:type="pct"/>
            <w:vAlign w:val="center"/>
          </w:tcPr>
          <w:p w14:paraId="7CF347C7" w14:textId="3335C155" w:rsidR="00E31B89" w:rsidRPr="00E31B89" w:rsidRDefault="00E31B89" w:rsidP="00E31B89">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 thẻ căn cước, từ chối tiếp nhận và nêu rõ lý do, thông báo về việc từ chối giải quyết thủ tục về căn cước theo mẫu CC03. Chuyển về bước 1.</w:t>
            </w:r>
          </w:p>
        </w:tc>
      </w:tr>
      <w:tr w:rsidR="00E31B89" w:rsidRPr="00E31B89" w14:paraId="3E5847DF" w14:textId="77777777" w:rsidTr="00E31B89">
        <w:trPr>
          <w:jc w:val="center"/>
        </w:trPr>
        <w:tc>
          <w:tcPr>
            <w:tcW w:w="495" w:type="pct"/>
            <w:vAlign w:val="center"/>
          </w:tcPr>
          <w:p w14:paraId="13740AE3" w14:textId="1F720FEA"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4.3</w:t>
            </w:r>
          </w:p>
        </w:tc>
        <w:tc>
          <w:tcPr>
            <w:tcW w:w="4505" w:type="pct"/>
            <w:vAlign w:val="center"/>
          </w:tcPr>
          <w:p w14:paraId="65D27014" w14:textId="68B9314F" w:rsidR="00E31B89" w:rsidRPr="00E31B89" w:rsidRDefault="00E31B89" w:rsidP="00E31B89">
            <w:pPr>
              <w:pStyle w:val="QATable"/>
              <w:rPr>
                <w:rFonts w:eastAsia="Calibri"/>
                <w:color w:val="000000" w:themeColor="text1"/>
                <w:sz w:val="26"/>
                <w:szCs w:val="26"/>
              </w:rPr>
            </w:pPr>
            <w:r w:rsidRPr="00113769">
              <w:rPr>
                <w:color w:val="000000" w:themeColor="text1"/>
                <w:sz w:val="26"/>
                <w:szCs w:val="26"/>
                <w:lang w:bidi="lo-LA"/>
              </w:rPr>
              <w:t>Sử dụng thông tin của công dân trong cơ sở dữ liệu quốc gia về dân cư để lập hồ sơ cấp</w:t>
            </w:r>
            <w:r>
              <w:rPr>
                <w:color w:val="000000" w:themeColor="text1"/>
                <w:sz w:val="26"/>
                <w:szCs w:val="26"/>
                <w:lang w:bidi="lo-LA"/>
              </w:rPr>
              <w:t xml:space="preserve"> đổi</w:t>
            </w:r>
            <w:r w:rsidRPr="00113769">
              <w:rPr>
                <w:color w:val="000000" w:themeColor="text1"/>
                <w:sz w:val="26"/>
                <w:szCs w:val="26"/>
                <w:lang w:bidi="lo-LA"/>
              </w:rPr>
              <w:t xml:space="preserve"> thẻ căn cước. Chuyển sang bước 5.</w:t>
            </w:r>
          </w:p>
        </w:tc>
      </w:tr>
      <w:tr w:rsidR="00E31B89" w:rsidRPr="00E31B89" w14:paraId="271AF9E9" w14:textId="77777777" w:rsidTr="00E31B89">
        <w:trPr>
          <w:jc w:val="center"/>
        </w:trPr>
        <w:tc>
          <w:tcPr>
            <w:tcW w:w="495" w:type="pct"/>
            <w:vAlign w:val="center"/>
          </w:tcPr>
          <w:p w14:paraId="5BCA02BD" w14:textId="6064D30C"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5.1</w:t>
            </w:r>
          </w:p>
        </w:tc>
        <w:tc>
          <w:tcPr>
            <w:tcW w:w="4505" w:type="pct"/>
            <w:vAlign w:val="center"/>
          </w:tcPr>
          <w:p w14:paraId="6FD7E67F" w14:textId="311D948B" w:rsidR="00E31B89" w:rsidRPr="00E31B89" w:rsidRDefault="00E31B89" w:rsidP="00E31B89">
            <w:pPr>
              <w:pStyle w:val="QATable"/>
              <w:rPr>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ể cấp đổi thẻ căn cước khi thông tin trên thẻ căn cước thay đổi do sắp xếp đơn vị hành chính. Chuyển sang bước 6.</w:t>
            </w:r>
          </w:p>
        </w:tc>
      </w:tr>
      <w:tr w:rsidR="00E31B89" w:rsidRPr="00E31B89" w14:paraId="5E2CFFF2" w14:textId="77777777" w:rsidTr="00E31B89">
        <w:trPr>
          <w:jc w:val="center"/>
        </w:trPr>
        <w:tc>
          <w:tcPr>
            <w:tcW w:w="495" w:type="pct"/>
            <w:vAlign w:val="center"/>
          </w:tcPr>
          <w:p w14:paraId="50F2397C" w14:textId="0D2B0F88"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5.2</w:t>
            </w:r>
          </w:p>
        </w:tc>
        <w:tc>
          <w:tcPr>
            <w:tcW w:w="4505" w:type="pct"/>
            <w:vAlign w:val="center"/>
          </w:tcPr>
          <w:p w14:paraId="77941BB7" w14:textId="45C74005" w:rsidR="00E31B89" w:rsidRPr="00E31B89" w:rsidRDefault="00E31B89" w:rsidP="00E31B89">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E31B89" w:rsidRPr="00E31B89" w14:paraId="3D0B6A65" w14:textId="77777777" w:rsidTr="00E31B89">
        <w:trPr>
          <w:jc w:val="center"/>
        </w:trPr>
        <w:tc>
          <w:tcPr>
            <w:tcW w:w="495" w:type="pct"/>
            <w:vAlign w:val="center"/>
          </w:tcPr>
          <w:p w14:paraId="7F63CE50" w14:textId="0DD83212"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6</w:t>
            </w:r>
          </w:p>
        </w:tc>
        <w:tc>
          <w:tcPr>
            <w:tcW w:w="4505" w:type="pct"/>
            <w:vAlign w:val="center"/>
          </w:tcPr>
          <w:p w14:paraId="32EEC661" w14:textId="1A4C7360" w:rsidR="00E31B89" w:rsidRPr="00E31B89" w:rsidRDefault="00E31B89" w:rsidP="00E31B89">
            <w:pPr>
              <w:pStyle w:val="QATable"/>
              <w:rPr>
                <w:color w:val="000000" w:themeColor="text1"/>
                <w:spacing w:val="-4"/>
                <w:sz w:val="26"/>
                <w:szCs w:val="26"/>
              </w:rPr>
            </w:pPr>
            <w:r w:rsidRPr="00E31B89">
              <w:rPr>
                <w:color w:val="000000" w:themeColor="text1"/>
                <w:spacing w:val="-4"/>
                <w:sz w:val="26"/>
                <w:szCs w:val="26"/>
                <w:lang w:bidi="lo-LA"/>
              </w:rPr>
              <w:t>Cán bộ thu nhận in Phiếu thu nhận thông tin căn cước chuyển cho công dân kiểm tra, xác nhận thông tin. Chuyển sang bước 7.</w:t>
            </w:r>
          </w:p>
        </w:tc>
      </w:tr>
      <w:tr w:rsidR="00E31B89" w:rsidRPr="00E31B89" w14:paraId="0F2C31C9" w14:textId="77777777" w:rsidTr="00E31B89">
        <w:trPr>
          <w:jc w:val="center"/>
        </w:trPr>
        <w:tc>
          <w:tcPr>
            <w:tcW w:w="495" w:type="pct"/>
            <w:vAlign w:val="center"/>
          </w:tcPr>
          <w:p w14:paraId="79FD75B0" w14:textId="43F9C929" w:rsidR="00E31B89" w:rsidRPr="00E31B89" w:rsidRDefault="00E31B89" w:rsidP="00570477">
            <w:pPr>
              <w:pStyle w:val="QATable"/>
              <w:rPr>
                <w:rFonts w:eastAsia="Calibri"/>
                <w:color w:val="000000" w:themeColor="text1"/>
                <w:sz w:val="26"/>
                <w:szCs w:val="26"/>
              </w:rPr>
            </w:pPr>
            <w:r w:rsidRPr="00E31B89">
              <w:rPr>
                <w:rFonts w:eastAsia="Calibri"/>
                <w:color w:val="000000" w:themeColor="text1"/>
                <w:sz w:val="26"/>
                <w:szCs w:val="26"/>
              </w:rPr>
              <w:t>B7</w:t>
            </w:r>
          </w:p>
        </w:tc>
        <w:tc>
          <w:tcPr>
            <w:tcW w:w="4505" w:type="pct"/>
            <w:vAlign w:val="center"/>
          </w:tcPr>
          <w:p w14:paraId="0B98C858" w14:textId="1F7B451E" w:rsidR="00E31B89" w:rsidRPr="00E31B89" w:rsidRDefault="00E31B89" w:rsidP="00E31B89">
            <w:pPr>
              <w:pStyle w:val="QATable"/>
              <w:rPr>
                <w:color w:val="000000" w:themeColor="text1"/>
                <w:sz w:val="26"/>
                <w:szCs w:val="26"/>
              </w:rPr>
            </w:pPr>
            <w:r>
              <w:rPr>
                <w:color w:val="000000" w:themeColor="text1"/>
                <w:sz w:val="26"/>
                <w:szCs w:val="26"/>
                <w:lang w:bidi="lo-LA"/>
              </w:rPr>
              <w:t>Cán bộ xử lý hồ sơ k</w:t>
            </w:r>
            <w:r w:rsidRPr="00E31B89">
              <w:rPr>
                <w:color w:val="000000" w:themeColor="text1"/>
                <w:sz w:val="26"/>
                <w:szCs w:val="26"/>
                <w:lang w:bidi="lo-LA"/>
              </w:rPr>
              <w:t>iểm tra, phân loại, lập danh sách hồ sơ đủ điều kiện và không đủ điều kiện cấp thẻ căn cước báo cáo, đề xuất Trưởng Công an xã, phường, đặc khu phê duyệt</w:t>
            </w:r>
            <w:r>
              <w:rPr>
                <w:color w:val="000000" w:themeColor="text1"/>
                <w:sz w:val="26"/>
                <w:szCs w:val="26"/>
                <w:lang w:bidi="lo-LA"/>
              </w:rPr>
              <w:t xml:space="preserve">. Chuyển sang bước 8. </w:t>
            </w:r>
          </w:p>
        </w:tc>
      </w:tr>
      <w:tr w:rsidR="00E31B89" w:rsidRPr="00E31B89" w14:paraId="0D670AF3" w14:textId="77777777" w:rsidTr="00E31B89">
        <w:trPr>
          <w:jc w:val="center"/>
        </w:trPr>
        <w:tc>
          <w:tcPr>
            <w:tcW w:w="495" w:type="pct"/>
            <w:vAlign w:val="center"/>
          </w:tcPr>
          <w:p w14:paraId="2D7EAE55" w14:textId="3124EB73" w:rsidR="00E31B89" w:rsidRPr="00E31B89" w:rsidRDefault="00E31B89" w:rsidP="00570477">
            <w:pPr>
              <w:pStyle w:val="QATable"/>
              <w:rPr>
                <w:rFonts w:eastAsia="Calibri"/>
                <w:color w:val="000000" w:themeColor="text1"/>
                <w:sz w:val="26"/>
                <w:szCs w:val="26"/>
              </w:rPr>
            </w:pPr>
            <w:r w:rsidRPr="00E31B89">
              <w:rPr>
                <w:rFonts w:eastAsia="Calibri"/>
                <w:color w:val="000000" w:themeColor="text1"/>
                <w:sz w:val="26"/>
                <w:szCs w:val="26"/>
              </w:rPr>
              <w:t>B8</w:t>
            </w:r>
          </w:p>
        </w:tc>
        <w:tc>
          <w:tcPr>
            <w:tcW w:w="4505" w:type="pct"/>
            <w:vAlign w:val="center"/>
          </w:tcPr>
          <w:p w14:paraId="6FF2C333" w14:textId="477324AA" w:rsidR="00E31B89" w:rsidRPr="00E31B89" w:rsidRDefault="00E31B89" w:rsidP="00E31B89">
            <w:pPr>
              <w:pStyle w:val="QATable"/>
              <w:rPr>
                <w:rFonts w:eastAsia="Calibri"/>
                <w:color w:val="000000" w:themeColor="text1"/>
                <w:sz w:val="26"/>
                <w:szCs w:val="26"/>
              </w:rPr>
            </w:pPr>
            <w:r w:rsidRPr="00E31B89">
              <w:rPr>
                <w:color w:val="000000" w:themeColor="text1"/>
                <w:sz w:val="26"/>
                <w:szCs w:val="26"/>
                <w:lang w:bidi="lo-LA"/>
              </w:rPr>
              <w:t xml:space="preserve">Trưởng Công an xã, phường, đặc khu </w:t>
            </w:r>
            <w:r>
              <w:rPr>
                <w:color w:val="000000" w:themeColor="text1"/>
                <w:sz w:val="26"/>
                <w:szCs w:val="26"/>
                <w:lang w:bidi="lo-LA"/>
              </w:rPr>
              <w:t>t</w:t>
            </w:r>
            <w:r w:rsidRPr="00E31B89">
              <w:rPr>
                <w:color w:val="000000" w:themeColor="text1"/>
                <w:sz w:val="26"/>
                <w:szCs w:val="26"/>
                <w:lang w:bidi="lo-LA"/>
              </w:rPr>
              <w:t>hực hiện xét duyệt hồ sơ cấp</w:t>
            </w:r>
            <w:r>
              <w:rPr>
                <w:color w:val="000000" w:themeColor="text1"/>
                <w:sz w:val="26"/>
                <w:szCs w:val="26"/>
                <w:lang w:bidi="lo-LA"/>
              </w:rPr>
              <w:t xml:space="preserve"> đổi</w:t>
            </w:r>
            <w:r w:rsidRPr="00E31B89">
              <w:rPr>
                <w:color w:val="000000" w:themeColor="text1"/>
                <w:sz w:val="26"/>
                <w:szCs w:val="26"/>
                <w:lang w:bidi="lo-LA"/>
              </w:rPr>
              <w:t xml:space="preserve"> thẻ căn cước</w:t>
            </w:r>
            <w:r>
              <w:rPr>
                <w:color w:val="000000" w:themeColor="text1"/>
                <w:sz w:val="26"/>
                <w:szCs w:val="26"/>
                <w:lang w:bidi="lo-LA"/>
              </w:rPr>
              <w:t>. Chuyển sang bước 9.</w:t>
            </w:r>
          </w:p>
        </w:tc>
      </w:tr>
      <w:tr w:rsidR="00E31B89" w:rsidRPr="00E31B89" w14:paraId="4315EB3B" w14:textId="77777777" w:rsidTr="00E31B89">
        <w:trPr>
          <w:jc w:val="center"/>
        </w:trPr>
        <w:tc>
          <w:tcPr>
            <w:tcW w:w="495" w:type="pct"/>
            <w:vAlign w:val="center"/>
          </w:tcPr>
          <w:p w14:paraId="451BBA82" w14:textId="24101550"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9</w:t>
            </w:r>
          </w:p>
        </w:tc>
        <w:tc>
          <w:tcPr>
            <w:tcW w:w="4505" w:type="pct"/>
            <w:vAlign w:val="center"/>
          </w:tcPr>
          <w:p w14:paraId="53CEE9D6" w14:textId="602B7E70" w:rsidR="00E31B89" w:rsidRPr="00E31B89" w:rsidRDefault="00E31B89" w:rsidP="00E31B89">
            <w:pPr>
              <w:pStyle w:val="QATable"/>
              <w:rPr>
                <w:color w:val="000000" w:themeColor="text1"/>
                <w:sz w:val="26"/>
                <w:szCs w:val="26"/>
              </w:rPr>
            </w:pPr>
            <w:r>
              <w:rPr>
                <w:color w:val="000000" w:themeColor="text1"/>
                <w:sz w:val="26"/>
                <w:szCs w:val="26"/>
                <w:lang w:bidi="lo-LA"/>
              </w:rPr>
              <w:t>Thủ trưởng cơ quan quản lý căn cước của Bộ Công an t</w:t>
            </w:r>
            <w:r w:rsidRPr="00015ED3">
              <w:rPr>
                <w:color w:val="000000" w:themeColor="text1"/>
                <w:sz w:val="26"/>
                <w:szCs w:val="26"/>
                <w:lang w:bidi="lo-LA"/>
              </w:rPr>
              <w:t>hực hiện xem xét, phê duyệt danh sách hồ sơ cấp</w:t>
            </w:r>
            <w:r>
              <w:rPr>
                <w:color w:val="000000" w:themeColor="text1"/>
                <w:sz w:val="26"/>
                <w:szCs w:val="26"/>
                <w:lang w:bidi="lo-LA"/>
              </w:rPr>
              <w:t xml:space="preserve"> đổi</w:t>
            </w:r>
            <w:r w:rsidRPr="00015ED3">
              <w:rPr>
                <w:color w:val="000000" w:themeColor="text1"/>
                <w:sz w:val="26"/>
                <w:szCs w:val="26"/>
                <w:lang w:bidi="lo-LA"/>
              </w:rPr>
              <w:t xml:space="preserve"> thẻ căn cước</w:t>
            </w:r>
            <w:r>
              <w:rPr>
                <w:color w:val="000000" w:themeColor="text1"/>
                <w:sz w:val="26"/>
                <w:szCs w:val="26"/>
                <w:lang w:bidi="lo-LA"/>
              </w:rPr>
              <w:t>. Chuyển sang bước 10.</w:t>
            </w:r>
          </w:p>
        </w:tc>
      </w:tr>
      <w:tr w:rsidR="00E31B89" w:rsidRPr="00E31B89" w14:paraId="2596CD92" w14:textId="77777777" w:rsidTr="00E31B89">
        <w:trPr>
          <w:jc w:val="center"/>
        </w:trPr>
        <w:tc>
          <w:tcPr>
            <w:tcW w:w="495" w:type="pct"/>
            <w:vAlign w:val="center"/>
          </w:tcPr>
          <w:p w14:paraId="3AEE0748" w14:textId="041A5B44"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10.1</w:t>
            </w:r>
          </w:p>
        </w:tc>
        <w:tc>
          <w:tcPr>
            <w:tcW w:w="4505" w:type="pct"/>
            <w:vAlign w:val="center"/>
          </w:tcPr>
          <w:p w14:paraId="589A2E9F" w14:textId="6E54CFDB" w:rsidR="00E31B89" w:rsidRPr="00E31B89" w:rsidRDefault="00E31B89" w:rsidP="00E31B89">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Pr>
                <w:color w:val="000000" w:themeColor="text1"/>
                <w:sz w:val="26"/>
                <w:szCs w:val="26"/>
              </w:rPr>
              <w:t>Chuyển sang bước 11</w:t>
            </w:r>
            <w:r w:rsidRPr="00113769">
              <w:rPr>
                <w:color w:val="000000" w:themeColor="text1"/>
                <w:sz w:val="26"/>
                <w:szCs w:val="26"/>
              </w:rPr>
              <w:t>.</w:t>
            </w:r>
          </w:p>
        </w:tc>
      </w:tr>
      <w:tr w:rsidR="00E31B89" w:rsidRPr="00E31B89" w14:paraId="7C7FFDCE" w14:textId="77777777" w:rsidTr="00E31B89">
        <w:trPr>
          <w:jc w:val="center"/>
        </w:trPr>
        <w:tc>
          <w:tcPr>
            <w:tcW w:w="495" w:type="pct"/>
            <w:vAlign w:val="center"/>
          </w:tcPr>
          <w:p w14:paraId="2559110A" w14:textId="63515E21"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10.2</w:t>
            </w:r>
          </w:p>
        </w:tc>
        <w:tc>
          <w:tcPr>
            <w:tcW w:w="4505" w:type="pct"/>
            <w:vAlign w:val="center"/>
          </w:tcPr>
          <w:p w14:paraId="64EF6C8B" w14:textId="530D2D5B" w:rsidR="00E31B89" w:rsidRPr="00E31B89" w:rsidRDefault="00E31B89" w:rsidP="00E31B89">
            <w:pPr>
              <w:pStyle w:val="QATable"/>
              <w:rPr>
                <w:color w:val="000000" w:themeColor="text1"/>
                <w:sz w:val="26"/>
                <w:szCs w:val="26"/>
                <w:lang w:bidi="lo-LA"/>
              </w:rPr>
            </w:pPr>
            <w:r w:rsidRPr="00113769">
              <w:rPr>
                <w:color w:val="000000" w:themeColor="text1"/>
                <w:sz w:val="26"/>
                <w:szCs w:val="26"/>
                <w:lang w:bidi="lo-LA"/>
              </w:rPr>
              <w:t>Trường hợp không đủ điều kiện cấp</w:t>
            </w:r>
            <w:r>
              <w:rPr>
                <w:color w:val="000000" w:themeColor="text1"/>
                <w:sz w:val="26"/>
                <w:szCs w:val="26"/>
                <w:lang w:bidi="lo-LA"/>
              </w:rPr>
              <w:t xml:space="preserve"> đổi</w:t>
            </w:r>
            <w:r w:rsidRPr="00113769">
              <w:rPr>
                <w:color w:val="000000" w:themeColor="text1"/>
                <w:sz w:val="26"/>
                <w:szCs w:val="26"/>
                <w:lang w:bidi="lo-LA"/>
              </w:rPr>
              <w:t xml:space="preserve"> thẻ căn cước, thông báo cho đơn vị thu nhận hồ sơ cấp thẻ căn cước để trả lời công dân bằng văn bản và kiểm tra, xác minh, xử lý vi phạm (nếu có). Kết thúc quy trình. </w:t>
            </w:r>
          </w:p>
        </w:tc>
      </w:tr>
      <w:tr w:rsidR="00E31B89" w:rsidRPr="00E31B89" w14:paraId="7EF328AC" w14:textId="77777777" w:rsidTr="00E31B89">
        <w:trPr>
          <w:jc w:val="center"/>
        </w:trPr>
        <w:tc>
          <w:tcPr>
            <w:tcW w:w="495" w:type="pct"/>
            <w:vAlign w:val="center"/>
          </w:tcPr>
          <w:p w14:paraId="5538B0CF" w14:textId="00C7E2C3"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t>B11</w:t>
            </w:r>
          </w:p>
        </w:tc>
        <w:tc>
          <w:tcPr>
            <w:tcW w:w="4505" w:type="pct"/>
            <w:vAlign w:val="center"/>
          </w:tcPr>
          <w:p w14:paraId="7AE3E178" w14:textId="5EF2D23C" w:rsidR="00E31B89" w:rsidRPr="00E31B89" w:rsidRDefault="00E31B89" w:rsidP="00E31B89">
            <w:pPr>
              <w:pStyle w:val="QATable"/>
              <w:rPr>
                <w:color w:val="000000" w:themeColor="text1"/>
                <w:sz w:val="26"/>
                <w:szCs w:val="26"/>
                <w:lang w:val="pt-BR"/>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Pr>
                <w:color w:val="000000" w:themeColor="text1"/>
                <w:spacing w:val="-6"/>
                <w:sz w:val="26"/>
                <w:szCs w:val="26"/>
                <w:lang w:bidi="lo-LA"/>
              </w:rPr>
              <w:t xml:space="preserve"> đổi</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Pr>
                <w:color w:val="000000" w:themeColor="text1"/>
                <w:sz w:val="26"/>
                <w:szCs w:val="26"/>
              </w:rPr>
              <w:t>Chuyển sang bước 12</w:t>
            </w:r>
            <w:r w:rsidRPr="00113769">
              <w:rPr>
                <w:color w:val="000000" w:themeColor="text1"/>
                <w:sz w:val="26"/>
                <w:szCs w:val="26"/>
              </w:rPr>
              <w:t>.</w:t>
            </w:r>
          </w:p>
        </w:tc>
      </w:tr>
      <w:tr w:rsidR="00E31B89" w:rsidRPr="00E31B89" w14:paraId="550DB0E1" w14:textId="77777777" w:rsidTr="00E31B89">
        <w:trPr>
          <w:jc w:val="center"/>
        </w:trPr>
        <w:tc>
          <w:tcPr>
            <w:tcW w:w="495" w:type="pct"/>
            <w:vAlign w:val="center"/>
          </w:tcPr>
          <w:p w14:paraId="516C50A2" w14:textId="521BBB4B" w:rsidR="00E31B89" w:rsidRPr="00E31B89" w:rsidRDefault="00E31B89" w:rsidP="00E31B89">
            <w:pPr>
              <w:pStyle w:val="QATable"/>
              <w:rPr>
                <w:rFonts w:eastAsia="Calibri"/>
                <w:color w:val="000000" w:themeColor="text1"/>
                <w:sz w:val="26"/>
                <w:szCs w:val="26"/>
              </w:rPr>
            </w:pPr>
            <w:r w:rsidRPr="00E31B89">
              <w:rPr>
                <w:rFonts w:eastAsia="Calibri"/>
                <w:color w:val="000000" w:themeColor="text1"/>
                <w:sz w:val="26"/>
                <w:szCs w:val="26"/>
              </w:rPr>
              <w:lastRenderedPageBreak/>
              <w:t>B12</w:t>
            </w:r>
          </w:p>
        </w:tc>
        <w:tc>
          <w:tcPr>
            <w:tcW w:w="4505" w:type="pct"/>
            <w:vAlign w:val="center"/>
          </w:tcPr>
          <w:p w14:paraId="435E4452" w14:textId="6D6EBCCC" w:rsidR="00E31B89" w:rsidRPr="00E31B89" w:rsidRDefault="00E31B89" w:rsidP="00E31B89">
            <w:pPr>
              <w:pStyle w:val="QATable"/>
              <w:rPr>
                <w:color w:val="000000" w:themeColor="text1"/>
                <w:sz w:val="26"/>
                <w:szCs w:val="26"/>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5B97E324" w14:textId="6AD9C14A" w:rsidR="00EF19F5" w:rsidRPr="00113769" w:rsidRDefault="00E31B89" w:rsidP="004B349B">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4. Cấp lại thẻ căn cước</w:t>
      </w:r>
    </w:p>
    <w:p w14:paraId="6CF1C5F3" w14:textId="183062E3"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w:t>
      </w:r>
      <w:r w:rsidR="00645147" w:rsidRPr="00113769">
        <w:rPr>
          <w:rFonts w:ascii="Times New Roman" w:hAnsi="Times New Roman" w:cs="Times New Roman"/>
          <w:color w:val="000000" w:themeColor="text1"/>
          <w:sz w:val="28"/>
          <w:szCs w:val="28"/>
        </w:rPr>
        <w:t>014064</w:t>
      </w:r>
    </w:p>
    <w:p w14:paraId="1243EE5F" w14:textId="6E8C9960"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337E40" w:rsidRPr="00113769">
        <w:rPr>
          <w:rFonts w:ascii="Times New Roman" w:hAnsi="Times New Roman" w:cs="Times New Roman"/>
          <w:color w:val="000000" w:themeColor="text1"/>
          <w:sz w:val="28"/>
          <w:szCs w:val="28"/>
        </w:rPr>
        <w:t>Công an xã, phường, đặc khu</w:t>
      </w:r>
    </w:p>
    <w:p w14:paraId="531C65FD"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03816C96" w14:textId="232FF1E1" w:rsidR="00EF19F5" w:rsidRPr="00113769" w:rsidRDefault="008E1C73" w:rsidP="008E1C73">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2681"/>
        <w:gridCol w:w="8872"/>
        <w:gridCol w:w="1372"/>
      </w:tblGrid>
      <w:tr w:rsidR="00113769" w:rsidRPr="00113769" w14:paraId="74E78DF3" w14:textId="77777777" w:rsidTr="00E31B89">
        <w:tc>
          <w:tcPr>
            <w:tcW w:w="628" w:type="pct"/>
            <w:vAlign w:val="center"/>
          </w:tcPr>
          <w:p w14:paraId="172F698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07" w:type="pct"/>
          </w:tcPr>
          <w:p w14:paraId="10EFE18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3000" w:type="pct"/>
            <w:vAlign w:val="center"/>
          </w:tcPr>
          <w:p w14:paraId="5DAC5D3F"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63" w:type="pct"/>
            <w:vAlign w:val="center"/>
          </w:tcPr>
          <w:p w14:paraId="38822C3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B3C6427" w14:textId="77777777" w:rsidTr="00E31B89">
        <w:trPr>
          <w:trHeight w:val="736"/>
        </w:trPr>
        <w:tc>
          <w:tcPr>
            <w:tcW w:w="628" w:type="pct"/>
          </w:tcPr>
          <w:p w14:paraId="723D9E28"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07" w:type="pct"/>
          </w:tcPr>
          <w:p w14:paraId="40E9608A" w14:textId="675A416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337E40" w:rsidRPr="00113769">
              <w:rPr>
                <w:rFonts w:ascii="Times New Roman" w:hAnsi="Times New Roman" w:cs="Times New Roman"/>
                <w:color w:val="000000" w:themeColor="text1"/>
                <w:sz w:val="26"/>
                <w:szCs w:val="26"/>
              </w:rPr>
              <w:t xml:space="preserve"> Công an xã, phường, đặc khu</w:t>
            </w:r>
          </w:p>
        </w:tc>
        <w:tc>
          <w:tcPr>
            <w:tcW w:w="3000" w:type="pct"/>
          </w:tcPr>
          <w:p w14:paraId="54295949" w14:textId="5BA7E1D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ăng nhập vào phần mềm thu nhận hồ sơ thuộc hệ thống Cơ sở dữ liệu Căn cướ</w:t>
            </w:r>
            <w:r w:rsidR="000A7800">
              <w:rPr>
                <w:rFonts w:ascii="Times New Roman" w:hAnsi="Times New Roman" w:cs="Times New Roman"/>
                <w:color w:val="000000" w:themeColor="text1"/>
                <w:sz w:val="26"/>
                <w:szCs w:val="26"/>
              </w:rPr>
              <w:t>c;</w:t>
            </w:r>
          </w:p>
          <w:p w14:paraId="5153267A" w14:textId="4097B18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ề nghị công dân cung cấp thông tin gồm họ, chữ đệm và tên khai sinh, số định danh cá nhân, nơi cư trú để người tiếp nhận kiểm tra đối chiếu thông tin trong Cơ sở dữ liệu quốc gia về</w:t>
            </w:r>
            <w:r w:rsidR="000A7800">
              <w:rPr>
                <w:rFonts w:ascii="Times New Roman" w:hAnsi="Times New Roman" w:cs="Times New Roman"/>
                <w:color w:val="000000" w:themeColor="text1"/>
                <w:sz w:val="26"/>
                <w:szCs w:val="26"/>
              </w:rPr>
              <w:t xml:space="preserve"> dân cư;</w:t>
            </w:r>
          </w:p>
          <w:p w14:paraId="7DF7F1CE" w14:textId="3ABB295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án bộ thu nhận thông tin công dân tìm kiếm thông tin trong Cơ sở dữ liệu quốc gia về dân cư để lập hồ sơ cấp lại thẻ căn cướ</w:t>
            </w:r>
            <w:r w:rsidR="000A7800">
              <w:rPr>
                <w:rFonts w:ascii="Times New Roman" w:hAnsi="Times New Roman" w:cs="Times New Roman"/>
                <w:color w:val="000000" w:themeColor="text1"/>
                <w:sz w:val="26"/>
                <w:szCs w:val="26"/>
              </w:rPr>
              <w:t>c;</w:t>
            </w:r>
          </w:p>
          <w:p w14:paraId="2C0463B9" w14:textId="140D1B24"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do bị mất thẻ căn cước hoặc thẻ căn cước bị hư hỏng không sử dụng được thì cán bộ thu nhận sử dụng thông tin về ảnh khuôn mặt, vân tay, mống mắt đã được thu nhận lần gần nhất và các thông tin hiện có trong Cơ sở dữ liệu quốc gia về dân cư, Cơ sở dữ liệu căn cước để cấp lại thẻ căn cướ</w:t>
            </w:r>
            <w:r w:rsidR="000A7800">
              <w:rPr>
                <w:rFonts w:ascii="Times New Roman" w:hAnsi="Times New Roman" w:cs="Times New Roman"/>
                <w:color w:val="000000" w:themeColor="text1"/>
                <w:sz w:val="26"/>
                <w:szCs w:val="26"/>
              </w:rPr>
              <w:t>c;</w:t>
            </w:r>
          </w:p>
          <w:p w14:paraId="3F727BA9" w14:textId="0F02798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cấp lại thẻ căn cước quy định tại điểm b khoản 2 Điều 24 Luật Căn cước (Được trở lại quốc tịch Việt Nam theo quy định của pháp luật về quốc tịch Việt Nam), các bước thực hiện như đối với thủ tục cấp mới thẻ căn cướ</w:t>
            </w:r>
            <w:r w:rsidR="000A7800">
              <w:rPr>
                <w:rFonts w:ascii="Times New Roman" w:hAnsi="Times New Roman" w:cs="Times New Roman"/>
                <w:color w:val="000000" w:themeColor="text1"/>
                <w:sz w:val="26"/>
                <w:szCs w:val="26"/>
              </w:rPr>
              <w:t>c;</w:t>
            </w:r>
          </w:p>
          <w:p w14:paraId="25FED8DD" w14:textId="470D5FE0"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công dân không đủ điều kiện cấp lại thẻ căn cước thì từ chối tiếp nhận và nêu rõ lý do, </w:t>
            </w:r>
            <w:r w:rsidR="000D1AB0" w:rsidRPr="00113769">
              <w:rPr>
                <w:rFonts w:ascii="Times New Roman" w:hAnsi="Times New Roman" w:cs="Times New Roman"/>
                <w:color w:val="000000" w:themeColor="text1"/>
                <w:sz w:val="26"/>
                <w:szCs w:val="26"/>
              </w:rPr>
              <w:t xml:space="preserve">đề xuất Trưởng Công an cấp xã ký </w:t>
            </w:r>
            <w:r w:rsidRPr="00113769">
              <w:rPr>
                <w:rFonts w:ascii="Times New Roman" w:hAnsi="Times New Roman" w:cs="Times New Roman"/>
                <w:color w:val="000000" w:themeColor="text1"/>
                <w:sz w:val="26"/>
                <w:szCs w:val="26"/>
              </w:rPr>
              <w:t xml:space="preserve">thông báo về việc từ chối giải quyết thủ tục về căn cước (Mẫu CC03 ban hành kèm theo Thông tư số 53/2025/TT-BCA ngày 01/7/2025 của Bộ Công an). </w:t>
            </w:r>
          </w:p>
          <w:p w14:paraId="3CD2614A" w14:textId="58B2AD1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Tiến hành thu nhận vân tay, chụp ảnh khuôn mặt và thu nhận ảnh mống mắt </w:t>
            </w:r>
            <w:r w:rsidRPr="00113769">
              <w:rPr>
                <w:rFonts w:ascii="Times New Roman" w:hAnsi="Times New Roman" w:cs="Times New Roman"/>
                <w:color w:val="000000" w:themeColor="text1"/>
                <w:sz w:val="26"/>
                <w:szCs w:val="26"/>
              </w:rPr>
              <w:lastRenderedPageBreak/>
              <w:t>của công dân (áp dụng với trường hợp cấp lại thẻ căn cước quy định tại điểm b khoản 2 Điều 24 Luật Căn cướ</w:t>
            </w:r>
            <w:r w:rsidR="000A7800">
              <w:rPr>
                <w:rFonts w:ascii="Times New Roman" w:hAnsi="Times New Roman" w:cs="Times New Roman"/>
                <w:color w:val="000000" w:themeColor="text1"/>
                <w:sz w:val="26"/>
                <w:szCs w:val="26"/>
              </w:rPr>
              <w:t>c);</w:t>
            </w:r>
          </w:p>
          <w:p w14:paraId="6DEB26E7" w14:textId="59A75F1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In Phiếu thu nhận thông tin căn cước chuyển cho công dân kiểm tra, xác nhận thông tin</w:t>
            </w:r>
            <w:r w:rsidR="000A7800">
              <w:rPr>
                <w:rFonts w:ascii="Times New Roman" w:hAnsi="Times New Roman" w:cs="Times New Roman"/>
                <w:color w:val="000000" w:themeColor="text1"/>
                <w:sz w:val="26"/>
                <w:szCs w:val="26"/>
              </w:rPr>
              <w:t>.</w:t>
            </w:r>
          </w:p>
        </w:tc>
        <w:tc>
          <w:tcPr>
            <w:tcW w:w="463" w:type="pct"/>
          </w:tcPr>
          <w:p w14:paraId="71404FA5" w14:textId="4F51556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w:t>
            </w:r>
            <w:r w:rsidR="000D1AB0"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2935B1F" w14:textId="77777777" w:rsidTr="00E31B89">
        <w:trPr>
          <w:trHeight w:val="948"/>
        </w:trPr>
        <w:tc>
          <w:tcPr>
            <w:tcW w:w="628" w:type="pct"/>
          </w:tcPr>
          <w:p w14:paraId="66DB05B5"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7B76CCE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07" w:type="pct"/>
          </w:tcPr>
          <w:p w14:paraId="17A016E2" w14:textId="70873483"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0D1AB0" w:rsidRPr="00113769">
              <w:rPr>
                <w:rFonts w:ascii="Times New Roman" w:hAnsi="Times New Roman" w:cs="Times New Roman"/>
                <w:color w:val="000000" w:themeColor="text1"/>
                <w:sz w:val="26"/>
                <w:szCs w:val="26"/>
              </w:rPr>
              <w:t xml:space="preserve"> Công an xã, phường, đặc khu</w:t>
            </w:r>
          </w:p>
        </w:tc>
        <w:tc>
          <w:tcPr>
            <w:tcW w:w="3000" w:type="pct"/>
          </w:tcPr>
          <w:p w14:paraId="739AA8E6" w14:textId="04AB1AC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xử lý hồ sơ tiến hành kiểm tra, phân loại, lập danh sách hồ sơ đủ điều kiện và không đủ điều kiện cấp lại thẻ căn cước báo cáo, đề xuất </w:t>
            </w:r>
            <w:r w:rsidR="000D1AB0"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phê duyệ</w:t>
            </w:r>
            <w:r w:rsidR="000A7800">
              <w:rPr>
                <w:rFonts w:ascii="Times New Roman" w:hAnsi="Times New Roman" w:cs="Times New Roman"/>
                <w:color w:val="000000" w:themeColor="text1"/>
                <w:sz w:val="26"/>
                <w:szCs w:val="26"/>
              </w:rPr>
              <w:t>t.</w:t>
            </w:r>
          </w:p>
        </w:tc>
        <w:tc>
          <w:tcPr>
            <w:tcW w:w="463" w:type="pct"/>
          </w:tcPr>
          <w:p w14:paraId="0F4E86BB" w14:textId="0D75A37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0D1AB0"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FCBA860" w14:textId="77777777" w:rsidTr="00E31B89">
        <w:tc>
          <w:tcPr>
            <w:tcW w:w="628" w:type="pct"/>
          </w:tcPr>
          <w:p w14:paraId="7A1B8E06"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07" w:type="pct"/>
            <w:tcBorders>
              <w:bottom w:val="single" w:sz="4" w:space="0" w:color="auto"/>
            </w:tcBorders>
          </w:tcPr>
          <w:p w14:paraId="0E246D40" w14:textId="506C375B" w:rsidR="00EF19F5" w:rsidRPr="00113769" w:rsidRDefault="005C708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3000" w:type="pct"/>
          </w:tcPr>
          <w:p w14:paraId="267FE779" w14:textId="09C3B08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5C7087"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thực hiện kiểm tra kết quả xử lý hồ sơ, phê duyệt danh sách hồ sơ đủ điều kiện và không đủ điều kiện cấp lại thẻ căn cước;</w:t>
            </w:r>
          </w:p>
          <w:p w14:paraId="2F8D1CC7" w14:textId="0A75CE12"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0A7800">
              <w:rPr>
                <w:rFonts w:ascii="Times New Roman" w:hAnsi="Times New Roman" w:cs="Times New Roman"/>
                <w:color w:val="000000" w:themeColor="text1"/>
                <w:sz w:val="26"/>
                <w:szCs w:val="26"/>
              </w:rPr>
              <w:t>từ chối</w:t>
            </w:r>
            <w:r w:rsidRPr="00113769">
              <w:rPr>
                <w:rFonts w:ascii="Times New Roman" w:hAnsi="Times New Roman" w:cs="Times New Roman"/>
                <w:color w:val="000000" w:themeColor="text1"/>
                <w:sz w:val="26"/>
                <w:szCs w:val="26"/>
              </w:rPr>
              <w:t xml:space="preserve"> và nêu rõ lý do</w:t>
            </w:r>
            <w:r w:rsidR="000A7800">
              <w:rPr>
                <w:rFonts w:ascii="Times New Roman" w:hAnsi="Times New Roman" w:cs="Times New Roman"/>
                <w:color w:val="000000" w:themeColor="text1"/>
                <w:sz w:val="26"/>
                <w:szCs w:val="26"/>
              </w:rPr>
              <w:t>;</w:t>
            </w:r>
          </w:p>
          <w:p w14:paraId="13DFE1C7" w14:textId="5395C21A" w:rsidR="00C34217" w:rsidRPr="00113769" w:rsidRDefault="00C34217"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Chuyển dữ liệu điện tử hồ sơ cấp thẻ căn cước đến cơ quan quản lý căn cước của Bộ Công an xem xét, quyết định.</w:t>
            </w:r>
          </w:p>
        </w:tc>
        <w:tc>
          <w:tcPr>
            <w:tcW w:w="463" w:type="pct"/>
          </w:tcPr>
          <w:p w14:paraId="0EE55A73" w14:textId="2E197CA5" w:rsidR="00EF19F5" w:rsidRPr="00113769" w:rsidRDefault="00C3421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ED3C0FC" w14:textId="77777777" w:rsidTr="00E31B89">
        <w:tc>
          <w:tcPr>
            <w:tcW w:w="628" w:type="pct"/>
          </w:tcPr>
          <w:p w14:paraId="6932E644" w14:textId="35909F0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5B00C1"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w:t>
            </w:r>
          </w:p>
        </w:tc>
        <w:tc>
          <w:tcPr>
            <w:tcW w:w="907" w:type="pct"/>
            <w:tcBorders>
              <w:bottom w:val="single" w:sz="4" w:space="0" w:color="auto"/>
            </w:tcBorders>
          </w:tcPr>
          <w:p w14:paraId="60B8A26F"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3000" w:type="pct"/>
          </w:tcPr>
          <w:p w14:paraId="263C5890" w14:textId="579A695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hủ trưởng cơ quan quản lý căn cước của Bộ Công an xem xét, phê duyệt danh sách hồ sơ cấp lại thẻ căn cước do </w:t>
            </w:r>
            <w:r w:rsidR="00B3346D"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đề xuất.</w:t>
            </w:r>
          </w:p>
          <w:p w14:paraId="741E56CA"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ấp lại thẻ căn cước, Thủ trưởng cơ quan quản lý căn cước của Bộ Công an xem xét, phê duyệt danh sách hồ sơ không đủ điều kiện; thông báo cho đơn vị thu nhận hồ sơ để trả lời công dân bằng văn bản và kiểm tra, xác minh, xử lý vi phạm (nếu có).</w:t>
            </w:r>
          </w:p>
        </w:tc>
        <w:tc>
          <w:tcPr>
            <w:tcW w:w="463" w:type="pct"/>
          </w:tcPr>
          <w:p w14:paraId="4AF4725A" w14:textId="12DE0592"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31974D2F" w14:textId="77777777" w:rsidTr="00E31B89">
        <w:trPr>
          <w:trHeight w:val="1290"/>
        </w:trPr>
        <w:tc>
          <w:tcPr>
            <w:tcW w:w="628" w:type="pct"/>
          </w:tcPr>
          <w:p w14:paraId="3C9F58AA" w14:textId="74A7B175"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5B00C1"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In hoàn chỉnh thẻ căn cước </w:t>
            </w:r>
          </w:p>
        </w:tc>
        <w:tc>
          <w:tcPr>
            <w:tcW w:w="907" w:type="pct"/>
          </w:tcPr>
          <w:p w14:paraId="481958C9"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3000" w:type="pct"/>
          </w:tcPr>
          <w:p w14:paraId="0F6FE77F" w14:textId="646F3A97" w:rsidR="00EF19F5" w:rsidRPr="000A7800"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ổ chức in hoàn chỉnh thẻ căn cước</w:t>
            </w:r>
            <w:r w:rsidR="000A7800">
              <w:rPr>
                <w:rFonts w:ascii="Times New Roman" w:eastAsia="Times New Roman" w:hAnsi="Times New Roman" w:cs="Times New Roman"/>
                <w:color w:val="000000" w:themeColor="text1"/>
                <w:sz w:val="26"/>
                <w:szCs w:val="26"/>
              </w:rPr>
              <w:t>;</w:t>
            </w:r>
          </w:p>
          <w:p w14:paraId="5310A9C2" w14:textId="1A279996" w:rsidR="00EF19F5" w:rsidRPr="000A7800" w:rsidRDefault="00EF19F5" w:rsidP="0071232C">
            <w:pPr>
              <w:spacing w:after="0" w:line="240" w:lineRule="auto"/>
              <w:jc w:val="both"/>
              <w:rPr>
                <w:rFonts w:ascii="Times New Roman" w:eastAsia="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2"/>
                <w:sz w:val="26"/>
                <w:szCs w:val="26"/>
              </w:rPr>
              <w:t>(2) C</w:t>
            </w:r>
            <w:r w:rsidRPr="00113769">
              <w:rPr>
                <w:rFonts w:ascii="Times New Roman" w:eastAsia="Times New Roman" w:hAnsi="Times New Roman" w:cs="Times New Roman"/>
                <w:color w:val="000000" w:themeColor="text1"/>
                <w:spacing w:val="2"/>
                <w:sz w:val="26"/>
                <w:szCs w:val="26"/>
                <w:lang w:val="vi-VN"/>
              </w:rPr>
              <w:t xml:space="preserve">ập nhật dữ liệu kết quả phê duyệt cấp </w:t>
            </w:r>
            <w:r w:rsidRPr="00113769">
              <w:rPr>
                <w:rFonts w:ascii="Times New Roman" w:eastAsia="Times New Roman" w:hAnsi="Times New Roman" w:cs="Times New Roman"/>
                <w:color w:val="000000" w:themeColor="text1"/>
                <w:spacing w:val="2"/>
                <w:sz w:val="26"/>
                <w:szCs w:val="26"/>
              </w:rPr>
              <w:t xml:space="preserve">lại </w:t>
            </w:r>
            <w:r w:rsidRPr="00113769">
              <w:rPr>
                <w:rFonts w:ascii="Times New Roman" w:eastAsia="Times New Roman" w:hAnsi="Times New Roman" w:cs="Times New Roman"/>
                <w:color w:val="000000" w:themeColor="text1"/>
                <w:spacing w:val="2"/>
                <w:sz w:val="26"/>
                <w:szCs w:val="26"/>
                <w:lang w:val="vi-VN"/>
              </w:rPr>
              <w:t>thẻ căn cước vào Cơ sở dữ liệu căn cước</w:t>
            </w:r>
            <w:r w:rsidR="000A7800">
              <w:rPr>
                <w:rFonts w:ascii="Times New Roman" w:eastAsia="Times New Roman" w:hAnsi="Times New Roman" w:cs="Times New Roman"/>
                <w:color w:val="000000" w:themeColor="text1"/>
                <w:spacing w:val="2"/>
                <w:sz w:val="26"/>
                <w:szCs w:val="26"/>
              </w:rPr>
              <w:t>;</w:t>
            </w:r>
          </w:p>
          <w:p w14:paraId="414D6147"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pacing w:val="-6"/>
                <w:sz w:val="26"/>
                <w:szCs w:val="26"/>
              </w:rPr>
              <w:t>(3) Gửi thẻ căn cước đến đơn vị thu nhận hồ sơ cấp thẻ căn cước.</w:t>
            </w:r>
          </w:p>
        </w:tc>
        <w:tc>
          <w:tcPr>
            <w:tcW w:w="463" w:type="pct"/>
          </w:tcPr>
          <w:p w14:paraId="5099A68D" w14:textId="10CA66A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26ED988B" w14:textId="77777777" w:rsidTr="00E31B89">
        <w:trPr>
          <w:trHeight w:val="416"/>
        </w:trPr>
        <w:tc>
          <w:tcPr>
            <w:tcW w:w="628" w:type="pct"/>
          </w:tcPr>
          <w:p w14:paraId="1478D560" w14:textId="72110F23"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5B00C1"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Trả thẻ căn cước</w:t>
            </w:r>
          </w:p>
        </w:tc>
        <w:tc>
          <w:tcPr>
            <w:tcW w:w="907" w:type="pct"/>
          </w:tcPr>
          <w:p w14:paraId="7A9E7A6B" w14:textId="0B1631FC"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9C3186" w:rsidRPr="00113769">
              <w:rPr>
                <w:rFonts w:ascii="Times New Roman" w:hAnsi="Times New Roman" w:cs="Times New Roman"/>
                <w:color w:val="000000" w:themeColor="text1"/>
                <w:sz w:val="26"/>
                <w:szCs w:val="26"/>
              </w:rPr>
              <w:t>Công an xã, phường, đặc khu</w:t>
            </w:r>
          </w:p>
        </w:tc>
        <w:tc>
          <w:tcPr>
            <w:tcW w:w="3000" w:type="pct"/>
          </w:tcPr>
          <w:p w14:paraId="2CCB6411" w14:textId="7C3BC417"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Trả thẻ căn cước cho công dân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0A7800">
              <w:rPr>
                <w:rFonts w:ascii="Times New Roman" w:eastAsia="Times New Roman" w:hAnsi="Times New Roman" w:cs="Times New Roman"/>
                <w:color w:val="000000" w:themeColor="text1"/>
                <w:spacing w:val="-6"/>
                <w:sz w:val="26"/>
                <w:szCs w:val="26"/>
              </w:rPr>
              <w:t>.</w:t>
            </w:r>
          </w:p>
        </w:tc>
        <w:tc>
          <w:tcPr>
            <w:tcW w:w="463" w:type="pct"/>
          </w:tcPr>
          <w:p w14:paraId="11CAAA22" w14:textId="6AD16F8C"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CFB6DBC" w14:textId="77777777" w:rsidTr="00E31B89">
        <w:trPr>
          <w:trHeight w:val="359"/>
        </w:trPr>
        <w:tc>
          <w:tcPr>
            <w:tcW w:w="4536" w:type="pct"/>
            <w:gridSpan w:val="3"/>
          </w:tcPr>
          <w:p w14:paraId="0401DD33"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63" w:type="pct"/>
            <w:vAlign w:val="center"/>
          </w:tcPr>
          <w:p w14:paraId="568F92B1"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 giờ</w:t>
            </w:r>
          </w:p>
        </w:tc>
      </w:tr>
      <w:tr w:rsidR="00113769" w:rsidRPr="00113769" w14:paraId="25F2D3CD" w14:textId="77777777" w:rsidTr="00E31B89">
        <w:trPr>
          <w:trHeight w:val="359"/>
        </w:trPr>
        <w:tc>
          <w:tcPr>
            <w:tcW w:w="628" w:type="pct"/>
          </w:tcPr>
          <w:p w14:paraId="34ADB28B"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72" w:type="pct"/>
            <w:gridSpan w:val="3"/>
          </w:tcPr>
          <w:p w14:paraId="06A751E5" w14:textId="77777777" w:rsidR="00EF19F5" w:rsidRPr="00E31B89"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E31B89">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5BFD7809"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6766E71" w14:textId="7687951C" w:rsidR="00D83AE5" w:rsidRPr="00113769" w:rsidRDefault="00D83AE5" w:rsidP="00EF19F5">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Quy trình điện tử:</w:t>
      </w:r>
    </w:p>
    <w:p w14:paraId="2AF19639" w14:textId="05D26180" w:rsidR="00D83AE5" w:rsidRPr="00E31B89" w:rsidRDefault="00E31B89" w:rsidP="004B349B">
      <w:pPr>
        <w:rPr>
          <w:rFonts w:ascii="Times New Roman" w:hAnsi="Times New Roman" w:cs="Times New Roman"/>
          <w:b/>
          <w:color w:val="000000" w:themeColor="text1"/>
        </w:rPr>
      </w:pPr>
      <w:bookmarkStart w:id="1" w:name="_Toc199075147"/>
      <w:r>
        <w:rPr>
          <w:rFonts w:ascii="Times New Roman" w:hAnsi="Times New Roman" w:cs="Times New Roman"/>
          <w:color w:val="000000" w:themeColor="text1"/>
        </w:rPr>
        <w:lastRenderedPageBreak/>
        <w:tab/>
      </w:r>
      <w:r w:rsidR="00D83AE5" w:rsidRPr="00E31B89">
        <w:rPr>
          <w:rFonts w:ascii="Times New Roman" w:hAnsi="Times New Roman" w:cs="Times New Roman"/>
          <w:b/>
          <w:color w:val="000000" w:themeColor="text1"/>
          <w:sz w:val="26"/>
        </w:rPr>
        <w:t>a)Mô hình quy trình</w:t>
      </w:r>
      <w:bookmarkEnd w:id="1"/>
    </w:p>
    <w:p w14:paraId="1826D4D5" w14:textId="306A2EE5" w:rsidR="00D83AE5" w:rsidRPr="00113769" w:rsidRDefault="00DE4AB2" w:rsidP="00DE4AB2">
      <w:pPr>
        <w:ind w:left="-567"/>
        <w:jc w:val="center"/>
        <w:rPr>
          <w:rFonts w:ascii="Times New Roman" w:hAnsi="Times New Roman" w:cs="Times New Roman"/>
          <w:b/>
          <w:i/>
          <w:color w:val="000000" w:themeColor="text1"/>
          <w:sz w:val="26"/>
          <w:szCs w:val="26"/>
        </w:rPr>
      </w:pPr>
      <w:r w:rsidRPr="00113769">
        <w:rPr>
          <w:color w:val="000000" w:themeColor="text1"/>
        </w:rPr>
        <w:object w:dxaOrig="22578" w:dyaOrig="9804" w14:anchorId="25DD5121">
          <v:shape id="_x0000_i1054" type="#_x0000_t75" style="width:798pt;height:363.25pt" o:ole="">
            <v:imagedata r:id="rId68" o:title=""/>
          </v:shape>
          <o:OLEObject Type="Embed" ProgID="Visio.Drawing.15" ShapeID="_x0000_i1054" DrawAspect="Content" ObjectID="_1825589891" r:id="rId69"/>
        </w:object>
      </w:r>
      <w:bookmarkStart w:id="2" w:name="_Toc199064472"/>
      <w:r w:rsidR="00D83AE5" w:rsidRPr="00113769">
        <w:rPr>
          <w:rFonts w:ascii="Times New Roman" w:hAnsi="Times New Roman" w:cs="Times New Roman"/>
          <w:bCs/>
          <w:i/>
          <w:color w:val="000000" w:themeColor="text1"/>
          <w:sz w:val="26"/>
          <w:szCs w:val="26"/>
        </w:rPr>
        <w:t xml:space="preserve"> Quy trình </w:t>
      </w:r>
      <w:bookmarkEnd w:id="2"/>
      <w:r w:rsidRPr="00113769">
        <w:rPr>
          <w:rFonts w:ascii="Times New Roman" w:hAnsi="Times New Roman" w:cs="Times New Roman"/>
          <w:bCs/>
          <w:i/>
          <w:color w:val="000000" w:themeColor="text1"/>
          <w:sz w:val="26"/>
          <w:szCs w:val="26"/>
        </w:rPr>
        <w:t>cấp lại thẻ căn cước tại Công an xã, phường, đặc khu</w:t>
      </w:r>
    </w:p>
    <w:p w14:paraId="24BFB3F1" w14:textId="1417B9AD" w:rsidR="00D83AE5" w:rsidRPr="00A16F8A" w:rsidRDefault="00A16F8A" w:rsidP="004B349B">
      <w:pPr>
        <w:rPr>
          <w:rFonts w:ascii="Times New Roman" w:hAnsi="Times New Roman" w:cs="Times New Roman"/>
          <w:b/>
          <w:color w:val="000000" w:themeColor="text1"/>
          <w:sz w:val="26"/>
        </w:rPr>
      </w:pPr>
      <w:r w:rsidRPr="00A16F8A">
        <w:rPr>
          <w:rFonts w:ascii="Times New Roman" w:hAnsi="Times New Roman" w:cs="Times New Roman"/>
          <w:b/>
          <w:color w:val="000000" w:themeColor="text1"/>
          <w:sz w:val="26"/>
        </w:rPr>
        <w:t xml:space="preserve">b) </w:t>
      </w:r>
      <w:bookmarkStart w:id="3" w:name="_Toc199075148"/>
      <w:r w:rsidR="00D83AE5" w:rsidRPr="00A16F8A">
        <w:rPr>
          <w:rFonts w:ascii="Times New Roman" w:hAnsi="Times New Roman" w:cs="Times New Roman"/>
          <w:b/>
          <w:color w:val="000000" w:themeColor="text1"/>
          <w:sz w:val="26"/>
        </w:rPr>
        <w:t>Mô tả quy trình</w:t>
      </w:r>
      <w:bookmarkEnd w:id="3"/>
    </w:p>
    <w:tbl>
      <w:tblPr>
        <w:tblW w:w="493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142"/>
      </w:tblGrid>
      <w:tr w:rsidR="00A16F8A" w:rsidRPr="00A16F8A" w14:paraId="736E309E" w14:textId="77777777" w:rsidTr="00A16F8A">
        <w:trPr>
          <w:tblHeader/>
          <w:jc w:val="center"/>
        </w:trPr>
        <w:tc>
          <w:tcPr>
            <w:tcW w:w="497" w:type="pct"/>
            <w:shd w:val="clear" w:color="auto" w:fill="F2F2F2"/>
            <w:vAlign w:val="center"/>
          </w:tcPr>
          <w:p w14:paraId="6966DFBE" w14:textId="77777777" w:rsidR="00A16F8A" w:rsidRPr="00A16F8A" w:rsidRDefault="00A16F8A" w:rsidP="00570477">
            <w:pPr>
              <w:pStyle w:val="QATable"/>
              <w:jc w:val="center"/>
              <w:rPr>
                <w:rFonts w:eastAsia="Calibri"/>
                <w:b/>
                <w:color w:val="000000" w:themeColor="text1"/>
                <w:sz w:val="26"/>
                <w:szCs w:val="26"/>
              </w:rPr>
            </w:pPr>
            <w:r w:rsidRPr="00A16F8A">
              <w:rPr>
                <w:rFonts w:eastAsia="Calibri"/>
                <w:b/>
                <w:color w:val="000000" w:themeColor="text1"/>
                <w:sz w:val="26"/>
                <w:szCs w:val="26"/>
              </w:rPr>
              <w:t>Bước</w:t>
            </w:r>
          </w:p>
        </w:tc>
        <w:tc>
          <w:tcPr>
            <w:tcW w:w="4503" w:type="pct"/>
            <w:shd w:val="clear" w:color="auto" w:fill="F2F2F2"/>
            <w:vAlign w:val="center"/>
          </w:tcPr>
          <w:p w14:paraId="2AA268E5" w14:textId="55EC49C5" w:rsidR="00A16F8A" w:rsidRPr="00A16F8A" w:rsidRDefault="00A16F8A" w:rsidP="00570477">
            <w:pPr>
              <w:pStyle w:val="QATable"/>
              <w:jc w:val="center"/>
              <w:rPr>
                <w:rFonts w:eastAsia="Calibri"/>
                <w:b/>
                <w:color w:val="000000" w:themeColor="text1"/>
                <w:sz w:val="26"/>
                <w:szCs w:val="26"/>
              </w:rPr>
            </w:pPr>
            <w:r w:rsidRPr="00A16F8A">
              <w:rPr>
                <w:rFonts w:eastAsia="Calibri"/>
                <w:b/>
                <w:color w:val="000000" w:themeColor="text1"/>
                <w:sz w:val="26"/>
                <w:szCs w:val="26"/>
              </w:rPr>
              <w:t>Mô tả</w:t>
            </w:r>
          </w:p>
        </w:tc>
      </w:tr>
      <w:tr w:rsidR="00A16F8A" w:rsidRPr="00A16F8A" w14:paraId="0B925BBA" w14:textId="77777777" w:rsidTr="00A16F8A">
        <w:trPr>
          <w:jc w:val="center"/>
        </w:trPr>
        <w:tc>
          <w:tcPr>
            <w:tcW w:w="497" w:type="pct"/>
            <w:vAlign w:val="center"/>
          </w:tcPr>
          <w:p w14:paraId="654C246B"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1</w:t>
            </w:r>
          </w:p>
        </w:tc>
        <w:tc>
          <w:tcPr>
            <w:tcW w:w="4503" w:type="pct"/>
            <w:vAlign w:val="center"/>
          </w:tcPr>
          <w:p w14:paraId="351E0300" w14:textId="7C66E8E7" w:rsidR="00A16F8A" w:rsidRPr="00A16F8A" w:rsidRDefault="00A16F8A" w:rsidP="00A16F8A">
            <w:pPr>
              <w:pStyle w:val="QATable"/>
              <w:rPr>
                <w:rFonts w:eastAsia="Calibri"/>
                <w:color w:val="000000" w:themeColor="text1"/>
                <w:sz w:val="26"/>
                <w:szCs w:val="26"/>
              </w:rPr>
            </w:pPr>
            <w:r w:rsidRPr="00113769">
              <w:rPr>
                <w:rFonts w:eastAsia="Calibri"/>
                <w:iCs/>
                <w:color w:val="000000" w:themeColor="text1"/>
                <w:sz w:val="26"/>
                <w:szCs w:val="26"/>
              </w:rPr>
              <w:t xml:space="preserve">Cán bộ tiếp nhận thực hiện đăng nhập vào phần mềm thu nhận hồ sơ thuộc hệ thống Cơ sở dữ liệu Căn cước bằng tài khoản </w:t>
            </w:r>
            <w:r w:rsidRPr="00113769">
              <w:rPr>
                <w:rFonts w:eastAsia="Calibri"/>
                <w:iCs/>
                <w:color w:val="000000" w:themeColor="text1"/>
                <w:sz w:val="26"/>
                <w:szCs w:val="26"/>
              </w:rPr>
              <w:lastRenderedPageBreak/>
              <w:t>được cấp.</w:t>
            </w:r>
            <w:r w:rsidRPr="00113769">
              <w:rPr>
                <w:color w:val="000000" w:themeColor="text1"/>
                <w:sz w:val="26"/>
                <w:szCs w:val="26"/>
              </w:rPr>
              <w:t xml:space="preserve"> </w:t>
            </w:r>
            <w:r w:rsidRPr="00113769">
              <w:rPr>
                <w:rFonts w:eastAsia="Calibri"/>
                <w:iCs/>
                <w:color w:val="000000" w:themeColor="text1"/>
                <w:sz w:val="26"/>
                <w:szCs w:val="26"/>
              </w:rPr>
              <w:t>Chuyển sang bước 2.</w:t>
            </w:r>
          </w:p>
        </w:tc>
      </w:tr>
      <w:tr w:rsidR="00A16F8A" w:rsidRPr="00A16F8A" w14:paraId="53B6BFDE" w14:textId="77777777" w:rsidTr="00A16F8A">
        <w:trPr>
          <w:jc w:val="center"/>
        </w:trPr>
        <w:tc>
          <w:tcPr>
            <w:tcW w:w="497" w:type="pct"/>
            <w:vAlign w:val="center"/>
          </w:tcPr>
          <w:p w14:paraId="08D5B3BC"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lastRenderedPageBreak/>
              <w:t>B2</w:t>
            </w:r>
          </w:p>
        </w:tc>
        <w:tc>
          <w:tcPr>
            <w:tcW w:w="4503" w:type="pct"/>
            <w:vAlign w:val="center"/>
          </w:tcPr>
          <w:p w14:paraId="095CD984" w14:textId="4834240C" w:rsidR="00A16F8A" w:rsidRPr="00A16F8A" w:rsidRDefault="00A16F8A" w:rsidP="00A16F8A">
            <w:pPr>
              <w:pStyle w:val="QATable"/>
              <w:rPr>
                <w:rFonts w:eastAsia="Calibri"/>
                <w:color w:val="000000" w:themeColor="text1"/>
                <w:sz w:val="26"/>
                <w:szCs w:val="26"/>
              </w:rPr>
            </w:pPr>
            <w:r w:rsidRPr="00113769">
              <w:rPr>
                <w:color w:val="000000" w:themeColor="text1"/>
                <w:sz w:val="26"/>
                <w:szCs w:val="26"/>
                <w:lang w:bidi="lo-LA"/>
              </w:rPr>
              <w:t>Đề nghị công dân cung cấp thông tin gồm họ, chữ đệm và tên khai sinh, số định danh cá nhân, nơi cư trú để kiểm tra và đối chiếu thông tin với Dân cư. Chuyển sang bước 3.</w:t>
            </w:r>
          </w:p>
        </w:tc>
      </w:tr>
      <w:tr w:rsidR="00A16F8A" w:rsidRPr="00A16F8A" w14:paraId="71A3DA97" w14:textId="77777777" w:rsidTr="00A16F8A">
        <w:trPr>
          <w:jc w:val="center"/>
        </w:trPr>
        <w:tc>
          <w:tcPr>
            <w:tcW w:w="497" w:type="pct"/>
            <w:vAlign w:val="center"/>
          </w:tcPr>
          <w:p w14:paraId="24EB963F"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3</w:t>
            </w:r>
          </w:p>
        </w:tc>
        <w:tc>
          <w:tcPr>
            <w:tcW w:w="4503" w:type="pct"/>
            <w:vAlign w:val="center"/>
          </w:tcPr>
          <w:p w14:paraId="7CEFA641" w14:textId="41748554" w:rsidR="00A16F8A" w:rsidRPr="00A16F8A" w:rsidRDefault="00A16F8A" w:rsidP="00A16F8A">
            <w:pPr>
              <w:pStyle w:val="QATable"/>
              <w:rPr>
                <w:color w:val="000000" w:themeColor="text1"/>
                <w:sz w:val="26"/>
                <w:szCs w:val="26"/>
                <w:lang w:bidi="lo-LA"/>
              </w:rPr>
            </w:pPr>
            <w:r w:rsidRPr="00113769">
              <w:rPr>
                <w:color w:val="000000" w:themeColor="text1"/>
                <w:sz w:val="26"/>
                <w:szCs w:val="26"/>
                <w:lang w:bidi="lo-LA"/>
              </w:rPr>
              <w:t>Thực hiện tìm kiếm thông tin công dân trong Cơ sở dữ liệu quốc gia về  dân cư để tạo lập hồ sơ</w:t>
            </w:r>
            <w:r>
              <w:rPr>
                <w:color w:val="000000" w:themeColor="text1"/>
                <w:sz w:val="26"/>
                <w:szCs w:val="26"/>
                <w:lang w:bidi="lo-LA"/>
              </w:rPr>
              <w:t xml:space="preserve"> cấp lại</w:t>
            </w:r>
            <w:r w:rsidRPr="00113769">
              <w:rPr>
                <w:color w:val="000000" w:themeColor="text1"/>
                <w:sz w:val="26"/>
                <w:szCs w:val="26"/>
                <w:lang w:bidi="lo-LA"/>
              </w:rPr>
              <w:t xml:space="preserve"> căn cước. Chuyển sang bước 4.</w:t>
            </w:r>
          </w:p>
        </w:tc>
      </w:tr>
      <w:tr w:rsidR="00A16F8A" w:rsidRPr="00A16F8A" w14:paraId="1B6DE9C5" w14:textId="77777777" w:rsidTr="00A16F8A">
        <w:trPr>
          <w:jc w:val="center"/>
        </w:trPr>
        <w:tc>
          <w:tcPr>
            <w:tcW w:w="497" w:type="pct"/>
            <w:vAlign w:val="center"/>
          </w:tcPr>
          <w:p w14:paraId="3605C8A5"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4.1</w:t>
            </w:r>
          </w:p>
        </w:tc>
        <w:tc>
          <w:tcPr>
            <w:tcW w:w="4503" w:type="pct"/>
            <w:vAlign w:val="center"/>
          </w:tcPr>
          <w:p w14:paraId="16EF2A1A" w14:textId="334C9444" w:rsidR="00A16F8A" w:rsidRPr="00A16F8A" w:rsidRDefault="00A16F8A" w:rsidP="00A16F8A">
            <w:pPr>
              <w:pStyle w:val="QATable"/>
              <w:rPr>
                <w:color w:val="000000" w:themeColor="text1"/>
                <w:sz w:val="26"/>
                <w:szCs w:val="26"/>
              </w:rPr>
            </w:pPr>
            <w:r w:rsidRPr="00113769">
              <w:rPr>
                <w:color w:val="000000" w:themeColor="text1"/>
                <w:sz w:val="26"/>
                <w:szCs w:val="26"/>
                <w:lang w:bidi="lo-LA"/>
              </w:rPr>
              <w:t>Trường hợp thông tin công dân có sự thay đổi, điều chỉnh, cán bộ tiếp nhận hướng dẫn công dân thực hiện việc điều chỉnh thông tin vào Cơ sở dữ liệu quốc gia về dân cư trước khi thực hiện thủ tục cấp</w:t>
            </w:r>
            <w:r w:rsidR="000F4568">
              <w:rPr>
                <w:color w:val="000000" w:themeColor="text1"/>
                <w:sz w:val="26"/>
                <w:szCs w:val="26"/>
                <w:lang w:bidi="lo-LA"/>
              </w:rPr>
              <w:t xml:space="preserve"> lại</w:t>
            </w:r>
            <w:r w:rsidRPr="00113769">
              <w:rPr>
                <w:color w:val="000000" w:themeColor="text1"/>
                <w:sz w:val="26"/>
                <w:szCs w:val="26"/>
                <w:lang w:bidi="lo-LA"/>
              </w:rPr>
              <w:t xml:space="preserve"> thẻ căn cước. Chuyển về bước 1.</w:t>
            </w:r>
          </w:p>
        </w:tc>
      </w:tr>
      <w:tr w:rsidR="00A16F8A" w:rsidRPr="00A16F8A" w14:paraId="78FB4757" w14:textId="77777777" w:rsidTr="00A16F8A">
        <w:trPr>
          <w:jc w:val="center"/>
        </w:trPr>
        <w:tc>
          <w:tcPr>
            <w:tcW w:w="497" w:type="pct"/>
            <w:vAlign w:val="center"/>
          </w:tcPr>
          <w:p w14:paraId="62ADE921" w14:textId="77777777"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4.2</w:t>
            </w:r>
          </w:p>
        </w:tc>
        <w:tc>
          <w:tcPr>
            <w:tcW w:w="4503" w:type="pct"/>
            <w:vAlign w:val="center"/>
          </w:tcPr>
          <w:p w14:paraId="44D58A87" w14:textId="157815E3" w:rsidR="00A16F8A" w:rsidRPr="00A16F8A" w:rsidRDefault="00A16F8A" w:rsidP="00A16F8A">
            <w:pPr>
              <w:pStyle w:val="QATable"/>
              <w:rPr>
                <w:rFonts w:eastAsia="Calibri"/>
                <w:color w:val="000000" w:themeColor="text1"/>
                <w:sz w:val="26"/>
                <w:szCs w:val="26"/>
              </w:rPr>
            </w:pPr>
            <w:r w:rsidRPr="00113769">
              <w:rPr>
                <w:color w:val="000000" w:themeColor="text1"/>
                <w:sz w:val="26"/>
                <w:szCs w:val="26"/>
                <w:lang w:bidi="lo-LA"/>
              </w:rPr>
              <w:t>Trường hợp công dân không đủ điều kiện cấp</w:t>
            </w:r>
            <w:r w:rsidR="000F4568">
              <w:rPr>
                <w:color w:val="000000" w:themeColor="text1"/>
                <w:sz w:val="26"/>
                <w:szCs w:val="26"/>
                <w:lang w:bidi="lo-LA"/>
              </w:rPr>
              <w:t xml:space="preserve"> lại</w:t>
            </w:r>
            <w:r w:rsidRPr="00113769">
              <w:rPr>
                <w:color w:val="000000" w:themeColor="text1"/>
                <w:sz w:val="26"/>
                <w:szCs w:val="26"/>
                <w:lang w:bidi="lo-LA"/>
              </w:rPr>
              <w:t xml:space="preserve"> thẻ căn cước, từ chối tiếp nhận và nêu rõ lý do, thông báo về việc từ chối giải quyết thủ tục về căn cước theo mẫu CC03. Chuyển về bước 1.</w:t>
            </w:r>
          </w:p>
        </w:tc>
      </w:tr>
      <w:tr w:rsidR="00A16F8A" w:rsidRPr="00A16F8A" w14:paraId="05829D9A" w14:textId="77777777" w:rsidTr="00A16F8A">
        <w:trPr>
          <w:jc w:val="center"/>
        </w:trPr>
        <w:tc>
          <w:tcPr>
            <w:tcW w:w="497" w:type="pct"/>
            <w:vAlign w:val="center"/>
          </w:tcPr>
          <w:p w14:paraId="25E7E99D" w14:textId="64404BC3" w:rsidR="00A16F8A" w:rsidRPr="00A16F8A" w:rsidRDefault="00A16F8A" w:rsidP="00A16F8A">
            <w:pPr>
              <w:pStyle w:val="QATable"/>
              <w:rPr>
                <w:rFonts w:eastAsia="Calibri"/>
                <w:color w:val="000000" w:themeColor="text1"/>
                <w:sz w:val="26"/>
                <w:szCs w:val="26"/>
              </w:rPr>
            </w:pPr>
            <w:r w:rsidRPr="00A16F8A">
              <w:rPr>
                <w:rFonts w:eastAsia="Calibri"/>
                <w:color w:val="000000" w:themeColor="text1"/>
                <w:sz w:val="26"/>
                <w:szCs w:val="26"/>
              </w:rPr>
              <w:t>B4.3</w:t>
            </w:r>
          </w:p>
        </w:tc>
        <w:tc>
          <w:tcPr>
            <w:tcW w:w="4503" w:type="pct"/>
            <w:vAlign w:val="center"/>
          </w:tcPr>
          <w:p w14:paraId="4CF9F16B" w14:textId="20E7F088" w:rsidR="00A16F8A" w:rsidRPr="00A16F8A" w:rsidRDefault="00A16F8A" w:rsidP="00A16F8A">
            <w:pPr>
              <w:pStyle w:val="QATable"/>
              <w:rPr>
                <w:color w:val="000000" w:themeColor="text1"/>
                <w:sz w:val="26"/>
                <w:szCs w:val="26"/>
                <w:lang w:bidi="lo-LA"/>
              </w:rPr>
            </w:pPr>
            <w:r w:rsidRPr="00113769">
              <w:rPr>
                <w:color w:val="000000" w:themeColor="text1"/>
                <w:sz w:val="26"/>
                <w:szCs w:val="26"/>
                <w:lang w:bidi="lo-LA"/>
              </w:rPr>
              <w:t>S</w:t>
            </w:r>
            <w:r w:rsidRPr="000F4568">
              <w:rPr>
                <w:color w:val="000000" w:themeColor="text1"/>
                <w:spacing w:val="-4"/>
                <w:sz w:val="26"/>
                <w:szCs w:val="26"/>
                <w:lang w:bidi="lo-LA"/>
              </w:rPr>
              <w:t>ử dụng thông tin của công dân trong cơ sở dữ liệu quốc gia về dân cư để lập hồ sơ cấp</w:t>
            </w:r>
            <w:r w:rsidR="000F4568" w:rsidRPr="000F4568">
              <w:rPr>
                <w:color w:val="000000" w:themeColor="text1"/>
                <w:spacing w:val="-4"/>
                <w:sz w:val="26"/>
                <w:szCs w:val="26"/>
                <w:lang w:bidi="lo-LA"/>
              </w:rPr>
              <w:t xml:space="preserve"> lại</w:t>
            </w:r>
            <w:r w:rsidRPr="000F4568">
              <w:rPr>
                <w:color w:val="000000" w:themeColor="text1"/>
                <w:spacing w:val="-4"/>
                <w:sz w:val="26"/>
                <w:szCs w:val="26"/>
                <w:lang w:bidi="lo-LA"/>
              </w:rPr>
              <w:t xml:space="preserve"> thẻ căn cước. Chuyển sang bước 5.</w:t>
            </w:r>
          </w:p>
        </w:tc>
      </w:tr>
      <w:tr w:rsidR="000F4568" w:rsidRPr="00A16F8A" w14:paraId="135294B9" w14:textId="77777777" w:rsidTr="00A16F8A">
        <w:trPr>
          <w:jc w:val="center"/>
        </w:trPr>
        <w:tc>
          <w:tcPr>
            <w:tcW w:w="497" w:type="pct"/>
            <w:vAlign w:val="center"/>
          </w:tcPr>
          <w:p w14:paraId="5AECBE2E" w14:textId="0F0212CF"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5.1</w:t>
            </w:r>
          </w:p>
        </w:tc>
        <w:tc>
          <w:tcPr>
            <w:tcW w:w="4503" w:type="pct"/>
            <w:vAlign w:val="center"/>
          </w:tcPr>
          <w:p w14:paraId="4748C201" w14:textId="499CADE1" w:rsidR="000F4568" w:rsidRPr="00A16F8A" w:rsidRDefault="000F4568" w:rsidP="000F4568">
            <w:pPr>
              <w:pStyle w:val="QATable"/>
              <w:rPr>
                <w:rFonts w:eastAsia="Calibri"/>
                <w:color w:val="000000" w:themeColor="text1"/>
                <w:sz w:val="26"/>
                <w:szCs w:val="26"/>
              </w:rPr>
            </w:pPr>
            <w:r w:rsidRPr="00113769">
              <w:rPr>
                <w:color w:val="000000" w:themeColor="text1"/>
                <w:sz w:val="26"/>
                <w:szCs w:val="26"/>
                <w:lang w:bidi="lo-LA"/>
              </w:rPr>
              <w:t>Cán bộ thu nhận sử dụng thông tin về ảnh khuôn mặt, vân tay, mống mắt đã được thu nhận lần gần nhất đối với trường hợp cấp lại thẻ căn cước do bị mất thẻ căn cước hoặc thẻ căn cước bị hư hỏng không sử dụng được. Chuyển sang bước 6.</w:t>
            </w:r>
          </w:p>
        </w:tc>
      </w:tr>
      <w:tr w:rsidR="000F4568" w:rsidRPr="00A16F8A" w14:paraId="012A22E2" w14:textId="77777777" w:rsidTr="00A16F8A">
        <w:trPr>
          <w:jc w:val="center"/>
        </w:trPr>
        <w:tc>
          <w:tcPr>
            <w:tcW w:w="497" w:type="pct"/>
            <w:vAlign w:val="center"/>
          </w:tcPr>
          <w:p w14:paraId="622044C3" w14:textId="3F406AD8"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5.2</w:t>
            </w:r>
          </w:p>
        </w:tc>
        <w:tc>
          <w:tcPr>
            <w:tcW w:w="4503" w:type="pct"/>
            <w:vAlign w:val="center"/>
          </w:tcPr>
          <w:p w14:paraId="0AFAD897" w14:textId="6F114448" w:rsidR="000F4568" w:rsidRPr="00A16F8A" w:rsidRDefault="000F4568" w:rsidP="000F4568">
            <w:pPr>
              <w:pStyle w:val="QATable"/>
              <w:rPr>
                <w:color w:val="000000" w:themeColor="text1"/>
                <w:sz w:val="26"/>
                <w:szCs w:val="26"/>
              </w:rPr>
            </w:pPr>
            <w:r w:rsidRPr="00113769">
              <w:rPr>
                <w:color w:val="000000" w:themeColor="text1"/>
                <w:sz w:val="26"/>
                <w:szCs w:val="26"/>
                <w:lang w:bidi="lo-LA"/>
              </w:rPr>
              <w:t>Cán bộ thu nhận tiến hành thu nhận vân tay, chụp ảnh khuôn mặt và thu nhận ảnh mống mắt của công dân. Chuyển sang bước 6.</w:t>
            </w:r>
          </w:p>
        </w:tc>
      </w:tr>
      <w:tr w:rsidR="000F4568" w:rsidRPr="00A16F8A" w14:paraId="5CC823B2" w14:textId="77777777" w:rsidTr="00A16F8A">
        <w:trPr>
          <w:jc w:val="center"/>
        </w:trPr>
        <w:tc>
          <w:tcPr>
            <w:tcW w:w="497" w:type="pct"/>
            <w:vAlign w:val="center"/>
          </w:tcPr>
          <w:p w14:paraId="4888F3E5" w14:textId="234E2E1E"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6</w:t>
            </w:r>
          </w:p>
        </w:tc>
        <w:tc>
          <w:tcPr>
            <w:tcW w:w="4503" w:type="pct"/>
            <w:vAlign w:val="center"/>
          </w:tcPr>
          <w:p w14:paraId="49017015" w14:textId="26C30C1B" w:rsidR="000F4568" w:rsidRPr="000F4568" w:rsidRDefault="000F4568" w:rsidP="000F4568">
            <w:pPr>
              <w:pStyle w:val="QATable"/>
              <w:rPr>
                <w:color w:val="000000" w:themeColor="text1"/>
                <w:spacing w:val="-4"/>
                <w:sz w:val="26"/>
                <w:szCs w:val="26"/>
              </w:rPr>
            </w:pPr>
            <w:r w:rsidRPr="000F4568">
              <w:rPr>
                <w:color w:val="000000" w:themeColor="text1"/>
                <w:spacing w:val="-4"/>
                <w:sz w:val="26"/>
                <w:szCs w:val="26"/>
                <w:lang w:bidi="lo-LA"/>
              </w:rPr>
              <w:t>Cán bộ thu nhận in Phiếu thu nhận thông tin căn cước chuyển cho công dân kiểm tra, xác nhận thông tin. Chuyển sang bước 7.</w:t>
            </w:r>
          </w:p>
        </w:tc>
      </w:tr>
      <w:tr w:rsidR="00A16F8A" w:rsidRPr="00A16F8A" w14:paraId="72E9E587" w14:textId="77777777" w:rsidTr="00A16F8A">
        <w:trPr>
          <w:jc w:val="center"/>
        </w:trPr>
        <w:tc>
          <w:tcPr>
            <w:tcW w:w="497" w:type="pct"/>
            <w:vAlign w:val="center"/>
          </w:tcPr>
          <w:p w14:paraId="050E47B2" w14:textId="77777777" w:rsidR="00A16F8A" w:rsidRPr="00A16F8A" w:rsidRDefault="00A16F8A" w:rsidP="00570477">
            <w:pPr>
              <w:pStyle w:val="QATable"/>
              <w:rPr>
                <w:rFonts w:eastAsia="Calibri"/>
                <w:color w:val="000000" w:themeColor="text1"/>
                <w:sz w:val="26"/>
                <w:szCs w:val="26"/>
              </w:rPr>
            </w:pPr>
            <w:r w:rsidRPr="00A16F8A">
              <w:rPr>
                <w:rFonts w:eastAsia="Calibri"/>
                <w:color w:val="000000" w:themeColor="text1"/>
                <w:sz w:val="26"/>
                <w:szCs w:val="26"/>
              </w:rPr>
              <w:t>B7</w:t>
            </w:r>
          </w:p>
        </w:tc>
        <w:tc>
          <w:tcPr>
            <w:tcW w:w="4503" w:type="pct"/>
            <w:vAlign w:val="center"/>
          </w:tcPr>
          <w:p w14:paraId="0FE13DF3" w14:textId="5F8F4519" w:rsidR="00A16F8A" w:rsidRPr="00A16F8A" w:rsidRDefault="000F4568" w:rsidP="000F4568">
            <w:pPr>
              <w:pStyle w:val="QATable"/>
              <w:rPr>
                <w:color w:val="000000" w:themeColor="text1"/>
                <w:sz w:val="26"/>
                <w:szCs w:val="26"/>
              </w:rPr>
            </w:pPr>
            <w:r>
              <w:rPr>
                <w:color w:val="000000" w:themeColor="text1"/>
                <w:sz w:val="26"/>
                <w:szCs w:val="26"/>
                <w:lang w:bidi="lo-LA"/>
              </w:rPr>
              <w:t>Cán bộ xử lý k</w:t>
            </w:r>
            <w:r w:rsidR="00A16F8A" w:rsidRPr="00A16F8A">
              <w:rPr>
                <w:color w:val="000000" w:themeColor="text1"/>
                <w:sz w:val="26"/>
                <w:szCs w:val="26"/>
                <w:lang w:bidi="lo-LA"/>
              </w:rPr>
              <w:t>iểm tra, phân loại, lập danh sách hồ sơ đủ điều kiện và không đủ điều kiện cấp</w:t>
            </w:r>
            <w:r>
              <w:rPr>
                <w:color w:val="000000" w:themeColor="text1"/>
                <w:sz w:val="26"/>
                <w:szCs w:val="26"/>
                <w:lang w:bidi="lo-LA"/>
              </w:rPr>
              <w:t xml:space="preserve"> lại</w:t>
            </w:r>
            <w:r w:rsidR="00A16F8A" w:rsidRPr="00A16F8A">
              <w:rPr>
                <w:color w:val="000000" w:themeColor="text1"/>
                <w:sz w:val="26"/>
                <w:szCs w:val="26"/>
                <w:lang w:bidi="lo-LA"/>
              </w:rPr>
              <w:t xml:space="preserve"> thẻ căn cước báo cáo, đề xuất Trưởng Công an xã, phường, đặc khu phê duyệt</w:t>
            </w:r>
            <w:r>
              <w:rPr>
                <w:color w:val="000000" w:themeColor="text1"/>
                <w:sz w:val="26"/>
                <w:szCs w:val="26"/>
                <w:lang w:bidi="lo-LA"/>
              </w:rPr>
              <w:t>. Chuyển sang bước 8.</w:t>
            </w:r>
          </w:p>
        </w:tc>
      </w:tr>
      <w:tr w:rsidR="00A16F8A" w:rsidRPr="00A16F8A" w14:paraId="658259B2" w14:textId="77777777" w:rsidTr="00A16F8A">
        <w:trPr>
          <w:jc w:val="center"/>
        </w:trPr>
        <w:tc>
          <w:tcPr>
            <w:tcW w:w="497" w:type="pct"/>
            <w:vAlign w:val="center"/>
          </w:tcPr>
          <w:p w14:paraId="12175F10" w14:textId="62936D34" w:rsidR="00A16F8A" w:rsidRPr="00A16F8A" w:rsidRDefault="00A16F8A" w:rsidP="00570477">
            <w:pPr>
              <w:pStyle w:val="QATable"/>
              <w:rPr>
                <w:rFonts w:eastAsia="Calibri"/>
                <w:color w:val="000000" w:themeColor="text1"/>
                <w:sz w:val="26"/>
                <w:szCs w:val="26"/>
              </w:rPr>
            </w:pPr>
            <w:r w:rsidRPr="00A16F8A">
              <w:rPr>
                <w:rFonts w:eastAsia="Calibri"/>
                <w:color w:val="000000" w:themeColor="text1"/>
                <w:sz w:val="26"/>
                <w:szCs w:val="26"/>
              </w:rPr>
              <w:t>B8</w:t>
            </w:r>
          </w:p>
        </w:tc>
        <w:tc>
          <w:tcPr>
            <w:tcW w:w="4503" w:type="pct"/>
            <w:vAlign w:val="center"/>
          </w:tcPr>
          <w:p w14:paraId="25A69566" w14:textId="1AB840E6" w:rsidR="00A16F8A" w:rsidRPr="00A16F8A" w:rsidRDefault="000F4568" w:rsidP="000F4568">
            <w:pPr>
              <w:pStyle w:val="QATable"/>
              <w:rPr>
                <w:color w:val="000000" w:themeColor="text1"/>
                <w:sz w:val="26"/>
                <w:szCs w:val="26"/>
              </w:rPr>
            </w:pPr>
            <w:r w:rsidRPr="00A16F8A">
              <w:rPr>
                <w:color w:val="000000" w:themeColor="text1"/>
                <w:sz w:val="26"/>
                <w:szCs w:val="26"/>
                <w:lang w:bidi="lo-LA"/>
              </w:rPr>
              <w:t xml:space="preserve">Trưởng Công an xã, phường, đặc khu </w:t>
            </w:r>
            <w:r>
              <w:rPr>
                <w:color w:val="000000" w:themeColor="text1"/>
                <w:sz w:val="26"/>
                <w:szCs w:val="26"/>
                <w:lang w:bidi="lo-LA"/>
              </w:rPr>
              <w:t>t</w:t>
            </w:r>
            <w:r w:rsidR="00A16F8A" w:rsidRPr="00A16F8A">
              <w:rPr>
                <w:color w:val="000000" w:themeColor="text1"/>
                <w:sz w:val="26"/>
                <w:szCs w:val="26"/>
                <w:lang w:bidi="lo-LA"/>
              </w:rPr>
              <w:t>hực hiện xét duyệt hồ sơ cấp</w:t>
            </w:r>
            <w:r>
              <w:rPr>
                <w:color w:val="000000" w:themeColor="text1"/>
                <w:sz w:val="26"/>
                <w:szCs w:val="26"/>
                <w:lang w:bidi="lo-LA"/>
              </w:rPr>
              <w:t xml:space="preserve"> lại</w:t>
            </w:r>
            <w:r w:rsidR="00A16F8A" w:rsidRPr="00A16F8A">
              <w:rPr>
                <w:color w:val="000000" w:themeColor="text1"/>
                <w:sz w:val="26"/>
                <w:szCs w:val="26"/>
                <w:lang w:bidi="lo-LA"/>
              </w:rPr>
              <w:t xml:space="preserve"> thẻ căn cước</w:t>
            </w:r>
            <w:r>
              <w:rPr>
                <w:color w:val="000000" w:themeColor="text1"/>
                <w:sz w:val="26"/>
                <w:szCs w:val="26"/>
                <w:lang w:bidi="lo-LA"/>
              </w:rPr>
              <w:t>. Chuyển sang bước 9.</w:t>
            </w:r>
          </w:p>
        </w:tc>
      </w:tr>
      <w:tr w:rsidR="000F4568" w:rsidRPr="00A16F8A" w14:paraId="35066751" w14:textId="77777777" w:rsidTr="00A16F8A">
        <w:trPr>
          <w:jc w:val="center"/>
        </w:trPr>
        <w:tc>
          <w:tcPr>
            <w:tcW w:w="497" w:type="pct"/>
            <w:vAlign w:val="center"/>
          </w:tcPr>
          <w:p w14:paraId="54B7DECD" w14:textId="083595B2"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9</w:t>
            </w:r>
          </w:p>
        </w:tc>
        <w:tc>
          <w:tcPr>
            <w:tcW w:w="4503" w:type="pct"/>
            <w:vAlign w:val="center"/>
          </w:tcPr>
          <w:p w14:paraId="2CEB2FD9" w14:textId="3AF6A11D" w:rsidR="000F4568" w:rsidRPr="00A16F8A" w:rsidRDefault="000F4568" w:rsidP="000F4568">
            <w:pPr>
              <w:pStyle w:val="QATable"/>
              <w:rPr>
                <w:rFonts w:eastAsia="Calibri"/>
                <w:color w:val="000000" w:themeColor="text1"/>
                <w:sz w:val="26"/>
                <w:szCs w:val="26"/>
              </w:rPr>
            </w:pPr>
            <w:r>
              <w:rPr>
                <w:color w:val="000000" w:themeColor="text1"/>
                <w:sz w:val="26"/>
                <w:szCs w:val="26"/>
                <w:lang w:bidi="lo-LA"/>
              </w:rPr>
              <w:t>Thủ trưởng cơ quan quản lý căn cước của Bộ Công an t</w:t>
            </w:r>
            <w:r w:rsidRPr="00015ED3">
              <w:rPr>
                <w:color w:val="000000" w:themeColor="text1"/>
                <w:sz w:val="26"/>
                <w:szCs w:val="26"/>
                <w:lang w:bidi="lo-LA"/>
              </w:rPr>
              <w:t>hực hiện xem xét, phê duyệt danh sách hồ sơ cấp</w:t>
            </w:r>
            <w:r>
              <w:rPr>
                <w:color w:val="000000" w:themeColor="text1"/>
                <w:sz w:val="26"/>
                <w:szCs w:val="26"/>
                <w:lang w:bidi="lo-LA"/>
              </w:rPr>
              <w:t xml:space="preserve"> lại</w:t>
            </w:r>
            <w:r w:rsidRPr="00015ED3">
              <w:rPr>
                <w:color w:val="000000" w:themeColor="text1"/>
                <w:sz w:val="26"/>
                <w:szCs w:val="26"/>
                <w:lang w:bidi="lo-LA"/>
              </w:rPr>
              <w:t xml:space="preserve"> thẻ căn cước</w:t>
            </w:r>
            <w:r>
              <w:rPr>
                <w:color w:val="000000" w:themeColor="text1"/>
                <w:sz w:val="26"/>
                <w:szCs w:val="26"/>
                <w:lang w:bidi="lo-LA"/>
              </w:rPr>
              <w:t>. Chuyển sang bước 10.</w:t>
            </w:r>
          </w:p>
        </w:tc>
      </w:tr>
      <w:tr w:rsidR="000F4568" w:rsidRPr="00A16F8A" w14:paraId="616CC9B2" w14:textId="77777777" w:rsidTr="00A16F8A">
        <w:trPr>
          <w:jc w:val="center"/>
        </w:trPr>
        <w:tc>
          <w:tcPr>
            <w:tcW w:w="497" w:type="pct"/>
            <w:vAlign w:val="center"/>
          </w:tcPr>
          <w:p w14:paraId="51B64EA3" w14:textId="6EC15EBE"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10.1</w:t>
            </w:r>
          </w:p>
        </w:tc>
        <w:tc>
          <w:tcPr>
            <w:tcW w:w="4503" w:type="pct"/>
            <w:vAlign w:val="center"/>
          </w:tcPr>
          <w:p w14:paraId="59F3B69A" w14:textId="2BCFFDDE" w:rsidR="000F4568" w:rsidRPr="00A16F8A" w:rsidRDefault="000F4568" w:rsidP="000F4568">
            <w:pPr>
              <w:pStyle w:val="QATable"/>
              <w:rPr>
                <w:color w:val="000000" w:themeColor="text1"/>
                <w:sz w:val="26"/>
                <w:szCs w:val="26"/>
              </w:rPr>
            </w:pPr>
            <w:r w:rsidRPr="00113769">
              <w:rPr>
                <w:color w:val="000000" w:themeColor="text1"/>
                <w:sz w:val="26"/>
                <w:szCs w:val="26"/>
              </w:rPr>
              <w:t>Cán bộ phụ trách công tác in thẻ căn cước</w:t>
            </w:r>
            <w:r w:rsidRPr="00113769">
              <w:rPr>
                <w:color w:val="000000" w:themeColor="text1"/>
                <w:sz w:val="26"/>
                <w:szCs w:val="26"/>
                <w:lang w:bidi="lo-LA"/>
              </w:rPr>
              <w:t xml:space="preserve"> thực hiện i</w:t>
            </w:r>
            <w:r w:rsidRPr="00113769">
              <w:rPr>
                <w:color w:val="000000" w:themeColor="text1"/>
                <w:sz w:val="26"/>
                <w:szCs w:val="26"/>
                <w:lang w:val="vi-VN" w:bidi="lo-LA"/>
              </w:rPr>
              <w:t>n hoàn chỉnh thẻ căn cước</w:t>
            </w:r>
            <w:r w:rsidRPr="00113769">
              <w:rPr>
                <w:color w:val="000000" w:themeColor="text1"/>
                <w:sz w:val="26"/>
                <w:szCs w:val="26"/>
                <w:lang w:bidi="lo-LA"/>
              </w:rPr>
              <w:t xml:space="preserve">. </w:t>
            </w:r>
            <w:r>
              <w:rPr>
                <w:color w:val="000000" w:themeColor="text1"/>
                <w:sz w:val="26"/>
                <w:szCs w:val="26"/>
              </w:rPr>
              <w:t>Chuyển sang bước 11</w:t>
            </w:r>
            <w:r w:rsidRPr="00113769">
              <w:rPr>
                <w:color w:val="000000" w:themeColor="text1"/>
                <w:sz w:val="26"/>
                <w:szCs w:val="26"/>
              </w:rPr>
              <w:t>.</w:t>
            </w:r>
          </w:p>
        </w:tc>
      </w:tr>
      <w:tr w:rsidR="000F4568" w:rsidRPr="00A16F8A" w14:paraId="215D32F0" w14:textId="77777777" w:rsidTr="00A16F8A">
        <w:trPr>
          <w:jc w:val="center"/>
        </w:trPr>
        <w:tc>
          <w:tcPr>
            <w:tcW w:w="497" w:type="pct"/>
            <w:vAlign w:val="center"/>
          </w:tcPr>
          <w:p w14:paraId="258295D8" w14:textId="7DF03D1C"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10.2</w:t>
            </w:r>
          </w:p>
        </w:tc>
        <w:tc>
          <w:tcPr>
            <w:tcW w:w="4503" w:type="pct"/>
            <w:vAlign w:val="center"/>
          </w:tcPr>
          <w:p w14:paraId="1DBB53B1" w14:textId="3D738DBB" w:rsidR="000F4568" w:rsidRPr="00A16F8A" w:rsidRDefault="000F4568" w:rsidP="000F4568">
            <w:pPr>
              <w:pStyle w:val="QATable"/>
              <w:rPr>
                <w:color w:val="000000" w:themeColor="text1"/>
                <w:sz w:val="26"/>
                <w:szCs w:val="26"/>
              </w:rPr>
            </w:pPr>
            <w:r w:rsidRPr="00113769">
              <w:rPr>
                <w:color w:val="000000" w:themeColor="text1"/>
                <w:sz w:val="26"/>
                <w:szCs w:val="26"/>
                <w:lang w:bidi="lo-LA"/>
              </w:rPr>
              <w:t>Trường hợp không đủ điều kiện cấp</w:t>
            </w:r>
            <w:r>
              <w:rPr>
                <w:color w:val="000000" w:themeColor="text1"/>
                <w:sz w:val="26"/>
                <w:szCs w:val="26"/>
                <w:lang w:bidi="lo-LA"/>
              </w:rPr>
              <w:t xml:space="preserve"> lại</w:t>
            </w:r>
            <w:r w:rsidRPr="00113769">
              <w:rPr>
                <w:color w:val="000000" w:themeColor="text1"/>
                <w:sz w:val="26"/>
                <w:szCs w:val="26"/>
                <w:lang w:bidi="lo-LA"/>
              </w:rPr>
              <w:t xml:space="preserve"> thẻ căn cước, thông báo cho đơn vị thu nhận hồ sơ cấp thẻ căn cước để trả lời công dân bằng văn bản và kiểm tra, xác minh, xử lý vi phạm (nếu có). Kết thúc quy trình. </w:t>
            </w:r>
          </w:p>
        </w:tc>
      </w:tr>
      <w:tr w:rsidR="000F4568" w:rsidRPr="00A16F8A" w14:paraId="2E784446" w14:textId="77777777" w:rsidTr="00A16F8A">
        <w:trPr>
          <w:jc w:val="center"/>
        </w:trPr>
        <w:tc>
          <w:tcPr>
            <w:tcW w:w="497" w:type="pct"/>
            <w:vAlign w:val="center"/>
          </w:tcPr>
          <w:p w14:paraId="0F77E886" w14:textId="687FD777"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t>B11</w:t>
            </w:r>
          </w:p>
        </w:tc>
        <w:tc>
          <w:tcPr>
            <w:tcW w:w="4503" w:type="pct"/>
            <w:vAlign w:val="center"/>
          </w:tcPr>
          <w:p w14:paraId="06200D2A" w14:textId="40AACEA5" w:rsidR="000F4568" w:rsidRPr="00A16F8A" w:rsidRDefault="000F4568" w:rsidP="000F4568">
            <w:pPr>
              <w:pStyle w:val="QATable"/>
              <w:rPr>
                <w:color w:val="000000" w:themeColor="text1"/>
                <w:sz w:val="26"/>
                <w:szCs w:val="26"/>
                <w:lang w:bidi="lo-LA"/>
              </w:rPr>
            </w:pPr>
            <w:r w:rsidRPr="00113769">
              <w:rPr>
                <w:color w:val="000000" w:themeColor="text1"/>
                <w:sz w:val="26"/>
                <w:szCs w:val="26"/>
                <w:lang w:bidi="lo-LA"/>
              </w:rPr>
              <w:t>C</w:t>
            </w:r>
            <w:r w:rsidRPr="00113769">
              <w:rPr>
                <w:color w:val="000000" w:themeColor="text1"/>
                <w:spacing w:val="-6"/>
                <w:sz w:val="26"/>
                <w:szCs w:val="26"/>
                <w:lang w:val="vi-VN" w:bidi="lo-LA"/>
              </w:rPr>
              <w:t>ập nhật dữ liệu kết quả phê duyệt cấp</w:t>
            </w:r>
            <w:r>
              <w:rPr>
                <w:color w:val="000000" w:themeColor="text1"/>
                <w:spacing w:val="-6"/>
                <w:sz w:val="26"/>
                <w:szCs w:val="26"/>
                <w:lang w:bidi="lo-LA"/>
              </w:rPr>
              <w:t xml:space="preserve"> đổi</w:t>
            </w:r>
            <w:r w:rsidRPr="00113769">
              <w:rPr>
                <w:color w:val="000000" w:themeColor="text1"/>
                <w:spacing w:val="-6"/>
                <w:sz w:val="26"/>
                <w:szCs w:val="26"/>
                <w:lang w:bidi="lo-LA"/>
              </w:rPr>
              <w:t xml:space="preserve"> </w:t>
            </w:r>
            <w:r w:rsidRPr="00113769">
              <w:rPr>
                <w:color w:val="000000" w:themeColor="text1"/>
                <w:spacing w:val="-6"/>
                <w:sz w:val="26"/>
                <w:szCs w:val="26"/>
                <w:lang w:val="vi-VN" w:bidi="lo-LA"/>
              </w:rPr>
              <w:t>thẻ căn cước vào Cơ sở dữ liệu căn cước</w:t>
            </w:r>
            <w:r w:rsidRPr="00113769">
              <w:rPr>
                <w:color w:val="000000" w:themeColor="text1"/>
                <w:spacing w:val="-6"/>
                <w:sz w:val="26"/>
                <w:szCs w:val="26"/>
                <w:lang w:bidi="lo-LA"/>
              </w:rPr>
              <w:t xml:space="preserve">. </w:t>
            </w:r>
            <w:r>
              <w:rPr>
                <w:color w:val="000000" w:themeColor="text1"/>
                <w:sz w:val="26"/>
                <w:szCs w:val="26"/>
              </w:rPr>
              <w:t>Chuyển sang bước 12</w:t>
            </w:r>
            <w:r w:rsidRPr="00113769">
              <w:rPr>
                <w:color w:val="000000" w:themeColor="text1"/>
                <w:sz w:val="26"/>
                <w:szCs w:val="26"/>
              </w:rPr>
              <w:t>.</w:t>
            </w:r>
          </w:p>
        </w:tc>
      </w:tr>
      <w:tr w:rsidR="000F4568" w:rsidRPr="00A16F8A" w14:paraId="7D3AC5AA" w14:textId="77777777" w:rsidTr="00A16F8A">
        <w:trPr>
          <w:jc w:val="center"/>
        </w:trPr>
        <w:tc>
          <w:tcPr>
            <w:tcW w:w="497" w:type="pct"/>
            <w:vAlign w:val="center"/>
          </w:tcPr>
          <w:p w14:paraId="56DFF098" w14:textId="440F5B2D" w:rsidR="000F4568" w:rsidRPr="00A16F8A" w:rsidRDefault="000F4568" w:rsidP="000F4568">
            <w:pPr>
              <w:pStyle w:val="QATable"/>
              <w:rPr>
                <w:rFonts w:eastAsia="Calibri"/>
                <w:color w:val="000000" w:themeColor="text1"/>
                <w:sz w:val="26"/>
                <w:szCs w:val="26"/>
              </w:rPr>
            </w:pPr>
            <w:r w:rsidRPr="00A16F8A">
              <w:rPr>
                <w:rFonts w:eastAsia="Calibri"/>
                <w:color w:val="000000" w:themeColor="text1"/>
                <w:sz w:val="26"/>
                <w:szCs w:val="26"/>
              </w:rPr>
              <w:lastRenderedPageBreak/>
              <w:t>B12</w:t>
            </w:r>
          </w:p>
        </w:tc>
        <w:tc>
          <w:tcPr>
            <w:tcW w:w="4503" w:type="pct"/>
            <w:vAlign w:val="center"/>
          </w:tcPr>
          <w:p w14:paraId="681DD5C7" w14:textId="1E3C6AAD" w:rsidR="000F4568" w:rsidRPr="00A16F8A" w:rsidRDefault="000F4568" w:rsidP="000F4568">
            <w:pPr>
              <w:pStyle w:val="QATable"/>
              <w:rPr>
                <w:color w:val="000000" w:themeColor="text1"/>
                <w:sz w:val="26"/>
                <w:szCs w:val="26"/>
                <w:lang w:val="pt-BR"/>
              </w:rPr>
            </w:pPr>
            <w:r w:rsidRPr="00113769">
              <w:rPr>
                <w:color w:val="000000" w:themeColor="text1"/>
                <w:spacing w:val="-6"/>
                <w:sz w:val="26"/>
                <w:szCs w:val="26"/>
                <w:lang w:val="vi-VN" w:bidi="lo-LA"/>
              </w:rPr>
              <w:t>Trả thẻ căn cước cho công dân trực tiếp tại đơn vị tiếp nhận hồ sơ</w:t>
            </w:r>
            <w:r w:rsidRPr="00113769">
              <w:rPr>
                <w:color w:val="000000" w:themeColor="text1"/>
                <w:spacing w:val="-6"/>
                <w:sz w:val="26"/>
                <w:szCs w:val="26"/>
                <w:lang w:bidi="lo-LA"/>
              </w:rPr>
              <w:t xml:space="preserve"> hoặc trả qua dịch vụ bưu chính đến địa chỉ theo yêu cầu. </w:t>
            </w:r>
            <w:r w:rsidRPr="00113769">
              <w:rPr>
                <w:color w:val="000000" w:themeColor="text1"/>
                <w:sz w:val="26"/>
                <w:szCs w:val="26"/>
                <w:lang w:bidi="lo-LA"/>
              </w:rPr>
              <w:t>Kết thúc quy trình.</w:t>
            </w:r>
          </w:p>
        </w:tc>
      </w:tr>
    </w:tbl>
    <w:p w14:paraId="6FB433D7" w14:textId="1E46FFC6" w:rsidR="00EF19F5" w:rsidRPr="00113769" w:rsidRDefault="000F4568" w:rsidP="004B349B">
      <w:pPr>
        <w:pStyle w:val="Heading2"/>
        <w:rPr>
          <w:rFonts w:ascii="Times New Roman" w:hAnsi="Times New Roman" w:cs="Times New Roman"/>
          <w:b w:val="0"/>
          <w:color w:val="000000" w:themeColor="text1"/>
          <w:spacing w:val="-2"/>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 xml:space="preserve">5. </w:t>
      </w:r>
      <w:r w:rsidR="00EF19F5" w:rsidRPr="00113769">
        <w:rPr>
          <w:rFonts w:ascii="Times New Roman" w:hAnsi="Times New Roman" w:cs="Times New Roman"/>
          <w:color w:val="000000" w:themeColor="text1"/>
          <w:spacing w:val="-2"/>
          <w:sz w:val="28"/>
          <w:szCs w:val="28"/>
        </w:rPr>
        <w:t>Khai thác thông tin của công dân trong Cơ sở dữ liệu quốc gia về dân cư</w:t>
      </w:r>
    </w:p>
    <w:p w14:paraId="6F35AD2C" w14:textId="074984F7"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w:t>
      </w:r>
      <w:r w:rsidR="00645147" w:rsidRPr="00113769">
        <w:rPr>
          <w:rFonts w:ascii="Times New Roman" w:hAnsi="Times New Roman" w:cs="Times New Roman"/>
          <w:color w:val="000000" w:themeColor="text1"/>
          <w:sz w:val="28"/>
          <w:szCs w:val="28"/>
        </w:rPr>
        <w:t>1.010101</w:t>
      </w:r>
    </w:p>
    <w:p w14:paraId="79416ABD" w14:textId="38AAB632"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26569E" w:rsidRPr="00113769">
        <w:rPr>
          <w:rFonts w:ascii="Times New Roman" w:hAnsi="Times New Roman" w:cs="Times New Roman"/>
          <w:color w:val="000000" w:themeColor="text1"/>
          <w:sz w:val="28"/>
          <w:szCs w:val="28"/>
        </w:rPr>
        <w:t>Công an xã, phường, đặc khu</w:t>
      </w:r>
    </w:p>
    <w:p w14:paraId="5DA8DB4E"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3 ngày làm việc) = 24 giờ.</w:t>
      </w:r>
    </w:p>
    <w:p w14:paraId="31F228E9" w14:textId="3EB57FE2" w:rsidR="00EF19F5" w:rsidRPr="00113769" w:rsidRDefault="008E1C73" w:rsidP="008E1C73">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52733204" w14:textId="77777777" w:rsidTr="00361965">
        <w:tc>
          <w:tcPr>
            <w:tcW w:w="646" w:type="pct"/>
            <w:vAlign w:val="center"/>
          </w:tcPr>
          <w:p w14:paraId="321849D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68D6673E"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0443AC1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332CA2E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CAC5895" w14:textId="77777777" w:rsidTr="00361965">
        <w:trPr>
          <w:trHeight w:val="736"/>
        </w:trPr>
        <w:tc>
          <w:tcPr>
            <w:tcW w:w="646" w:type="pct"/>
          </w:tcPr>
          <w:p w14:paraId="2852AE14"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06ECFAF4" w14:textId="7A50CEE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26569E" w:rsidRPr="00113769">
              <w:rPr>
                <w:rFonts w:ascii="Times New Roman" w:hAnsi="Times New Roman" w:cs="Times New Roman"/>
                <w:color w:val="000000" w:themeColor="text1"/>
                <w:sz w:val="26"/>
                <w:szCs w:val="26"/>
              </w:rPr>
              <w:t xml:space="preserve"> Công an xã, phường, đặc khu</w:t>
            </w:r>
          </w:p>
        </w:tc>
        <w:tc>
          <w:tcPr>
            <w:tcW w:w="2942" w:type="pct"/>
          </w:tcPr>
          <w:p w14:paraId="4C641345" w14:textId="1BDE93D4" w:rsidR="00EF19F5" w:rsidRPr="00113769" w:rsidRDefault="00CB0BE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ực hiện </w:t>
            </w:r>
            <w:r w:rsidR="005E2B93" w:rsidRPr="00113769">
              <w:rPr>
                <w:rFonts w:ascii="Times New Roman" w:hAnsi="Times New Roman" w:cs="Times New Roman"/>
                <w:color w:val="000000" w:themeColor="text1"/>
                <w:sz w:val="26"/>
                <w:szCs w:val="26"/>
              </w:rPr>
              <w:t>t</w:t>
            </w:r>
            <w:r w:rsidR="00EF19F5" w:rsidRPr="00113769">
              <w:rPr>
                <w:rFonts w:ascii="Times New Roman" w:hAnsi="Times New Roman" w:cs="Times New Roman"/>
                <w:color w:val="000000" w:themeColor="text1"/>
                <w:sz w:val="26"/>
                <w:szCs w:val="26"/>
              </w:rPr>
              <w:t>iếp nhận hồ sơ</w:t>
            </w:r>
            <w:r w:rsidR="002758BE" w:rsidRPr="00113769">
              <w:rPr>
                <w:rFonts w:ascii="Times New Roman" w:hAnsi="Times New Roman" w:cs="Times New Roman"/>
                <w:color w:val="000000" w:themeColor="text1"/>
                <w:sz w:val="26"/>
                <w:szCs w:val="26"/>
              </w:rPr>
              <w:t xml:space="preserve"> trực tiếp</w:t>
            </w:r>
            <w:r w:rsidR="00EF19F5" w:rsidRPr="00113769">
              <w:rPr>
                <w:rFonts w:ascii="Times New Roman" w:hAnsi="Times New Roman" w:cs="Times New Roman"/>
                <w:color w:val="000000" w:themeColor="text1"/>
                <w:sz w:val="26"/>
                <w:szCs w:val="26"/>
              </w:rPr>
              <w:t xml:space="preserve"> tại </w:t>
            </w:r>
            <w:r w:rsidRPr="00113769">
              <w:rPr>
                <w:rFonts w:ascii="Times New Roman" w:hAnsi="Times New Roman" w:cs="Times New Roman"/>
                <w:color w:val="000000" w:themeColor="text1"/>
                <w:sz w:val="26"/>
                <w:szCs w:val="26"/>
              </w:rPr>
              <w:t xml:space="preserve">Công an xã, phường, đặc khu </w:t>
            </w:r>
            <w:r w:rsidR="00EF19F5" w:rsidRPr="00113769">
              <w:rPr>
                <w:rFonts w:ascii="Times New Roman" w:hAnsi="Times New Roman" w:cs="Times New Roman"/>
                <w:color w:val="000000" w:themeColor="text1"/>
                <w:sz w:val="26"/>
                <w:szCs w:val="26"/>
              </w:rPr>
              <w:t>hoặc qua dịch vụ bưu chính</w:t>
            </w:r>
            <w:r w:rsidR="000A7800">
              <w:rPr>
                <w:rFonts w:ascii="Times New Roman" w:hAnsi="Times New Roman" w:cs="Times New Roman"/>
                <w:color w:val="000000" w:themeColor="text1"/>
                <w:sz w:val="26"/>
                <w:szCs w:val="26"/>
              </w:rPr>
              <w:t>.</w:t>
            </w:r>
          </w:p>
        </w:tc>
        <w:tc>
          <w:tcPr>
            <w:tcW w:w="476" w:type="pct"/>
          </w:tcPr>
          <w:p w14:paraId="3644137C" w14:textId="4AF38846" w:rsidR="00EF19F5" w:rsidRPr="00113769" w:rsidRDefault="007C48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C9BDB4F" w14:textId="77777777" w:rsidTr="00361965">
        <w:trPr>
          <w:trHeight w:val="948"/>
        </w:trPr>
        <w:tc>
          <w:tcPr>
            <w:tcW w:w="646" w:type="pct"/>
          </w:tcPr>
          <w:p w14:paraId="2ACF327C"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69D07751"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7D7E4812" w14:textId="1CDFBBE2"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667DB4" w:rsidRPr="00113769">
              <w:rPr>
                <w:rFonts w:ascii="Times New Roman" w:hAnsi="Times New Roman" w:cs="Times New Roman"/>
                <w:color w:val="000000" w:themeColor="text1"/>
                <w:sz w:val="26"/>
                <w:szCs w:val="26"/>
              </w:rPr>
              <w:t>Công an xã, phường, đặc khu</w:t>
            </w:r>
          </w:p>
        </w:tc>
        <w:tc>
          <w:tcPr>
            <w:tcW w:w="2942" w:type="pct"/>
          </w:tcPr>
          <w:p w14:paraId="709FDF16" w14:textId="7017E83F"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w:t>
            </w:r>
            <w:r w:rsidR="006F7D04" w:rsidRPr="00113769">
              <w:rPr>
                <w:rFonts w:ascii="Times New Roman" w:hAnsi="Times New Roman" w:cs="Times New Roman"/>
                <w:color w:val="000000" w:themeColor="text1"/>
                <w:sz w:val="26"/>
                <w:szCs w:val="26"/>
              </w:rPr>
              <w:t>Trường Công an xã, phường, đặc khu</w:t>
            </w:r>
            <w:r w:rsidRPr="00113769">
              <w:rPr>
                <w:rFonts w:ascii="Times New Roman" w:hAnsi="Times New Roman" w:cs="Times New Roman"/>
                <w:color w:val="000000" w:themeColor="text1"/>
                <w:sz w:val="26"/>
                <w:szCs w:val="26"/>
              </w:rPr>
              <w:t xml:space="preserve"> xét duyệt.</w:t>
            </w:r>
          </w:p>
          <w:p w14:paraId="403E3545"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2D8E6FA9" w14:textId="0A703FCD" w:rsidR="00EF19F5" w:rsidRPr="00113769" w:rsidRDefault="00EF19F5" w:rsidP="006F7D0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w:t>
            </w:r>
            <w:r w:rsidR="006F7D04" w:rsidRPr="00113769">
              <w:rPr>
                <w:rFonts w:ascii="Times New Roman" w:hAnsi="Times New Roman" w:cs="Times New Roman"/>
                <w:color w:val="000000" w:themeColor="text1"/>
                <w:sz w:val="26"/>
                <w:szCs w:val="26"/>
              </w:rPr>
              <w:t>, đề xuất Trưởng Công an xã, phường, đặc khu</w:t>
            </w:r>
            <w:r w:rsidRPr="00113769">
              <w:rPr>
                <w:rFonts w:ascii="Times New Roman" w:hAnsi="Times New Roman" w:cs="Times New Roman"/>
                <w:color w:val="000000" w:themeColor="text1"/>
                <w:sz w:val="26"/>
                <w:szCs w:val="26"/>
              </w:rPr>
              <w:t xml:space="preserve"> </w:t>
            </w:r>
            <w:r w:rsidR="006F7D04" w:rsidRPr="00113769">
              <w:rPr>
                <w:rFonts w:ascii="Times New Roman" w:hAnsi="Times New Roman" w:cs="Times New Roman"/>
                <w:color w:val="000000" w:themeColor="text1"/>
                <w:sz w:val="26"/>
                <w:szCs w:val="26"/>
              </w:rPr>
              <w:t>ký</w:t>
            </w:r>
            <w:r w:rsidRPr="00113769">
              <w:rPr>
                <w:rFonts w:ascii="Times New Roman" w:hAnsi="Times New Roman" w:cs="Times New Roman"/>
                <w:color w:val="000000" w:themeColor="text1"/>
                <w:sz w:val="26"/>
                <w:szCs w:val="26"/>
              </w:rPr>
              <w:t xml:space="preserve"> Thông báo về việc từ chối giải quyết thủ tục về căn cước (mẫu CC03 ban hành kèm theo Thông tư số 53/2025/TT-BCA ngày 01/7/2025).</w:t>
            </w:r>
          </w:p>
        </w:tc>
        <w:tc>
          <w:tcPr>
            <w:tcW w:w="476" w:type="pct"/>
          </w:tcPr>
          <w:p w14:paraId="4C5E66D5" w14:textId="05C34F9F" w:rsidR="00EF19F5" w:rsidRPr="00113769" w:rsidRDefault="007C48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595E6C" w:rsidRPr="00113769">
              <w:rPr>
                <w:rFonts w:ascii="Times New Roman" w:hAnsi="Times New Roman" w:cs="Times New Roman"/>
                <w:color w:val="000000" w:themeColor="text1"/>
                <w:sz w:val="26"/>
                <w:szCs w:val="26"/>
              </w:rPr>
              <w:t>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4C08E0C" w14:textId="77777777" w:rsidTr="00361965">
        <w:tc>
          <w:tcPr>
            <w:tcW w:w="646" w:type="pct"/>
          </w:tcPr>
          <w:p w14:paraId="35CD0675" w14:textId="3E03D6FC"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1E4478"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157D86E8" w14:textId="0121CB4C" w:rsidR="00EF19F5" w:rsidRPr="00113769" w:rsidRDefault="000515D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0BAD21F0" w14:textId="77EC2BF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3C5E9E"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 xml:space="preserve">xem xét, phê duyệt, ký Phiếu cung cấp thông tin trong Cơ sở dữ liệu quốc gia về dân cư, Cơ sở dữ liệu căn cước (mẫu DC03 ban hành kèm theo Thông tư số </w:t>
            </w:r>
            <w:r w:rsidR="002E5F4B">
              <w:rPr>
                <w:rFonts w:ascii="Times New Roman" w:hAnsi="Times New Roman" w:cs="Times New Roman"/>
                <w:color w:val="000000" w:themeColor="text1"/>
                <w:sz w:val="26"/>
                <w:szCs w:val="26"/>
              </w:rPr>
              <w:t>17/2024/TT-BCA ngày 15/5/2024);</w:t>
            </w:r>
          </w:p>
          <w:p w14:paraId="0BFBBBBF" w14:textId="33FE2DF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w:t>
            </w:r>
            <w:r w:rsidR="003C5E9E"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w:t>
            </w:r>
            <w:r w:rsidRPr="00113769">
              <w:rPr>
                <w:rFonts w:ascii="Times New Roman" w:hAnsi="Times New Roman" w:cs="Times New Roman"/>
                <w:color w:val="000000" w:themeColor="text1"/>
                <w:sz w:val="26"/>
                <w:szCs w:val="26"/>
              </w:rPr>
              <w:lastRenderedPageBreak/>
              <w:t>BCA ngày 01/7/2025) để trả lời tổ chức, cá nhân bằng văn bản.</w:t>
            </w:r>
          </w:p>
        </w:tc>
        <w:tc>
          <w:tcPr>
            <w:tcW w:w="476" w:type="pct"/>
          </w:tcPr>
          <w:p w14:paraId="535E53C5" w14:textId="0D4779D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8 </w:t>
            </w:r>
            <w:r w:rsidR="00302410">
              <w:rPr>
                <w:rFonts w:ascii="Times New Roman" w:hAnsi="Times New Roman" w:cs="Times New Roman"/>
                <w:color w:val="000000" w:themeColor="text1"/>
                <w:sz w:val="26"/>
                <w:szCs w:val="26"/>
              </w:rPr>
              <w:t>giờ</w:t>
            </w:r>
          </w:p>
        </w:tc>
      </w:tr>
      <w:tr w:rsidR="00113769" w:rsidRPr="00113769" w14:paraId="21BB6BBF" w14:textId="77777777" w:rsidTr="00361965">
        <w:trPr>
          <w:trHeight w:val="1290"/>
        </w:trPr>
        <w:tc>
          <w:tcPr>
            <w:tcW w:w="646" w:type="pct"/>
          </w:tcPr>
          <w:p w14:paraId="4A164843" w14:textId="311E408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w:t>
            </w:r>
            <w:r w:rsidR="001E4478"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53DF0D60" w14:textId="37860516"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9F4BA4" w:rsidRPr="00113769">
              <w:rPr>
                <w:rFonts w:ascii="Times New Roman" w:hAnsi="Times New Roman" w:cs="Times New Roman"/>
                <w:color w:val="000000" w:themeColor="text1"/>
                <w:sz w:val="26"/>
                <w:szCs w:val="26"/>
              </w:rPr>
              <w:t xml:space="preserve"> Công an xã, phường, đặc khu</w:t>
            </w:r>
          </w:p>
        </w:tc>
        <w:tc>
          <w:tcPr>
            <w:tcW w:w="2942" w:type="pct"/>
          </w:tcPr>
          <w:p w14:paraId="2F111051"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476" w:type="pct"/>
          </w:tcPr>
          <w:p w14:paraId="3CABB13E" w14:textId="4840DCB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595E6C"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3B29B36" w14:textId="77777777" w:rsidTr="00361965">
        <w:trPr>
          <w:trHeight w:val="359"/>
        </w:trPr>
        <w:tc>
          <w:tcPr>
            <w:tcW w:w="4522" w:type="pct"/>
            <w:gridSpan w:val="3"/>
          </w:tcPr>
          <w:p w14:paraId="2E213828"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4B74321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0C3483CE" w14:textId="77777777" w:rsidTr="00361965">
        <w:trPr>
          <w:trHeight w:val="359"/>
        </w:trPr>
        <w:tc>
          <w:tcPr>
            <w:tcW w:w="646" w:type="pct"/>
          </w:tcPr>
          <w:p w14:paraId="35F92DF3"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33649A1F"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35795EBF"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B7FD3A6" w14:textId="77777777" w:rsidR="00361965" w:rsidRDefault="00545398" w:rsidP="004B349B">
      <w:pPr>
        <w:rPr>
          <w:rFonts w:ascii="Times New Roman" w:hAnsi="Times New Roman" w:cs="Times New Roman"/>
          <w:color w:val="000000" w:themeColor="text1"/>
        </w:rPr>
      </w:pPr>
      <w:r w:rsidRPr="00113769">
        <w:rPr>
          <w:rFonts w:ascii="Times New Roman" w:hAnsi="Times New Roman" w:cs="Times New Roman"/>
          <w:color w:val="000000" w:themeColor="text1"/>
        </w:rPr>
        <w:tab/>
      </w:r>
    </w:p>
    <w:p w14:paraId="382CB1E5" w14:textId="56C2EDB8" w:rsidR="00361965" w:rsidRDefault="00361965" w:rsidP="00361965">
      <w:pPr>
        <w:spacing w:after="0" w:line="240" w:lineRule="auto"/>
        <w:rPr>
          <w:rFonts w:ascii="Times New Roman" w:hAnsi="Times New Roman" w:cs="Times New Roman"/>
          <w:b/>
          <w:color w:val="000000" w:themeColor="text1"/>
          <w:sz w:val="26"/>
        </w:rPr>
      </w:pPr>
      <w:r>
        <w:rPr>
          <w:rFonts w:ascii="Times New Roman" w:hAnsi="Times New Roman" w:cs="Times New Roman"/>
          <w:b/>
          <w:color w:val="000000" w:themeColor="text1"/>
          <w:sz w:val="26"/>
        </w:rPr>
        <w:t>- Quy trình điện tử</w:t>
      </w:r>
    </w:p>
    <w:p w14:paraId="40645F2F" w14:textId="2C32E94B" w:rsidR="00545398" w:rsidRPr="00361965" w:rsidRDefault="00545398" w:rsidP="00361965">
      <w:pPr>
        <w:spacing w:after="0" w:line="240" w:lineRule="auto"/>
        <w:rPr>
          <w:rFonts w:ascii="Times New Roman" w:hAnsi="Times New Roman" w:cs="Times New Roman"/>
          <w:b/>
          <w:color w:val="000000" w:themeColor="text1"/>
        </w:rPr>
      </w:pPr>
      <w:r w:rsidRPr="00361965">
        <w:rPr>
          <w:rFonts w:ascii="Times New Roman" w:hAnsi="Times New Roman" w:cs="Times New Roman"/>
          <w:b/>
          <w:color w:val="000000" w:themeColor="text1"/>
          <w:sz w:val="26"/>
        </w:rPr>
        <w:t>a) Mô hình quy trình</w:t>
      </w:r>
    </w:p>
    <w:p w14:paraId="70C5BB92" w14:textId="27D2B4D9" w:rsidR="00545398" w:rsidRPr="00113769" w:rsidRDefault="00150146" w:rsidP="00150146">
      <w:pPr>
        <w:keepNext/>
        <w:spacing w:after="0"/>
        <w:jc w:val="center"/>
        <w:rPr>
          <w:rFonts w:ascii="Times New Roman" w:hAnsi="Times New Roman"/>
          <w:b/>
          <w:i/>
          <w:color w:val="000000" w:themeColor="text1"/>
          <w:sz w:val="26"/>
          <w:szCs w:val="26"/>
        </w:rPr>
      </w:pPr>
      <w:r w:rsidRPr="00113769">
        <w:rPr>
          <w:color w:val="000000" w:themeColor="text1"/>
        </w:rPr>
        <w:object w:dxaOrig="18960" w:dyaOrig="8466" w14:anchorId="2E2EA981">
          <v:shape id="_x0000_i1055" type="#_x0000_t75" style="width:778.35pt;height:388.35pt" o:ole="">
            <v:imagedata r:id="rId70" o:title=""/>
          </v:shape>
          <o:OLEObject Type="Embed" ProgID="Visio.Drawing.15" ShapeID="_x0000_i1055" DrawAspect="Content" ObjectID="_1825589892" r:id="rId71"/>
        </w:object>
      </w:r>
      <w:r w:rsidRPr="00113769">
        <w:rPr>
          <w:rFonts w:ascii="Times New Roman" w:eastAsia="Calibri" w:hAnsi="Times New Roman" w:cs="Times New Roman"/>
          <w:bCs/>
          <w:i/>
          <w:color w:val="000000" w:themeColor="text1"/>
          <w:sz w:val="26"/>
          <w:szCs w:val="26"/>
        </w:rPr>
        <w:t>Quy trình khai thác thông tin của công dân trong Cở sở dữ liệu quốc gia về dân cư tại Công an xã, phường, đặc khu</w:t>
      </w:r>
    </w:p>
    <w:p w14:paraId="6CB9CE4A" w14:textId="77777777" w:rsidR="00545398" w:rsidRPr="00361965" w:rsidRDefault="00545398" w:rsidP="004B349B">
      <w:pPr>
        <w:rPr>
          <w:rFonts w:ascii="Times New Roman" w:hAnsi="Times New Roman" w:cs="Times New Roman"/>
          <w:b/>
          <w:color w:val="000000" w:themeColor="text1"/>
          <w:sz w:val="26"/>
        </w:rPr>
      </w:pPr>
      <w:r w:rsidRPr="00361965">
        <w:rPr>
          <w:rFonts w:ascii="Times New Roman" w:hAnsi="Times New Roman" w:cs="Times New Roman"/>
          <w:b/>
          <w:color w:val="000000" w:themeColor="text1"/>
          <w:sz w:val="26"/>
        </w:rPr>
        <w:t>b) Mô tả quy trình:</w:t>
      </w:r>
    </w:p>
    <w:tbl>
      <w:tblPr>
        <w:tblW w:w="491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5"/>
        <w:gridCol w:w="13118"/>
      </w:tblGrid>
      <w:tr w:rsidR="00AF05E5" w:rsidRPr="00AF05E5" w14:paraId="62CD1DD0" w14:textId="77777777" w:rsidTr="00AF05E5">
        <w:trPr>
          <w:tblHeader/>
          <w:jc w:val="center"/>
        </w:trPr>
        <w:tc>
          <w:tcPr>
            <w:tcW w:w="490" w:type="pct"/>
            <w:shd w:val="clear" w:color="auto" w:fill="F2F2F2"/>
            <w:vAlign w:val="center"/>
          </w:tcPr>
          <w:p w14:paraId="2F2BEFA2" w14:textId="77777777" w:rsidR="00AF05E5" w:rsidRPr="00AF05E5" w:rsidRDefault="00AF05E5" w:rsidP="00545398">
            <w:pPr>
              <w:pStyle w:val="QATable"/>
              <w:jc w:val="center"/>
              <w:rPr>
                <w:rFonts w:eastAsia="Calibri"/>
                <w:b/>
                <w:color w:val="000000" w:themeColor="text1"/>
                <w:sz w:val="26"/>
                <w:szCs w:val="26"/>
              </w:rPr>
            </w:pPr>
            <w:r w:rsidRPr="00AF05E5">
              <w:rPr>
                <w:rFonts w:eastAsia="Calibri"/>
                <w:b/>
                <w:color w:val="000000" w:themeColor="text1"/>
                <w:sz w:val="26"/>
                <w:szCs w:val="26"/>
              </w:rPr>
              <w:t>Bước</w:t>
            </w:r>
          </w:p>
        </w:tc>
        <w:tc>
          <w:tcPr>
            <w:tcW w:w="4510" w:type="pct"/>
            <w:shd w:val="clear" w:color="auto" w:fill="F2F2F2"/>
            <w:vAlign w:val="center"/>
          </w:tcPr>
          <w:p w14:paraId="4394F258" w14:textId="24330DE0" w:rsidR="00AF05E5" w:rsidRPr="00AF05E5" w:rsidRDefault="00AF05E5" w:rsidP="00545398">
            <w:pPr>
              <w:pStyle w:val="QATable"/>
              <w:jc w:val="center"/>
              <w:rPr>
                <w:rFonts w:eastAsia="Calibri"/>
                <w:b/>
                <w:color w:val="000000" w:themeColor="text1"/>
                <w:sz w:val="26"/>
                <w:szCs w:val="26"/>
              </w:rPr>
            </w:pPr>
            <w:r w:rsidRPr="00AF05E5">
              <w:rPr>
                <w:rFonts w:eastAsia="Calibri"/>
                <w:b/>
                <w:color w:val="000000" w:themeColor="text1"/>
                <w:sz w:val="26"/>
                <w:szCs w:val="26"/>
              </w:rPr>
              <w:t>Mô tả</w:t>
            </w:r>
          </w:p>
        </w:tc>
      </w:tr>
      <w:tr w:rsidR="00AF05E5" w:rsidRPr="00AF05E5" w14:paraId="6D6FA760" w14:textId="77777777" w:rsidTr="00AF05E5">
        <w:trPr>
          <w:jc w:val="center"/>
        </w:trPr>
        <w:tc>
          <w:tcPr>
            <w:tcW w:w="490" w:type="pct"/>
            <w:vAlign w:val="center"/>
          </w:tcPr>
          <w:p w14:paraId="71FDA268" w14:textId="2841CD9C" w:rsidR="00AF05E5" w:rsidRPr="00AF05E5" w:rsidRDefault="00AF05E5" w:rsidP="00545398">
            <w:pPr>
              <w:pStyle w:val="QATable"/>
              <w:rPr>
                <w:rFonts w:eastAsia="Calibri"/>
                <w:color w:val="000000" w:themeColor="text1"/>
                <w:sz w:val="26"/>
                <w:szCs w:val="26"/>
              </w:rPr>
            </w:pPr>
            <w:r w:rsidRPr="00AF05E5">
              <w:rPr>
                <w:rFonts w:eastAsia="Calibri"/>
                <w:color w:val="000000" w:themeColor="text1"/>
                <w:sz w:val="26"/>
                <w:szCs w:val="26"/>
              </w:rPr>
              <w:t>B1</w:t>
            </w:r>
          </w:p>
        </w:tc>
        <w:tc>
          <w:tcPr>
            <w:tcW w:w="4510" w:type="pct"/>
            <w:vAlign w:val="center"/>
          </w:tcPr>
          <w:p w14:paraId="2A4C5490" w14:textId="602F5CCE" w:rsidR="00AF05E5" w:rsidRPr="00AF05E5" w:rsidRDefault="00AF05E5" w:rsidP="00545398">
            <w:pPr>
              <w:pStyle w:val="QATable"/>
              <w:rPr>
                <w:rFonts w:eastAsia="Calibri"/>
                <w:color w:val="000000" w:themeColor="text1"/>
                <w:sz w:val="26"/>
                <w:szCs w:val="26"/>
              </w:rPr>
            </w:pPr>
            <w:r w:rsidRPr="00AF05E5">
              <w:rPr>
                <w:color w:val="000000" w:themeColor="text1"/>
                <w:sz w:val="26"/>
                <w:szCs w:val="26"/>
                <w:lang w:bidi="lo-LA"/>
              </w:rPr>
              <w:t>Cán bộ tiếp nhận hồ sơ tiếp nhận yêu cầu khai thác thông tin của công dân trực tiếp hoặc qua dịch vụ bưu chính. Chuyển sang bước 2.</w:t>
            </w:r>
          </w:p>
        </w:tc>
      </w:tr>
      <w:tr w:rsidR="00AF05E5" w:rsidRPr="00AF05E5" w14:paraId="696E3168" w14:textId="77777777" w:rsidTr="00AF05E5">
        <w:trPr>
          <w:jc w:val="center"/>
        </w:trPr>
        <w:tc>
          <w:tcPr>
            <w:tcW w:w="490" w:type="pct"/>
            <w:vAlign w:val="center"/>
          </w:tcPr>
          <w:p w14:paraId="6F74F4D3" w14:textId="0DEB05E5" w:rsidR="00AF05E5" w:rsidRPr="00AF05E5" w:rsidRDefault="00AF05E5" w:rsidP="00545398">
            <w:pPr>
              <w:pStyle w:val="QATable"/>
              <w:rPr>
                <w:rFonts w:eastAsia="Calibri"/>
                <w:color w:val="000000" w:themeColor="text1"/>
                <w:sz w:val="26"/>
                <w:szCs w:val="26"/>
              </w:rPr>
            </w:pPr>
            <w:r w:rsidRPr="00AF05E5">
              <w:rPr>
                <w:rFonts w:eastAsia="Calibri"/>
                <w:color w:val="000000" w:themeColor="text1"/>
                <w:sz w:val="26"/>
                <w:szCs w:val="26"/>
              </w:rPr>
              <w:lastRenderedPageBreak/>
              <w:t>B2</w:t>
            </w:r>
          </w:p>
        </w:tc>
        <w:tc>
          <w:tcPr>
            <w:tcW w:w="4510" w:type="pct"/>
            <w:vAlign w:val="center"/>
          </w:tcPr>
          <w:p w14:paraId="74E132AB" w14:textId="6DE11153" w:rsidR="00AF05E5" w:rsidRPr="00AF05E5" w:rsidRDefault="00AF05E5" w:rsidP="00545398">
            <w:pPr>
              <w:pStyle w:val="QATable"/>
              <w:rPr>
                <w:rFonts w:eastAsia="Calibri"/>
                <w:color w:val="000000" w:themeColor="text1"/>
                <w:sz w:val="26"/>
                <w:szCs w:val="26"/>
              </w:rPr>
            </w:pPr>
            <w:r w:rsidRPr="00AF05E5">
              <w:rPr>
                <w:color w:val="000000" w:themeColor="text1"/>
                <w:sz w:val="26"/>
                <w:szCs w:val="26"/>
                <w:lang w:bidi="lo-LA"/>
              </w:rPr>
              <w:t>Kiểm tra tính pháp lý và nội dung hồ sơ trình Trưởng Công an xã, phường, đặc khu xét duyệt</w:t>
            </w:r>
            <w:r>
              <w:rPr>
                <w:color w:val="000000" w:themeColor="text1"/>
                <w:sz w:val="26"/>
                <w:szCs w:val="26"/>
                <w:lang w:bidi="lo-LA"/>
              </w:rPr>
              <w:t>. Chuyển sang bước 3.</w:t>
            </w:r>
          </w:p>
        </w:tc>
      </w:tr>
      <w:tr w:rsidR="00AF05E5" w:rsidRPr="00AF05E5" w14:paraId="111184B0" w14:textId="77777777" w:rsidTr="00AF05E5">
        <w:trPr>
          <w:jc w:val="center"/>
        </w:trPr>
        <w:tc>
          <w:tcPr>
            <w:tcW w:w="490" w:type="pct"/>
            <w:vAlign w:val="center"/>
          </w:tcPr>
          <w:p w14:paraId="436A63CF" w14:textId="736FDA8C"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3.1</w:t>
            </w:r>
          </w:p>
        </w:tc>
        <w:tc>
          <w:tcPr>
            <w:tcW w:w="4510" w:type="pct"/>
            <w:vAlign w:val="center"/>
          </w:tcPr>
          <w:p w14:paraId="6383CDCB" w14:textId="04630F65" w:rsidR="00AF05E5" w:rsidRPr="00AF05E5" w:rsidRDefault="00AF05E5" w:rsidP="00AF05E5">
            <w:pPr>
              <w:pStyle w:val="QATable"/>
              <w:rPr>
                <w:rFonts w:eastAsia="Calibri"/>
                <w:color w:val="000000" w:themeColor="text1"/>
                <w:sz w:val="26"/>
                <w:szCs w:val="26"/>
              </w:rPr>
            </w:pPr>
            <w:r w:rsidRPr="00113769">
              <w:rPr>
                <w:color w:val="000000" w:themeColor="text1"/>
                <w:sz w:val="26"/>
                <w:szCs w:val="26"/>
                <w:lang w:bidi="lo-LA"/>
              </w:rPr>
              <w:t>Trường hợp hồ sơ không hợp lệ từ chối tiếp nhận và nêu rõ lý do theo mẫu CC03. Kết thúc quy trình.</w:t>
            </w:r>
          </w:p>
        </w:tc>
      </w:tr>
      <w:tr w:rsidR="00AF05E5" w:rsidRPr="00AF05E5" w14:paraId="7533910F" w14:textId="77777777" w:rsidTr="00AF05E5">
        <w:trPr>
          <w:jc w:val="center"/>
        </w:trPr>
        <w:tc>
          <w:tcPr>
            <w:tcW w:w="490" w:type="pct"/>
            <w:vAlign w:val="center"/>
          </w:tcPr>
          <w:p w14:paraId="681C12F3" w14:textId="4F98FA77"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3.2</w:t>
            </w:r>
          </w:p>
        </w:tc>
        <w:tc>
          <w:tcPr>
            <w:tcW w:w="4510" w:type="pct"/>
            <w:vAlign w:val="center"/>
          </w:tcPr>
          <w:p w14:paraId="180FEB44" w14:textId="5C2C7884" w:rsidR="00AF05E5" w:rsidRPr="00AF05E5" w:rsidRDefault="00AF05E5" w:rsidP="00AF05E5">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ển về bước 1.</w:t>
            </w:r>
          </w:p>
        </w:tc>
      </w:tr>
      <w:tr w:rsidR="00AF05E5" w:rsidRPr="00AF05E5" w14:paraId="27342EF0" w14:textId="77777777" w:rsidTr="00AF05E5">
        <w:trPr>
          <w:jc w:val="center"/>
        </w:trPr>
        <w:tc>
          <w:tcPr>
            <w:tcW w:w="490" w:type="pct"/>
            <w:vAlign w:val="center"/>
          </w:tcPr>
          <w:p w14:paraId="5650E9BA" w14:textId="4CA68732"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3.3</w:t>
            </w:r>
          </w:p>
        </w:tc>
        <w:tc>
          <w:tcPr>
            <w:tcW w:w="4510" w:type="pct"/>
            <w:vAlign w:val="center"/>
          </w:tcPr>
          <w:p w14:paraId="79237961" w14:textId="08C17A2E" w:rsidR="00AF05E5" w:rsidRPr="00AF05E5" w:rsidRDefault="00AF05E5" w:rsidP="00AF05E5">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AF05E5" w:rsidRPr="00AF05E5" w14:paraId="47F3B37F" w14:textId="77777777" w:rsidTr="00AF05E5">
        <w:trPr>
          <w:jc w:val="center"/>
        </w:trPr>
        <w:tc>
          <w:tcPr>
            <w:tcW w:w="490" w:type="pct"/>
            <w:vAlign w:val="center"/>
          </w:tcPr>
          <w:p w14:paraId="17F976D8" w14:textId="77777777"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4</w:t>
            </w:r>
          </w:p>
        </w:tc>
        <w:tc>
          <w:tcPr>
            <w:tcW w:w="4510" w:type="pct"/>
            <w:vAlign w:val="center"/>
          </w:tcPr>
          <w:p w14:paraId="58510526" w14:textId="193B2867" w:rsidR="00AF05E5" w:rsidRPr="00AF05E5" w:rsidRDefault="00AF05E5" w:rsidP="00AF05E5">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AF05E5" w:rsidRPr="00AF05E5" w14:paraId="5D8B312E" w14:textId="77777777" w:rsidTr="00AF05E5">
        <w:trPr>
          <w:jc w:val="center"/>
        </w:trPr>
        <w:tc>
          <w:tcPr>
            <w:tcW w:w="490" w:type="pct"/>
            <w:vAlign w:val="center"/>
          </w:tcPr>
          <w:p w14:paraId="6B39E467" w14:textId="2525C089" w:rsidR="00AF05E5" w:rsidRPr="00AF05E5" w:rsidRDefault="00AF05E5" w:rsidP="00545398">
            <w:pPr>
              <w:pStyle w:val="QATable"/>
              <w:rPr>
                <w:rFonts w:eastAsia="Calibri"/>
                <w:color w:val="000000" w:themeColor="text1"/>
                <w:sz w:val="26"/>
                <w:szCs w:val="26"/>
              </w:rPr>
            </w:pPr>
            <w:r w:rsidRPr="00AF05E5">
              <w:rPr>
                <w:rFonts w:eastAsia="Calibri"/>
                <w:color w:val="000000" w:themeColor="text1"/>
                <w:sz w:val="26"/>
                <w:szCs w:val="26"/>
              </w:rPr>
              <w:t>B5</w:t>
            </w:r>
          </w:p>
        </w:tc>
        <w:tc>
          <w:tcPr>
            <w:tcW w:w="4510" w:type="pct"/>
            <w:vAlign w:val="center"/>
          </w:tcPr>
          <w:p w14:paraId="26FC3862" w14:textId="54EE1A90" w:rsidR="00AF05E5" w:rsidRPr="00AF05E5" w:rsidRDefault="00AF05E5" w:rsidP="00AF05E5">
            <w:pPr>
              <w:pStyle w:val="QATable"/>
              <w:rPr>
                <w:color w:val="000000" w:themeColor="text1"/>
                <w:sz w:val="26"/>
                <w:szCs w:val="26"/>
              </w:rPr>
            </w:pPr>
            <w:r w:rsidRPr="00AF05E5">
              <w:rPr>
                <w:color w:val="000000" w:themeColor="text1"/>
                <w:sz w:val="26"/>
                <w:szCs w:val="26"/>
                <w:lang w:bidi="lo-LA"/>
              </w:rPr>
              <w:t>Trưởng Công an xã, phường, đặc khu</w:t>
            </w:r>
            <w:r>
              <w:rPr>
                <w:color w:val="000000" w:themeColor="text1"/>
                <w:sz w:val="26"/>
                <w:szCs w:val="26"/>
                <w:lang w:bidi="lo-LA"/>
              </w:rPr>
              <w:t xml:space="preserve"> t</w:t>
            </w:r>
            <w:r w:rsidRPr="00AF05E5">
              <w:rPr>
                <w:color w:val="000000" w:themeColor="text1"/>
                <w:sz w:val="26"/>
                <w:szCs w:val="26"/>
                <w:lang w:bidi="lo-LA"/>
              </w:rPr>
              <w:t>hực hiện xét duyệt hồ sơ khai thác thông tin của công dân</w:t>
            </w:r>
            <w:r>
              <w:rPr>
                <w:color w:val="000000" w:themeColor="text1"/>
                <w:sz w:val="26"/>
                <w:szCs w:val="26"/>
                <w:lang w:bidi="lo-LA"/>
              </w:rPr>
              <w:t>. Chuyển sang bước 6.</w:t>
            </w:r>
          </w:p>
        </w:tc>
      </w:tr>
      <w:tr w:rsidR="00AF05E5" w:rsidRPr="00AF05E5" w14:paraId="13A77ABF" w14:textId="77777777" w:rsidTr="00AF05E5">
        <w:trPr>
          <w:jc w:val="center"/>
        </w:trPr>
        <w:tc>
          <w:tcPr>
            <w:tcW w:w="490" w:type="pct"/>
            <w:vAlign w:val="center"/>
          </w:tcPr>
          <w:p w14:paraId="3FEA9B5C" w14:textId="79A9AA92"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6.1</w:t>
            </w:r>
          </w:p>
        </w:tc>
        <w:tc>
          <w:tcPr>
            <w:tcW w:w="4510" w:type="pct"/>
            <w:vAlign w:val="center"/>
          </w:tcPr>
          <w:p w14:paraId="2656F69C" w14:textId="5BF5DD2E" w:rsidR="00AF05E5" w:rsidRPr="00AF05E5" w:rsidRDefault="00AF05E5" w:rsidP="00AF05E5">
            <w:pPr>
              <w:autoSpaceDE w:val="0"/>
              <w:autoSpaceDN w:val="0"/>
              <w:adjustRightInd w:val="0"/>
              <w:spacing w:after="0" w:line="288" w:lineRule="auto"/>
              <w:rPr>
                <w:color w:val="000000" w:themeColor="text1"/>
                <w:sz w:val="26"/>
                <w:szCs w:val="26"/>
              </w:rPr>
            </w:pPr>
            <w:r w:rsidRPr="00113769">
              <w:rPr>
                <w:rFonts w:ascii="Times New Roman" w:hAnsi="Times New Roman" w:cs="Times New Roman"/>
                <w:color w:val="000000" w:themeColor="text1"/>
                <w:sz w:val="26"/>
                <w:szCs w:val="26"/>
                <w:lang w:bidi="lo-LA"/>
              </w:rPr>
              <w:t xml:space="preserve">Đối với hồ sơ không đủ điều kiện, </w:t>
            </w:r>
            <w:r w:rsidRPr="00AF05E5">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k</w:t>
            </w:r>
            <w:r w:rsidRPr="00113769">
              <w:rPr>
                <w:rFonts w:ascii="Times New Roman" w:hAnsi="Times New Roman" w:cs="Times New Roman"/>
                <w:color w:val="000000" w:themeColor="text1"/>
                <w:sz w:val="26"/>
                <w:szCs w:val="26"/>
                <w:lang w:bidi="lo-LA"/>
              </w:rPr>
              <w:t>ý Thông báo về việc từ chối giải quyết thủ tục về căn cước (Mẫu CC03). Kết thúc quy trình.</w:t>
            </w:r>
          </w:p>
        </w:tc>
      </w:tr>
      <w:tr w:rsidR="00AF05E5" w:rsidRPr="00AF05E5" w14:paraId="0ADEFBBF" w14:textId="77777777" w:rsidTr="00AF05E5">
        <w:trPr>
          <w:jc w:val="center"/>
        </w:trPr>
        <w:tc>
          <w:tcPr>
            <w:tcW w:w="490" w:type="pct"/>
            <w:vAlign w:val="center"/>
          </w:tcPr>
          <w:p w14:paraId="1B1CB7AC" w14:textId="4782F602"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6.2</w:t>
            </w:r>
          </w:p>
        </w:tc>
        <w:tc>
          <w:tcPr>
            <w:tcW w:w="4510" w:type="pct"/>
            <w:vAlign w:val="center"/>
          </w:tcPr>
          <w:p w14:paraId="37BF037F" w14:textId="5142FC9B" w:rsidR="00AF05E5" w:rsidRPr="00AF05E5" w:rsidRDefault="00AF05E5" w:rsidP="00585A73">
            <w:pPr>
              <w:autoSpaceDE w:val="0"/>
              <w:autoSpaceDN w:val="0"/>
              <w:adjustRightInd w:val="0"/>
              <w:spacing w:after="0" w:line="288" w:lineRule="auto"/>
              <w:rPr>
                <w:color w:val="000000" w:themeColor="text1"/>
                <w:sz w:val="26"/>
                <w:szCs w:val="26"/>
              </w:rPr>
            </w:pPr>
            <w:r w:rsidRPr="00113769">
              <w:rPr>
                <w:rFonts w:ascii="Times New Roman" w:hAnsi="Times New Roman" w:cs="Times New Roman"/>
                <w:color w:val="000000" w:themeColor="text1"/>
                <w:sz w:val="26"/>
                <w:szCs w:val="26"/>
                <w:lang w:bidi="lo-LA"/>
              </w:rPr>
              <w:t xml:space="preserve">Đối với hồ sơ đủ điều kiện, </w:t>
            </w:r>
            <w:r w:rsidRPr="00AF05E5">
              <w:rPr>
                <w:rFonts w:ascii="Times New Roman" w:hAnsi="Times New Roman" w:cs="Times New Roman"/>
                <w:color w:val="000000" w:themeColor="text1"/>
                <w:sz w:val="26"/>
                <w:szCs w:val="26"/>
              </w:rPr>
              <w:t xml:space="preserve">Trưởng Công an xã, phường, đặc khu </w:t>
            </w:r>
            <w:r>
              <w:rPr>
                <w:rFonts w:ascii="Times New Roman" w:hAnsi="Times New Roman" w:cs="Times New Roman"/>
                <w:color w:val="000000" w:themeColor="text1"/>
                <w:sz w:val="26"/>
                <w:szCs w:val="26"/>
              </w:rPr>
              <w:t>k</w:t>
            </w:r>
            <w:r w:rsidRPr="00113769">
              <w:rPr>
                <w:rFonts w:ascii="Times New Roman" w:hAnsi="Times New Roman" w:cs="Times New Roman"/>
                <w:color w:val="000000" w:themeColor="text1"/>
                <w:sz w:val="26"/>
                <w:szCs w:val="26"/>
                <w:lang w:bidi="lo-LA"/>
              </w:rPr>
              <w:t xml:space="preserve">ý Phiếu cung cấp thông tin trong Cơ sở dữ liệu quốc gia về dân cư, Cơ sở dữ liệu căn cước (Mẫu DC03). Chuyển sang bước </w:t>
            </w:r>
            <w:r w:rsidR="00585A73">
              <w:rPr>
                <w:rFonts w:ascii="Times New Roman" w:hAnsi="Times New Roman" w:cs="Times New Roman"/>
                <w:color w:val="000000" w:themeColor="text1"/>
                <w:sz w:val="26"/>
                <w:szCs w:val="26"/>
                <w:lang w:bidi="lo-LA"/>
              </w:rPr>
              <w:t>7</w:t>
            </w:r>
            <w:r w:rsidRPr="00113769">
              <w:rPr>
                <w:rFonts w:ascii="Times New Roman" w:hAnsi="Times New Roman" w:cs="Times New Roman"/>
                <w:color w:val="000000" w:themeColor="text1"/>
                <w:sz w:val="26"/>
                <w:szCs w:val="26"/>
                <w:lang w:bidi="lo-LA"/>
              </w:rPr>
              <w:t>.</w:t>
            </w:r>
          </w:p>
        </w:tc>
      </w:tr>
      <w:tr w:rsidR="00AF05E5" w:rsidRPr="00AF05E5" w14:paraId="6ECFE73D" w14:textId="77777777" w:rsidTr="00AF05E5">
        <w:trPr>
          <w:jc w:val="center"/>
        </w:trPr>
        <w:tc>
          <w:tcPr>
            <w:tcW w:w="490" w:type="pct"/>
            <w:vAlign w:val="center"/>
          </w:tcPr>
          <w:p w14:paraId="30B8D280" w14:textId="2596E914" w:rsidR="00AF05E5" w:rsidRPr="00AF05E5" w:rsidRDefault="00AF05E5" w:rsidP="00AF05E5">
            <w:pPr>
              <w:pStyle w:val="QATable"/>
              <w:rPr>
                <w:rFonts w:eastAsia="Calibri"/>
                <w:color w:val="000000" w:themeColor="text1"/>
                <w:sz w:val="26"/>
                <w:szCs w:val="26"/>
              </w:rPr>
            </w:pPr>
            <w:r w:rsidRPr="00AF05E5">
              <w:rPr>
                <w:rFonts w:eastAsia="Calibri"/>
                <w:color w:val="000000" w:themeColor="text1"/>
                <w:sz w:val="26"/>
                <w:szCs w:val="26"/>
              </w:rPr>
              <w:t>B7</w:t>
            </w:r>
          </w:p>
        </w:tc>
        <w:tc>
          <w:tcPr>
            <w:tcW w:w="4510" w:type="pct"/>
            <w:vAlign w:val="center"/>
          </w:tcPr>
          <w:p w14:paraId="3D7046A7" w14:textId="6A9368F8" w:rsidR="00AF05E5" w:rsidRPr="00AF05E5" w:rsidRDefault="00AF05E5" w:rsidP="00AF05E5">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113769">
              <w:rPr>
                <w:rFonts w:ascii="Times New Roman" w:hAnsi="Times New Roman" w:cs="Times New Roman"/>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 Kết thúc quy trình.</w:t>
            </w:r>
          </w:p>
        </w:tc>
      </w:tr>
    </w:tbl>
    <w:p w14:paraId="6D4CFD85" w14:textId="41E6418A" w:rsidR="00EF19F5" w:rsidRPr="00113769" w:rsidRDefault="00585A73" w:rsidP="004B349B">
      <w:pPr>
        <w:pStyle w:val="Heading2"/>
        <w:rPr>
          <w:rFonts w:ascii="Times New Roman" w:hAnsi="Times New Roman" w:cs="Times New Roman"/>
          <w:b w:val="0"/>
          <w:color w:val="000000" w:themeColor="text1"/>
          <w:spacing w:val="-2"/>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 xml:space="preserve">6. </w:t>
      </w:r>
      <w:r w:rsidR="00EF19F5" w:rsidRPr="00113769">
        <w:rPr>
          <w:rFonts w:ascii="Times New Roman" w:hAnsi="Times New Roman" w:cs="Times New Roman"/>
          <w:color w:val="000000" w:themeColor="text1"/>
          <w:spacing w:val="-2"/>
          <w:sz w:val="28"/>
          <w:szCs w:val="28"/>
        </w:rPr>
        <w:t>Khai thác thông tin công dân trong Cơ sở dữ liệu căn cước</w:t>
      </w:r>
    </w:p>
    <w:p w14:paraId="3DA6B9FF" w14:textId="4762E91A"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56</w:t>
      </w:r>
    </w:p>
    <w:p w14:paraId="403A4E05" w14:textId="6C70118C"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1B6EA0" w:rsidRPr="00113769">
        <w:rPr>
          <w:rFonts w:ascii="Times New Roman" w:hAnsi="Times New Roman" w:cs="Times New Roman"/>
          <w:color w:val="000000" w:themeColor="text1"/>
          <w:sz w:val="28"/>
          <w:szCs w:val="28"/>
        </w:rPr>
        <w:t>Công an xã, phường, đặc khu</w:t>
      </w:r>
    </w:p>
    <w:p w14:paraId="17CFDC40"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3 ngày làm việc) = 24 giờ.</w:t>
      </w:r>
    </w:p>
    <w:p w14:paraId="1C415333" w14:textId="2F35F304" w:rsidR="00EF19F5" w:rsidRPr="00113769" w:rsidRDefault="007D211D" w:rsidP="0027333D">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27333D"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4E2387A6" w14:textId="77777777" w:rsidTr="00585A73">
        <w:tc>
          <w:tcPr>
            <w:tcW w:w="647" w:type="pct"/>
            <w:vAlign w:val="center"/>
          </w:tcPr>
          <w:p w14:paraId="11219E1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51BB055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94" w:type="pct"/>
            <w:vAlign w:val="center"/>
          </w:tcPr>
          <w:p w14:paraId="0EC9AA4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699682C4"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EFD699B" w14:textId="77777777" w:rsidTr="00585A73">
        <w:trPr>
          <w:trHeight w:val="736"/>
        </w:trPr>
        <w:tc>
          <w:tcPr>
            <w:tcW w:w="647" w:type="pct"/>
          </w:tcPr>
          <w:p w14:paraId="4417BB1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5D71BF71" w14:textId="4893797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1B6EA0" w:rsidRPr="00113769">
              <w:rPr>
                <w:rFonts w:ascii="Times New Roman" w:hAnsi="Times New Roman" w:cs="Times New Roman"/>
                <w:color w:val="000000" w:themeColor="text1"/>
                <w:sz w:val="26"/>
                <w:szCs w:val="26"/>
              </w:rPr>
              <w:t xml:space="preserve"> Công an xã, phường, đặc khu</w:t>
            </w:r>
          </w:p>
        </w:tc>
        <w:tc>
          <w:tcPr>
            <w:tcW w:w="2894" w:type="pct"/>
          </w:tcPr>
          <w:p w14:paraId="6FCA3A93" w14:textId="2863912C" w:rsidR="00EF19F5" w:rsidRPr="00113769" w:rsidRDefault="00EF19F5" w:rsidP="00BA630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A95C9D"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 xml:space="preserve">hoặc Trung tâm phục vụ hành chính công </w:t>
            </w:r>
            <w:r w:rsidR="00BA6301" w:rsidRPr="00113769">
              <w:rPr>
                <w:rFonts w:ascii="Times New Roman" w:hAnsi="Times New Roman" w:cs="Times New Roman"/>
                <w:color w:val="000000" w:themeColor="text1"/>
                <w:sz w:val="26"/>
                <w:szCs w:val="26"/>
              </w:rPr>
              <w:t>cấp xã</w:t>
            </w:r>
            <w:r w:rsidRPr="00113769">
              <w:rPr>
                <w:rFonts w:ascii="Times New Roman" w:hAnsi="Times New Roman" w:cs="Times New Roman"/>
                <w:color w:val="000000" w:themeColor="text1"/>
                <w:sz w:val="26"/>
                <w:szCs w:val="26"/>
              </w:rPr>
              <w:t xml:space="preserve"> (nếu đã triển khai).</w:t>
            </w:r>
          </w:p>
        </w:tc>
        <w:tc>
          <w:tcPr>
            <w:tcW w:w="524" w:type="pct"/>
          </w:tcPr>
          <w:p w14:paraId="3C360227" w14:textId="105AE56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376C6A3B" w14:textId="77777777" w:rsidTr="00585A73">
        <w:trPr>
          <w:trHeight w:val="948"/>
        </w:trPr>
        <w:tc>
          <w:tcPr>
            <w:tcW w:w="647" w:type="pct"/>
          </w:tcPr>
          <w:p w14:paraId="5AC95E89"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A3C9817"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01A3A0E5" w14:textId="14F46017"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00360B65" w:rsidRPr="00113769">
              <w:rPr>
                <w:rFonts w:ascii="Times New Roman" w:hAnsi="Times New Roman" w:cs="Times New Roman"/>
                <w:color w:val="000000" w:themeColor="text1"/>
                <w:sz w:val="26"/>
                <w:szCs w:val="26"/>
              </w:rPr>
              <w:t xml:space="preserve">Công an xã, phường, </w:t>
            </w:r>
            <w:r w:rsidR="00360B65" w:rsidRPr="00113769">
              <w:rPr>
                <w:rFonts w:ascii="Times New Roman" w:hAnsi="Times New Roman" w:cs="Times New Roman"/>
                <w:color w:val="000000" w:themeColor="text1"/>
                <w:sz w:val="26"/>
                <w:szCs w:val="26"/>
              </w:rPr>
              <w:lastRenderedPageBreak/>
              <w:t>đặc khu</w:t>
            </w:r>
          </w:p>
        </w:tc>
        <w:tc>
          <w:tcPr>
            <w:tcW w:w="2894" w:type="pct"/>
          </w:tcPr>
          <w:p w14:paraId="7D603273" w14:textId="0E1127D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 Kiểm tra tính pháp lý và nội dung hồ sơ trình </w:t>
            </w:r>
            <w:r w:rsidR="00360B65"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6E7C6DFF"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hồ sơ đầy đủ, hợp lệ thì tiếp nhận hồ sơ và cấp giấy hẹn trả kết </w:t>
            </w:r>
            <w:r w:rsidRPr="00113769">
              <w:rPr>
                <w:rFonts w:ascii="Times New Roman" w:hAnsi="Times New Roman" w:cs="Times New Roman"/>
                <w:color w:val="000000" w:themeColor="text1"/>
                <w:sz w:val="26"/>
                <w:szCs w:val="26"/>
              </w:rPr>
              <w:lastRenderedPageBreak/>
              <w:t>quả (mẫu CC02 ban hành kèm theo Thông tư số 17/2024/TT-BCA ngày 15/5/2024 của Bộ Công an).</w:t>
            </w:r>
          </w:p>
          <w:p w14:paraId="3694BD8F"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524" w:type="pct"/>
          </w:tcPr>
          <w:p w14:paraId="0338DC69" w14:textId="494A7AD9"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2 </w:t>
            </w:r>
            <w:r w:rsidR="00302410">
              <w:rPr>
                <w:rFonts w:ascii="Times New Roman" w:hAnsi="Times New Roman" w:cs="Times New Roman"/>
                <w:color w:val="000000" w:themeColor="text1"/>
                <w:sz w:val="26"/>
                <w:szCs w:val="26"/>
              </w:rPr>
              <w:t>giờ</w:t>
            </w:r>
          </w:p>
        </w:tc>
      </w:tr>
      <w:tr w:rsidR="00113769" w:rsidRPr="00113769" w14:paraId="244AA3C8" w14:textId="77777777" w:rsidTr="00585A73">
        <w:tc>
          <w:tcPr>
            <w:tcW w:w="647" w:type="pct"/>
          </w:tcPr>
          <w:p w14:paraId="1C2CB6CF" w14:textId="64CAFA6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w:t>
            </w:r>
            <w:r w:rsidR="00BB0EBB"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7A6DE548" w14:textId="2284ADD3" w:rsidR="00EF19F5" w:rsidRPr="00113769" w:rsidRDefault="00360B6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894" w:type="pct"/>
          </w:tcPr>
          <w:p w14:paraId="6502034D" w14:textId="4DA5096B"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360B65"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xem xét, phê duyệt, chuyển yêu cầu cung cấp thông tin trong Cơ sở dữ liệu căn cước đến thủ trưởng cơ quan quản lý căn cước của Bộ Công an.</w:t>
            </w:r>
          </w:p>
          <w:p w14:paraId="19457C76" w14:textId="639EC7D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w:t>
            </w:r>
            <w:r w:rsidR="007450FE"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tổ chức, cá nhân bằng văn bản.</w:t>
            </w:r>
          </w:p>
        </w:tc>
        <w:tc>
          <w:tcPr>
            <w:tcW w:w="524" w:type="pct"/>
          </w:tcPr>
          <w:p w14:paraId="19C48C64" w14:textId="420AE036" w:rsidR="00EF19F5" w:rsidRPr="00113769" w:rsidRDefault="005A662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CA840C9" w14:textId="77777777" w:rsidTr="00585A73">
        <w:tc>
          <w:tcPr>
            <w:tcW w:w="647" w:type="pct"/>
          </w:tcPr>
          <w:p w14:paraId="5E7A061F" w14:textId="34E29465"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BB0EBB"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cấp TW</w:t>
            </w:r>
          </w:p>
        </w:tc>
        <w:tc>
          <w:tcPr>
            <w:tcW w:w="934" w:type="pct"/>
            <w:tcBorders>
              <w:bottom w:val="single" w:sz="4" w:space="0" w:color="auto"/>
            </w:tcBorders>
          </w:tcPr>
          <w:p w14:paraId="0A49C4A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894" w:type="pct"/>
          </w:tcPr>
          <w:p w14:paraId="4B092782"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cung cấp thông tin trong Cơ sở dữ liệu căn cước.</w:t>
            </w:r>
          </w:p>
          <w:p w14:paraId="393D89F5" w14:textId="6C4AFC0E" w:rsidR="00EF19F5" w:rsidRPr="00113769" w:rsidRDefault="00EF19F5" w:rsidP="004A1929">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ờng hợp từ chối cung cấp  thì cho ý kiến đ</w:t>
            </w:r>
            <w:r w:rsidR="00EE0DB2" w:rsidRPr="00113769">
              <w:rPr>
                <w:rFonts w:ascii="Times New Roman" w:hAnsi="Times New Roman" w:cs="Times New Roman"/>
                <w:color w:val="000000" w:themeColor="text1"/>
                <w:sz w:val="26"/>
                <w:szCs w:val="26"/>
              </w:rPr>
              <w:t>ể</w:t>
            </w:r>
            <w:r w:rsidRPr="00113769">
              <w:rPr>
                <w:rFonts w:ascii="Times New Roman" w:hAnsi="Times New Roman" w:cs="Times New Roman"/>
                <w:color w:val="000000" w:themeColor="text1"/>
                <w:sz w:val="26"/>
                <w:szCs w:val="26"/>
              </w:rPr>
              <w:t xml:space="preserve"> </w:t>
            </w:r>
            <w:r w:rsidR="00EE0DB2"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trả lời tổ chức, cá nhân bằng văn bản.</w:t>
            </w:r>
          </w:p>
        </w:tc>
        <w:tc>
          <w:tcPr>
            <w:tcW w:w="524" w:type="pct"/>
          </w:tcPr>
          <w:p w14:paraId="08E24CC8" w14:textId="0F3BC94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696246D" w14:textId="77777777" w:rsidTr="00585A73">
        <w:tc>
          <w:tcPr>
            <w:tcW w:w="647" w:type="pct"/>
          </w:tcPr>
          <w:p w14:paraId="0DCA5EB3" w14:textId="536843E4"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BB0EBB"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Duyệt, ký </w:t>
            </w:r>
          </w:p>
        </w:tc>
        <w:tc>
          <w:tcPr>
            <w:tcW w:w="934" w:type="pct"/>
            <w:tcBorders>
              <w:bottom w:val="single" w:sz="4" w:space="0" w:color="auto"/>
            </w:tcBorders>
          </w:tcPr>
          <w:p w14:paraId="279FC049" w14:textId="63934ADF" w:rsidR="00EF19F5" w:rsidRPr="00113769" w:rsidRDefault="00D13AB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894" w:type="pct"/>
          </w:tcPr>
          <w:p w14:paraId="36A08065" w14:textId="404E9DAB"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Sau khi Thủ trưởng cơ quan quản lý căn cước của Bộ Công an phê duyệt yêu cầu cung cấp thông tin trong Cơ sở dữ liệu căn cước, </w:t>
            </w:r>
            <w:r w:rsidR="00892D2D"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duyệt ký Phiếu cung cấp thông tin trong Cơ sở dữ liệu quốc gia về dân cư, Cơ sở dữ liệu căn cước (mẫu DC03 ban hành kèm theo Thông tư số 17/2024/TT-BCA ngày 15/5/2024). </w:t>
            </w:r>
          </w:p>
          <w:p w14:paraId="466A6E4B"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p>
        </w:tc>
        <w:tc>
          <w:tcPr>
            <w:tcW w:w="524" w:type="pct"/>
          </w:tcPr>
          <w:p w14:paraId="7C1617A6" w14:textId="4FE437A4" w:rsidR="00EF19F5" w:rsidRPr="00113769" w:rsidRDefault="0025367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7C3C07" w:rsidRPr="00113769">
              <w:rPr>
                <w:rFonts w:ascii="Times New Roman" w:hAnsi="Times New Roman" w:cs="Times New Roman"/>
                <w:color w:val="000000" w:themeColor="text1"/>
                <w:sz w:val="26"/>
                <w:szCs w:val="26"/>
              </w:rPr>
              <w:t>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BAB96A2" w14:textId="77777777" w:rsidTr="00585A73">
        <w:trPr>
          <w:trHeight w:val="1290"/>
        </w:trPr>
        <w:tc>
          <w:tcPr>
            <w:tcW w:w="647" w:type="pct"/>
          </w:tcPr>
          <w:p w14:paraId="790063CD" w14:textId="68E183E5"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BB0EBB"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1F01B991" w14:textId="2C6C4CAB" w:rsidR="00EF19F5" w:rsidRPr="00113769" w:rsidRDefault="00EF19F5" w:rsidP="00E02F9F">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E02F9F" w:rsidRPr="00113769">
              <w:rPr>
                <w:rFonts w:ascii="Times New Roman" w:hAnsi="Times New Roman" w:cs="Times New Roman"/>
                <w:color w:val="000000" w:themeColor="text1"/>
                <w:sz w:val="26"/>
                <w:szCs w:val="26"/>
              </w:rPr>
              <w:t xml:space="preserve"> Công an xã, phường, đặc khu</w:t>
            </w:r>
          </w:p>
        </w:tc>
        <w:tc>
          <w:tcPr>
            <w:tcW w:w="2894" w:type="pct"/>
          </w:tcPr>
          <w:p w14:paraId="2038C087"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524" w:type="pct"/>
          </w:tcPr>
          <w:p w14:paraId="3C3EAE25" w14:textId="46431BD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7C3C07"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1B4176F" w14:textId="77777777" w:rsidTr="00585A73">
        <w:trPr>
          <w:trHeight w:val="359"/>
        </w:trPr>
        <w:tc>
          <w:tcPr>
            <w:tcW w:w="4474" w:type="pct"/>
            <w:gridSpan w:val="3"/>
          </w:tcPr>
          <w:p w14:paraId="10BEB2D9"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7EDFFB2E"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77024B5F" w14:textId="77777777" w:rsidTr="00585A73">
        <w:trPr>
          <w:trHeight w:val="359"/>
        </w:trPr>
        <w:tc>
          <w:tcPr>
            <w:tcW w:w="647" w:type="pct"/>
          </w:tcPr>
          <w:p w14:paraId="24F3E3C1"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3"/>
          </w:tcPr>
          <w:p w14:paraId="3B752247"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7B0DC5B"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79A5EC3" w14:textId="73EC495F" w:rsidR="00585A73" w:rsidRPr="00585A73" w:rsidRDefault="00585A73" w:rsidP="00585A73">
      <w:pPr>
        <w:pStyle w:val="ListParagraph"/>
        <w:rPr>
          <w:rFonts w:ascii="Times New Roman" w:hAnsi="Times New Roman" w:cs="Times New Roman"/>
          <w:b/>
          <w:color w:val="000000" w:themeColor="text1"/>
          <w:sz w:val="26"/>
        </w:rPr>
      </w:pPr>
      <w:r w:rsidRPr="00585A73">
        <w:rPr>
          <w:rFonts w:ascii="Times New Roman" w:hAnsi="Times New Roman" w:cs="Times New Roman"/>
          <w:b/>
          <w:color w:val="000000" w:themeColor="text1"/>
          <w:sz w:val="26"/>
        </w:rPr>
        <w:lastRenderedPageBreak/>
        <w:t>- Quy trình điện tử:</w:t>
      </w:r>
    </w:p>
    <w:p w14:paraId="7B1DC491" w14:textId="51785D30" w:rsidR="00845196" w:rsidRPr="00585A73" w:rsidRDefault="00585A73" w:rsidP="00585A73">
      <w:pPr>
        <w:pStyle w:val="ListParagraph"/>
        <w:rPr>
          <w:rFonts w:ascii="Times New Roman" w:hAnsi="Times New Roman" w:cs="Times New Roman"/>
          <w:b/>
          <w:color w:val="000000" w:themeColor="text1"/>
          <w:sz w:val="26"/>
        </w:rPr>
      </w:pPr>
      <w:r w:rsidRPr="00585A73">
        <w:rPr>
          <w:rFonts w:ascii="Times New Roman" w:hAnsi="Times New Roman" w:cs="Times New Roman"/>
          <w:b/>
          <w:color w:val="000000" w:themeColor="text1"/>
          <w:sz w:val="26"/>
        </w:rPr>
        <w:t xml:space="preserve">a) </w:t>
      </w:r>
      <w:r w:rsidR="00845196" w:rsidRPr="00585A73">
        <w:rPr>
          <w:rFonts w:ascii="Times New Roman" w:hAnsi="Times New Roman" w:cs="Times New Roman"/>
          <w:b/>
          <w:color w:val="000000" w:themeColor="text1"/>
          <w:sz w:val="26"/>
        </w:rPr>
        <w:t>Mô hình quy trình</w:t>
      </w:r>
    </w:p>
    <w:p w14:paraId="4E8FA04D" w14:textId="1D5FFA0F" w:rsidR="00845196" w:rsidRPr="00113769" w:rsidRDefault="00240B52" w:rsidP="00585A73">
      <w:pPr>
        <w:ind w:left="-426"/>
        <w:rPr>
          <w:rFonts w:ascii="Times New Roman" w:hAnsi="Times New Roman" w:cs="Times New Roman"/>
          <w:color w:val="000000" w:themeColor="text1"/>
          <w:spacing w:val="-2"/>
          <w:sz w:val="28"/>
          <w:szCs w:val="28"/>
          <w:lang w:val="nl-NL"/>
        </w:rPr>
      </w:pPr>
      <w:r w:rsidRPr="00113769">
        <w:rPr>
          <w:color w:val="000000" w:themeColor="text1"/>
        </w:rPr>
        <w:object w:dxaOrig="21066" w:dyaOrig="8634" w14:anchorId="65FD13C3">
          <v:shape id="_x0000_i1056" type="#_x0000_t75" style="width:777.25pt;height:318pt" o:ole="">
            <v:imagedata r:id="rId72" o:title=""/>
          </v:shape>
          <o:OLEObject Type="Embed" ProgID="Visio.Drawing.15" ShapeID="_x0000_i1056" DrawAspect="Content" ObjectID="_1825589893" r:id="rId73"/>
        </w:object>
      </w:r>
    </w:p>
    <w:p w14:paraId="4FCF677A" w14:textId="77777777" w:rsidR="00F45F6F" w:rsidRPr="00C93655" w:rsidRDefault="00845196" w:rsidP="00F45F6F">
      <w:pPr>
        <w:rPr>
          <w:rFonts w:ascii="Times New Roman" w:hAnsi="Times New Roman" w:cs="Times New Roman"/>
          <w:b/>
          <w:color w:val="000000" w:themeColor="text1"/>
          <w:sz w:val="26"/>
          <w:lang w:val="nl-NL"/>
        </w:rPr>
      </w:pPr>
      <w:r w:rsidRPr="00113769">
        <w:rPr>
          <w:rFonts w:ascii="Times New Roman" w:hAnsi="Times New Roman" w:cs="Times New Roman"/>
          <w:color w:val="000000" w:themeColor="text1"/>
          <w:spacing w:val="-2"/>
          <w:sz w:val="28"/>
          <w:szCs w:val="28"/>
          <w:lang w:val="nl-NL"/>
        </w:rPr>
        <w:br w:type="page"/>
      </w:r>
      <w:r w:rsidR="00F45F6F" w:rsidRPr="00C93655">
        <w:rPr>
          <w:rFonts w:ascii="Times New Roman" w:hAnsi="Times New Roman" w:cs="Times New Roman"/>
          <w:b/>
          <w:color w:val="000000" w:themeColor="text1"/>
          <w:sz w:val="26"/>
          <w:lang w:val="nl-NL"/>
        </w:rPr>
        <w:lastRenderedPageBreak/>
        <w:t>b) Mô tả quy trình:</w:t>
      </w: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375"/>
        <w:gridCol w:w="13407"/>
      </w:tblGrid>
      <w:tr w:rsidR="00585A73" w:rsidRPr="00585A73" w14:paraId="2EFF73A2" w14:textId="77777777" w:rsidTr="00585A73">
        <w:trPr>
          <w:tblHeader/>
          <w:jc w:val="center"/>
        </w:trPr>
        <w:tc>
          <w:tcPr>
            <w:tcW w:w="465" w:type="pct"/>
            <w:shd w:val="clear" w:color="auto" w:fill="F2F2F2"/>
            <w:vAlign w:val="center"/>
          </w:tcPr>
          <w:p w14:paraId="62C19E3E" w14:textId="77777777" w:rsidR="00585A73" w:rsidRPr="00585A73" w:rsidRDefault="00585A73" w:rsidP="00623DC7">
            <w:pPr>
              <w:pStyle w:val="QATable"/>
              <w:jc w:val="center"/>
              <w:rPr>
                <w:rFonts w:eastAsia="Calibri"/>
                <w:b/>
                <w:color w:val="000000" w:themeColor="text1"/>
                <w:sz w:val="26"/>
                <w:szCs w:val="26"/>
              </w:rPr>
            </w:pPr>
            <w:r w:rsidRPr="00585A73">
              <w:rPr>
                <w:rFonts w:eastAsia="Calibri"/>
                <w:b/>
                <w:color w:val="000000" w:themeColor="text1"/>
                <w:sz w:val="26"/>
                <w:szCs w:val="26"/>
              </w:rPr>
              <w:t>Bước</w:t>
            </w:r>
          </w:p>
        </w:tc>
        <w:tc>
          <w:tcPr>
            <w:tcW w:w="4535" w:type="pct"/>
            <w:shd w:val="clear" w:color="auto" w:fill="F2F2F2"/>
            <w:vAlign w:val="center"/>
          </w:tcPr>
          <w:p w14:paraId="38E09215" w14:textId="2CD5D6EC" w:rsidR="00585A73" w:rsidRPr="00585A73" w:rsidRDefault="00585A73" w:rsidP="00623DC7">
            <w:pPr>
              <w:pStyle w:val="QATable"/>
              <w:jc w:val="center"/>
              <w:rPr>
                <w:rFonts w:eastAsia="Calibri"/>
                <w:b/>
                <w:color w:val="000000" w:themeColor="text1"/>
                <w:sz w:val="26"/>
                <w:szCs w:val="26"/>
              </w:rPr>
            </w:pPr>
            <w:r w:rsidRPr="00585A73">
              <w:rPr>
                <w:rFonts w:eastAsia="Calibri"/>
                <w:b/>
                <w:color w:val="000000" w:themeColor="text1"/>
                <w:sz w:val="26"/>
                <w:szCs w:val="26"/>
              </w:rPr>
              <w:t>Mô tả</w:t>
            </w:r>
          </w:p>
        </w:tc>
      </w:tr>
      <w:tr w:rsidR="00585A73" w:rsidRPr="00585A73" w14:paraId="2DD66B3D" w14:textId="77777777" w:rsidTr="00585A73">
        <w:trPr>
          <w:jc w:val="center"/>
        </w:trPr>
        <w:tc>
          <w:tcPr>
            <w:tcW w:w="465" w:type="pct"/>
            <w:vAlign w:val="center"/>
          </w:tcPr>
          <w:p w14:paraId="1903DC4E" w14:textId="77777777"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1</w:t>
            </w:r>
          </w:p>
        </w:tc>
        <w:tc>
          <w:tcPr>
            <w:tcW w:w="4535" w:type="pct"/>
            <w:vAlign w:val="center"/>
          </w:tcPr>
          <w:p w14:paraId="442756A1" w14:textId="30BF1AC4" w:rsidR="00585A73" w:rsidRPr="00585A73" w:rsidRDefault="00585A73" w:rsidP="00585A73">
            <w:pPr>
              <w:pStyle w:val="QATable"/>
              <w:rPr>
                <w:rFonts w:eastAsia="Calibri"/>
                <w:color w:val="000000" w:themeColor="text1"/>
                <w:sz w:val="26"/>
                <w:szCs w:val="26"/>
              </w:rPr>
            </w:pPr>
            <w:r>
              <w:rPr>
                <w:color w:val="000000" w:themeColor="text1"/>
                <w:sz w:val="26"/>
                <w:szCs w:val="26"/>
                <w:lang w:bidi="lo-LA"/>
              </w:rPr>
              <w:t>Cán bộ tiếp nhận t</w:t>
            </w:r>
            <w:r w:rsidRPr="00585A73">
              <w:rPr>
                <w:color w:val="000000" w:themeColor="text1"/>
                <w:sz w:val="26"/>
                <w:szCs w:val="26"/>
                <w:lang w:bidi="lo-LA"/>
              </w:rPr>
              <w:t>iếp nhận hồ sơ tại Công an xã, phường, đặc khu hoặc Trung tâm phục vụ hành chính công cấp xã (nếu đã triển khai)</w:t>
            </w:r>
            <w:r>
              <w:rPr>
                <w:color w:val="000000" w:themeColor="text1"/>
                <w:sz w:val="26"/>
                <w:szCs w:val="26"/>
                <w:lang w:bidi="lo-LA"/>
              </w:rPr>
              <w:t>. Chuyển sang bước 2.</w:t>
            </w:r>
          </w:p>
        </w:tc>
      </w:tr>
      <w:tr w:rsidR="00585A73" w:rsidRPr="00585A73" w14:paraId="3BF3219D" w14:textId="77777777" w:rsidTr="00585A73">
        <w:trPr>
          <w:jc w:val="center"/>
        </w:trPr>
        <w:tc>
          <w:tcPr>
            <w:tcW w:w="465" w:type="pct"/>
            <w:vAlign w:val="center"/>
          </w:tcPr>
          <w:p w14:paraId="15DCCD1E"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2</w:t>
            </w:r>
          </w:p>
        </w:tc>
        <w:tc>
          <w:tcPr>
            <w:tcW w:w="4535" w:type="pct"/>
            <w:vAlign w:val="center"/>
          </w:tcPr>
          <w:p w14:paraId="52B5B617" w14:textId="56FEC9B7" w:rsidR="00585A73" w:rsidRPr="00585A73" w:rsidRDefault="00585A73" w:rsidP="00585A73">
            <w:pPr>
              <w:pStyle w:val="QATable"/>
              <w:rPr>
                <w:rFonts w:eastAsia="Calibri"/>
                <w:color w:val="000000" w:themeColor="text1"/>
                <w:spacing w:val="-4"/>
                <w:sz w:val="26"/>
                <w:szCs w:val="26"/>
              </w:rPr>
            </w:pPr>
            <w:r w:rsidRPr="00585A73">
              <w:rPr>
                <w:color w:val="000000" w:themeColor="text1"/>
                <w:spacing w:val="-4"/>
                <w:sz w:val="26"/>
                <w:szCs w:val="26"/>
                <w:lang w:bidi="lo-LA"/>
              </w:rPr>
              <w:t xml:space="preserve">Kiểm tra tính pháp lý và nội dung hồ sơ trình </w:t>
            </w:r>
            <w:r>
              <w:rPr>
                <w:color w:val="000000" w:themeColor="text1"/>
                <w:spacing w:val="-4"/>
                <w:sz w:val="26"/>
                <w:szCs w:val="26"/>
                <w:lang w:bidi="lo-LA"/>
              </w:rPr>
              <w:t>Trưởng Công an xã, phường, đặc khu</w:t>
            </w:r>
            <w:r w:rsidRPr="00585A73">
              <w:rPr>
                <w:color w:val="000000" w:themeColor="text1"/>
                <w:spacing w:val="-4"/>
                <w:sz w:val="26"/>
                <w:szCs w:val="26"/>
                <w:lang w:bidi="lo-LA"/>
              </w:rPr>
              <w:t xml:space="preserve"> xét duyệt. Chuyển sang bước 3.</w:t>
            </w:r>
          </w:p>
        </w:tc>
      </w:tr>
      <w:tr w:rsidR="00585A73" w:rsidRPr="00585A73" w14:paraId="244BDA74" w14:textId="77777777" w:rsidTr="00585A73">
        <w:trPr>
          <w:jc w:val="center"/>
        </w:trPr>
        <w:tc>
          <w:tcPr>
            <w:tcW w:w="465" w:type="pct"/>
            <w:vAlign w:val="center"/>
          </w:tcPr>
          <w:p w14:paraId="795D6178"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3.1</w:t>
            </w:r>
          </w:p>
        </w:tc>
        <w:tc>
          <w:tcPr>
            <w:tcW w:w="4535" w:type="pct"/>
            <w:vAlign w:val="center"/>
          </w:tcPr>
          <w:p w14:paraId="0E7125D8" w14:textId="20A71BB1" w:rsidR="00585A73" w:rsidRPr="00585A73" w:rsidRDefault="00585A73" w:rsidP="00585A73">
            <w:pPr>
              <w:pStyle w:val="QATable"/>
              <w:rPr>
                <w:rFonts w:eastAsia="Calibri"/>
                <w:color w:val="000000" w:themeColor="text1"/>
                <w:sz w:val="26"/>
                <w:szCs w:val="26"/>
              </w:rPr>
            </w:pPr>
            <w:r w:rsidRPr="00113769">
              <w:rPr>
                <w:color w:val="000000" w:themeColor="text1"/>
                <w:sz w:val="26"/>
                <w:szCs w:val="26"/>
              </w:rPr>
              <w:t>Trường hợp hồ sơ không hợp lệ t</w:t>
            </w:r>
            <w:r w:rsidRPr="00113769">
              <w:rPr>
                <w:color w:val="000000" w:themeColor="text1"/>
                <w:sz w:val="26"/>
                <w:szCs w:val="26"/>
                <w:lang w:bidi="lo-LA"/>
              </w:rPr>
              <w:t>ừ chối tiếp nhận và nêu rõ lý do theo mẫu CC03. Kết thúc quy trình.</w:t>
            </w:r>
          </w:p>
        </w:tc>
      </w:tr>
      <w:tr w:rsidR="00585A73" w:rsidRPr="00585A73" w14:paraId="124DF2E8" w14:textId="77777777" w:rsidTr="00585A73">
        <w:trPr>
          <w:jc w:val="center"/>
        </w:trPr>
        <w:tc>
          <w:tcPr>
            <w:tcW w:w="465" w:type="pct"/>
            <w:vAlign w:val="center"/>
          </w:tcPr>
          <w:p w14:paraId="0D084812"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3.2</w:t>
            </w:r>
          </w:p>
        </w:tc>
        <w:tc>
          <w:tcPr>
            <w:tcW w:w="4535" w:type="pct"/>
            <w:vAlign w:val="center"/>
          </w:tcPr>
          <w:p w14:paraId="11C1894C" w14:textId="73CE0756" w:rsidR="00585A73" w:rsidRPr="00585A73" w:rsidRDefault="00585A73" w:rsidP="00585A73">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ền về bước 1.</w:t>
            </w:r>
          </w:p>
        </w:tc>
      </w:tr>
      <w:tr w:rsidR="00585A73" w:rsidRPr="00585A73" w14:paraId="5915DCE8" w14:textId="77777777" w:rsidTr="00585A73">
        <w:trPr>
          <w:jc w:val="center"/>
        </w:trPr>
        <w:tc>
          <w:tcPr>
            <w:tcW w:w="465" w:type="pct"/>
            <w:vAlign w:val="center"/>
          </w:tcPr>
          <w:p w14:paraId="536C64E7"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3.3</w:t>
            </w:r>
          </w:p>
        </w:tc>
        <w:tc>
          <w:tcPr>
            <w:tcW w:w="4535" w:type="pct"/>
            <w:vAlign w:val="center"/>
          </w:tcPr>
          <w:p w14:paraId="0067DBB9" w14:textId="086E67E5" w:rsidR="00585A73" w:rsidRPr="00585A73" w:rsidRDefault="00585A73" w:rsidP="00585A73">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585A73" w:rsidRPr="00585A73" w14:paraId="60CD9605" w14:textId="77777777" w:rsidTr="00585A73">
        <w:trPr>
          <w:jc w:val="center"/>
        </w:trPr>
        <w:tc>
          <w:tcPr>
            <w:tcW w:w="465" w:type="pct"/>
            <w:vAlign w:val="center"/>
          </w:tcPr>
          <w:p w14:paraId="36C88FF7" w14:textId="77777777" w:rsidR="00585A73" w:rsidRPr="00585A73" w:rsidRDefault="00585A73" w:rsidP="00585A73">
            <w:pPr>
              <w:pStyle w:val="QATable"/>
              <w:rPr>
                <w:rFonts w:eastAsia="Calibri"/>
                <w:color w:val="000000" w:themeColor="text1"/>
                <w:sz w:val="26"/>
                <w:szCs w:val="26"/>
              </w:rPr>
            </w:pPr>
            <w:r w:rsidRPr="00585A73">
              <w:rPr>
                <w:rFonts w:eastAsia="Calibri"/>
                <w:color w:val="000000" w:themeColor="text1"/>
                <w:sz w:val="26"/>
                <w:szCs w:val="26"/>
              </w:rPr>
              <w:t>B4</w:t>
            </w:r>
          </w:p>
        </w:tc>
        <w:tc>
          <w:tcPr>
            <w:tcW w:w="4535" w:type="pct"/>
            <w:vAlign w:val="center"/>
          </w:tcPr>
          <w:p w14:paraId="4747CED9" w14:textId="72AEC0B5" w:rsidR="00585A73" w:rsidRPr="00585A73" w:rsidRDefault="00585A73" w:rsidP="00585A73">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585A73" w:rsidRPr="00585A73" w14:paraId="2049C2F4" w14:textId="77777777" w:rsidTr="00585A73">
        <w:trPr>
          <w:jc w:val="center"/>
        </w:trPr>
        <w:tc>
          <w:tcPr>
            <w:tcW w:w="465" w:type="pct"/>
            <w:vAlign w:val="center"/>
          </w:tcPr>
          <w:p w14:paraId="4A0129CA" w14:textId="77777777"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5</w:t>
            </w:r>
          </w:p>
        </w:tc>
        <w:tc>
          <w:tcPr>
            <w:tcW w:w="4535" w:type="pct"/>
            <w:vAlign w:val="center"/>
          </w:tcPr>
          <w:p w14:paraId="29ACFA68" w14:textId="36A36788" w:rsidR="00585A73" w:rsidRPr="00585A73" w:rsidRDefault="00585A73" w:rsidP="00585A73">
            <w:pPr>
              <w:pStyle w:val="QATable"/>
              <w:rPr>
                <w:color w:val="000000" w:themeColor="text1"/>
                <w:sz w:val="26"/>
                <w:szCs w:val="26"/>
              </w:rPr>
            </w:pPr>
            <w:r>
              <w:rPr>
                <w:color w:val="000000" w:themeColor="text1"/>
                <w:spacing w:val="-4"/>
                <w:sz w:val="26"/>
                <w:szCs w:val="26"/>
                <w:lang w:bidi="lo-LA"/>
              </w:rPr>
              <w:t>Trưởng Công an xã, phường, đặc khu</w:t>
            </w:r>
            <w:r w:rsidRPr="00585A73">
              <w:rPr>
                <w:color w:val="000000" w:themeColor="text1"/>
                <w:spacing w:val="-4"/>
                <w:sz w:val="26"/>
                <w:szCs w:val="26"/>
                <w:lang w:bidi="lo-LA"/>
              </w:rPr>
              <w:t xml:space="preserve"> </w:t>
            </w:r>
            <w:r>
              <w:rPr>
                <w:color w:val="000000" w:themeColor="text1"/>
                <w:spacing w:val="-4"/>
                <w:sz w:val="26"/>
                <w:szCs w:val="26"/>
                <w:lang w:bidi="lo-LA"/>
              </w:rPr>
              <w:t>t</w:t>
            </w:r>
            <w:r w:rsidRPr="00585A73">
              <w:rPr>
                <w:color w:val="000000" w:themeColor="text1"/>
                <w:sz w:val="26"/>
                <w:szCs w:val="26"/>
                <w:lang w:bidi="lo-LA"/>
              </w:rPr>
              <w:t>hực hiện xét duyệt hồ sơ khai thác thông tin của công dân</w:t>
            </w:r>
            <w:r>
              <w:rPr>
                <w:color w:val="000000" w:themeColor="text1"/>
                <w:sz w:val="26"/>
                <w:szCs w:val="26"/>
                <w:lang w:bidi="lo-LA"/>
              </w:rPr>
              <w:t xml:space="preserve">. Chuyển sang bước 6. </w:t>
            </w:r>
          </w:p>
        </w:tc>
      </w:tr>
      <w:tr w:rsidR="00585A73" w:rsidRPr="00585A73" w14:paraId="79BE0DFB" w14:textId="77777777" w:rsidTr="00585A73">
        <w:trPr>
          <w:jc w:val="center"/>
        </w:trPr>
        <w:tc>
          <w:tcPr>
            <w:tcW w:w="465" w:type="pct"/>
            <w:vAlign w:val="center"/>
          </w:tcPr>
          <w:p w14:paraId="48C8CE4D" w14:textId="3D1C2AF1"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6.1</w:t>
            </w:r>
          </w:p>
        </w:tc>
        <w:tc>
          <w:tcPr>
            <w:tcW w:w="4535" w:type="pct"/>
            <w:vAlign w:val="center"/>
          </w:tcPr>
          <w:p w14:paraId="5A9F3AA2" w14:textId="76A78178" w:rsidR="00585A73" w:rsidRPr="00585A73" w:rsidRDefault="00585A73" w:rsidP="00585A73">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w:t>
            </w:r>
            <w:r>
              <w:rPr>
                <w:color w:val="000000" w:themeColor="text1"/>
                <w:sz w:val="26"/>
                <w:szCs w:val="26"/>
                <w:lang w:bidi="lo-LA"/>
              </w:rPr>
              <w:t>t</w:t>
            </w:r>
            <w:r w:rsidRPr="00585A73">
              <w:rPr>
                <w:color w:val="000000" w:themeColor="text1"/>
                <w:sz w:val="26"/>
                <w:szCs w:val="26"/>
                <w:lang w:bidi="lo-LA"/>
              </w:rPr>
              <w:t xml:space="preserve">hực hiện </w:t>
            </w:r>
            <w:r>
              <w:rPr>
                <w:color w:val="000000" w:themeColor="text1"/>
                <w:sz w:val="26"/>
                <w:szCs w:val="26"/>
                <w:lang w:bidi="lo-LA"/>
              </w:rPr>
              <w:t>phê</w:t>
            </w:r>
            <w:r w:rsidRPr="00585A73">
              <w:rPr>
                <w:color w:val="000000" w:themeColor="text1"/>
                <w:sz w:val="26"/>
                <w:szCs w:val="26"/>
                <w:lang w:bidi="lo-LA"/>
              </w:rPr>
              <w:t xml:space="preserve"> duyệt hồ sơ khai thác thông tin của công dân</w:t>
            </w:r>
            <w:r>
              <w:rPr>
                <w:color w:val="000000" w:themeColor="text1"/>
                <w:sz w:val="26"/>
                <w:szCs w:val="26"/>
                <w:lang w:bidi="lo-LA"/>
              </w:rPr>
              <w:t>. Chuyển sang bước 7.</w:t>
            </w:r>
          </w:p>
        </w:tc>
      </w:tr>
      <w:tr w:rsidR="00585A73" w:rsidRPr="00585A73" w14:paraId="65935925" w14:textId="77777777" w:rsidTr="00585A73">
        <w:trPr>
          <w:jc w:val="center"/>
        </w:trPr>
        <w:tc>
          <w:tcPr>
            <w:tcW w:w="465" w:type="pct"/>
            <w:vAlign w:val="center"/>
          </w:tcPr>
          <w:p w14:paraId="0B2B4EE6" w14:textId="652269F6"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6.2</w:t>
            </w:r>
          </w:p>
        </w:tc>
        <w:tc>
          <w:tcPr>
            <w:tcW w:w="4535" w:type="pct"/>
            <w:vAlign w:val="center"/>
          </w:tcPr>
          <w:p w14:paraId="177E72A6" w14:textId="5E717548" w:rsidR="00585A73" w:rsidRPr="00585A73" w:rsidRDefault="00585A73" w:rsidP="00585A73">
            <w:pPr>
              <w:autoSpaceDE w:val="0"/>
              <w:autoSpaceDN w:val="0"/>
              <w:adjustRightInd w:val="0"/>
              <w:spacing w:after="0" w:line="288" w:lineRule="auto"/>
              <w:jc w:val="both"/>
              <w:rPr>
                <w:color w:val="000000" w:themeColor="text1"/>
                <w:sz w:val="26"/>
                <w:szCs w:val="26"/>
              </w:rPr>
            </w:pPr>
            <w:r>
              <w:rPr>
                <w:rFonts w:ascii="Times New Roman" w:hAnsi="Times New Roman" w:cs="Times New Roman"/>
                <w:color w:val="000000" w:themeColor="text1"/>
                <w:sz w:val="26"/>
                <w:szCs w:val="26"/>
                <w:lang w:bidi="lo-LA"/>
              </w:rPr>
              <w:t xml:space="preserve">Đối với hồ sơ không đủ điều kiện, </w:t>
            </w:r>
            <w:r w:rsidRPr="00585A73">
              <w:rPr>
                <w:rFonts w:ascii="Times New Roman" w:hAnsi="Times New Roman" w:cs="Times New Roman"/>
                <w:color w:val="000000" w:themeColor="text1"/>
                <w:sz w:val="26"/>
                <w:szCs w:val="26"/>
                <w:lang w:bidi="lo-LA"/>
              </w:rPr>
              <w:t xml:space="preserve">Trưởng Công an xã, phường, đặc khu </w:t>
            </w:r>
            <w:r>
              <w:rPr>
                <w:rFonts w:ascii="Times New Roman" w:hAnsi="Times New Roman" w:cs="Times New Roman"/>
                <w:color w:val="000000" w:themeColor="text1"/>
                <w:sz w:val="26"/>
                <w:szCs w:val="26"/>
                <w:lang w:bidi="lo-LA"/>
              </w:rPr>
              <w:t>k</w:t>
            </w:r>
            <w:r w:rsidRPr="00585A73">
              <w:rPr>
                <w:rFonts w:ascii="Times New Roman" w:hAnsi="Times New Roman" w:cs="Times New Roman"/>
                <w:color w:val="000000" w:themeColor="text1"/>
                <w:sz w:val="26"/>
                <w:szCs w:val="26"/>
                <w:lang w:bidi="lo-LA"/>
              </w:rPr>
              <w:t>ý Thông báo về việc từ chối giải quyết thủ tục về căn cước (Mẫu CC03)</w:t>
            </w:r>
            <w:r>
              <w:rPr>
                <w:rFonts w:ascii="Times New Roman" w:hAnsi="Times New Roman" w:cs="Times New Roman"/>
                <w:color w:val="000000" w:themeColor="text1"/>
                <w:sz w:val="26"/>
                <w:szCs w:val="26"/>
                <w:lang w:bidi="lo-LA"/>
              </w:rPr>
              <w:t xml:space="preserve">. Kết thúc quy trình. </w:t>
            </w:r>
          </w:p>
        </w:tc>
      </w:tr>
      <w:tr w:rsidR="00585A73" w:rsidRPr="00585A73" w14:paraId="599C045F" w14:textId="77777777" w:rsidTr="00585A73">
        <w:trPr>
          <w:jc w:val="center"/>
        </w:trPr>
        <w:tc>
          <w:tcPr>
            <w:tcW w:w="465" w:type="pct"/>
            <w:vAlign w:val="center"/>
          </w:tcPr>
          <w:p w14:paraId="60CFD9D3" w14:textId="56040D91"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7</w:t>
            </w:r>
          </w:p>
        </w:tc>
        <w:tc>
          <w:tcPr>
            <w:tcW w:w="4535" w:type="pct"/>
            <w:vAlign w:val="center"/>
          </w:tcPr>
          <w:p w14:paraId="20E45762" w14:textId="077E2F35" w:rsidR="00585A73" w:rsidRPr="00585A73" w:rsidRDefault="00585A73" w:rsidP="00585A73">
            <w:pPr>
              <w:autoSpaceDE w:val="0"/>
              <w:autoSpaceDN w:val="0"/>
              <w:adjustRightInd w:val="0"/>
              <w:spacing w:after="0" w:line="288" w:lineRule="auto"/>
              <w:rPr>
                <w:rFonts w:ascii="Times New Roman" w:hAnsi="Times New Roman" w:cs="Times New Roman"/>
                <w:color w:val="000000" w:themeColor="text1"/>
                <w:sz w:val="26"/>
                <w:szCs w:val="26"/>
                <w:lang w:bidi="lo-LA"/>
              </w:rPr>
            </w:pPr>
            <w:r w:rsidRPr="00585A73">
              <w:rPr>
                <w:rFonts w:ascii="Times New Roman" w:hAnsi="Times New Roman" w:cs="Times New Roman"/>
                <w:color w:val="000000" w:themeColor="text1"/>
                <w:sz w:val="26"/>
                <w:szCs w:val="26"/>
                <w:lang w:bidi="lo-LA"/>
              </w:rPr>
              <w:t xml:space="preserve">Trưởng Công an xã, phường, đặc khu ký Phiếu cung cấp thông tin trong Cơ sở dữ liệu quốc gia về dân cư, Cơ sở dữ liệu căn cước (Mẫu DC03). </w:t>
            </w:r>
            <w:r w:rsidRPr="00585A73">
              <w:rPr>
                <w:rFonts w:ascii="Times New Roman" w:hAnsi="Times New Roman" w:cs="Times New Roman"/>
                <w:color w:val="000000" w:themeColor="text1"/>
                <w:spacing w:val="-4"/>
                <w:sz w:val="26"/>
                <w:szCs w:val="26"/>
                <w:lang w:bidi="lo-LA"/>
              </w:rPr>
              <w:t>Chuyển sang bướ</w:t>
            </w:r>
            <w:r>
              <w:rPr>
                <w:rFonts w:ascii="Times New Roman" w:hAnsi="Times New Roman" w:cs="Times New Roman"/>
                <w:color w:val="000000" w:themeColor="text1"/>
                <w:spacing w:val="-4"/>
                <w:sz w:val="26"/>
                <w:szCs w:val="26"/>
                <w:lang w:bidi="lo-LA"/>
              </w:rPr>
              <w:t>c 8</w:t>
            </w:r>
            <w:r w:rsidRPr="00585A73">
              <w:rPr>
                <w:rFonts w:ascii="Times New Roman" w:hAnsi="Times New Roman" w:cs="Times New Roman"/>
                <w:color w:val="000000" w:themeColor="text1"/>
                <w:spacing w:val="-4"/>
                <w:sz w:val="26"/>
                <w:szCs w:val="26"/>
                <w:lang w:bidi="lo-LA"/>
              </w:rPr>
              <w:t>.</w:t>
            </w:r>
          </w:p>
        </w:tc>
      </w:tr>
      <w:tr w:rsidR="00585A73" w:rsidRPr="00585A73" w14:paraId="058A5E38" w14:textId="77777777" w:rsidTr="00585A73">
        <w:trPr>
          <w:jc w:val="center"/>
        </w:trPr>
        <w:tc>
          <w:tcPr>
            <w:tcW w:w="465" w:type="pct"/>
            <w:vAlign w:val="center"/>
          </w:tcPr>
          <w:p w14:paraId="516089E7" w14:textId="77777777" w:rsidR="00585A73" w:rsidRPr="00585A73" w:rsidRDefault="00585A73" w:rsidP="00623DC7">
            <w:pPr>
              <w:pStyle w:val="QATable"/>
              <w:rPr>
                <w:rFonts w:eastAsia="Calibri"/>
                <w:color w:val="000000" w:themeColor="text1"/>
                <w:sz w:val="26"/>
                <w:szCs w:val="26"/>
              </w:rPr>
            </w:pPr>
            <w:r w:rsidRPr="00585A73">
              <w:rPr>
                <w:rFonts w:eastAsia="Calibri"/>
                <w:color w:val="000000" w:themeColor="text1"/>
                <w:sz w:val="26"/>
                <w:szCs w:val="26"/>
              </w:rPr>
              <w:t>B8</w:t>
            </w:r>
          </w:p>
        </w:tc>
        <w:tc>
          <w:tcPr>
            <w:tcW w:w="4535" w:type="pct"/>
            <w:vAlign w:val="center"/>
          </w:tcPr>
          <w:p w14:paraId="7F973124" w14:textId="6F489157" w:rsidR="00585A73" w:rsidRPr="00585A73" w:rsidRDefault="00585A73" w:rsidP="00585A73">
            <w:pPr>
              <w:autoSpaceDE w:val="0"/>
              <w:autoSpaceDN w:val="0"/>
              <w:adjustRightInd w:val="0"/>
              <w:spacing w:after="0" w:line="288" w:lineRule="auto"/>
              <w:jc w:val="both"/>
              <w:rPr>
                <w:rFonts w:ascii="Times New Roman" w:hAnsi="Times New Roman" w:cs="Times New Roman"/>
                <w:color w:val="000000" w:themeColor="text1"/>
                <w:sz w:val="26"/>
                <w:szCs w:val="26"/>
                <w:lang w:bidi="lo-LA"/>
              </w:rPr>
            </w:pPr>
            <w:r w:rsidRPr="00585A73">
              <w:rPr>
                <w:rFonts w:ascii="Times New Roman" w:hAnsi="Times New Roman" w:cs="Times New Roman"/>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w:t>
            </w:r>
            <w:r>
              <w:rPr>
                <w:rFonts w:ascii="Times New Roman" w:hAnsi="Times New Roman" w:cs="Times New Roman"/>
                <w:color w:val="000000" w:themeColor="text1"/>
                <w:sz w:val="26"/>
                <w:szCs w:val="26"/>
                <w:lang w:bidi="lo-LA"/>
              </w:rPr>
              <w:t>. Kết thúc quy trình.</w:t>
            </w:r>
          </w:p>
        </w:tc>
      </w:tr>
    </w:tbl>
    <w:p w14:paraId="7F1BF83D" w14:textId="4CE62EE3" w:rsidR="00845196" w:rsidRPr="00113769" w:rsidRDefault="00585A73">
      <w:pPr>
        <w:rPr>
          <w:rFonts w:ascii="Times New Roman" w:eastAsiaTheme="majorEastAsia" w:hAnsi="Times New Roman" w:cs="Times New Roman"/>
          <w:b/>
          <w:bCs/>
          <w:color w:val="000000" w:themeColor="text1"/>
          <w:spacing w:val="-2"/>
          <w:sz w:val="28"/>
          <w:szCs w:val="28"/>
          <w:lang w:val="nl-NL"/>
        </w:rPr>
      </w:pPr>
      <w:r>
        <w:rPr>
          <w:rFonts w:ascii="Times New Roman" w:eastAsiaTheme="majorEastAsia" w:hAnsi="Times New Roman" w:cs="Times New Roman"/>
          <w:b/>
          <w:bCs/>
          <w:color w:val="000000" w:themeColor="text1"/>
          <w:spacing w:val="-2"/>
          <w:sz w:val="28"/>
          <w:szCs w:val="28"/>
          <w:lang w:val="nl-NL"/>
        </w:rPr>
        <w:tab/>
      </w:r>
    </w:p>
    <w:p w14:paraId="354B8834" w14:textId="1DB64AE7" w:rsidR="00EF19F5" w:rsidRPr="00C93655" w:rsidRDefault="00585A73" w:rsidP="004B349B">
      <w:pPr>
        <w:pStyle w:val="Heading2"/>
        <w:rPr>
          <w:rFonts w:ascii="Times New Roman" w:hAnsi="Times New Roman" w:cs="Times New Roman"/>
          <w:b w:val="0"/>
          <w:bCs w:val="0"/>
          <w:color w:val="000000" w:themeColor="text1"/>
          <w:spacing w:val="-4"/>
          <w:sz w:val="28"/>
          <w:szCs w:val="28"/>
          <w:lang w:val="nl-NL"/>
        </w:rPr>
      </w:pPr>
      <w:r>
        <w:rPr>
          <w:rFonts w:ascii="Times New Roman" w:hAnsi="Times New Roman" w:cs="Times New Roman"/>
          <w:color w:val="000000" w:themeColor="text1"/>
          <w:spacing w:val="-2"/>
          <w:sz w:val="28"/>
          <w:szCs w:val="28"/>
          <w:lang w:val="nl-NL"/>
        </w:rPr>
        <w:tab/>
      </w:r>
      <w:r w:rsidR="00EF19F5" w:rsidRPr="00113769">
        <w:rPr>
          <w:rFonts w:ascii="Times New Roman" w:hAnsi="Times New Roman" w:cs="Times New Roman"/>
          <w:color w:val="000000" w:themeColor="text1"/>
          <w:spacing w:val="-2"/>
          <w:sz w:val="28"/>
          <w:szCs w:val="28"/>
          <w:lang w:val="nl-NL"/>
        </w:rPr>
        <w:t>7. Khai thác thông tin của người gốc Việt Nam chưa xác định được quốc tịch trong Cơ sở dữ liệu quốc gia về dân cư</w:t>
      </w:r>
    </w:p>
    <w:p w14:paraId="2DB50517" w14:textId="07A2A65B" w:rsidR="00EF19F5" w:rsidRPr="00C93655" w:rsidRDefault="00EF19F5" w:rsidP="00EF19F5">
      <w:pPr>
        <w:spacing w:after="0" w:line="400" w:lineRule="exact"/>
        <w:ind w:firstLine="720"/>
        <w:jc w:val="both"/>
        <w:rPr>
          <w:rFonts w:ascii="Times New Roman" w:hAnsi="Times New Roman" w:cs="Times New Roman"/>
          <w:color w:val="000000" w:themeColor="text1"/>
          <w:sz w:val="28"/>
          <w:szCs w:val="28"/>
          <w:lang w:val="nl-NL"/>
        </w:rPr>
      </w:pPr>
      <w:r w:rsidRPr="00C93655">
        <w:rPr>
          <w:rFonts w:ascii="Times New Roman" w:hAnsi="Times New Roman" w:cs="Times New Roman"/>
          <w:b/>
          <w:color w:val="000000" w:themeColor="text1"/>
          <w:sz w:val="28"/>
          <w:szCs w:val="28"/>
          <w:lang w:val="nl-NL"/>
        </w:rPr>
        <w:t>- Mã TTHC:</w:t>
      </w:r>
      <w:r w:rsidRPr="00C93655">
        <w:rPr>
          <w:rFonts w:ascii="Times New Roman" w:hAnsi="Times New Roman" w:cs="Times New Roman"/>
          <w:color w:val="000000" w:themeColor="text1"/>
          <w:sz w:val="28"/>
          <w:szCs w:val="28"/>
          <w:lang w:val="nl-NL"/>
        </w:rPr>
        <w:t xml:space="preserve"> 1.01</w:t>
      </w:r>
      <w:r w:rsidR="002156F9" w:rsidRPr="00C93655">
        <w:rPr>
          <w:rFonts w:ascii="Times New Roman" w:hAnsi="Times New Roman" w:cs="Times New Roman"/>
          <w:color w:val="000000" w:themeColor="text1"/>
          <w:sz w:val="28"/>
          <w:szCs w:val="28"/>
          <w:lang w:val="nl-NL"/>
        </w:rPr>
        <w:t>2563</w:t>
      </w:r>
    </w:p>
    <w:p w14:paraId="149100CD" w14:textId="53604151" w:rsidR="00EF19F5" w:rsidRPr="00C93655" w:rsidRDefault="00EF19F5" w:rsidP="00EF19F5">
      <w:pPr>
        <w:spacing w:after="0" w:line="400" w:lineRule="exact"/>
        <w:ind w:firstLine="720"/>
        <w:jc w:val="both"/>
        <w:rPr>
          <w:rFonts w:ascii="Times New Roman" w:hAnsi="Times New Roman" w:cs="Times New Roman"/>
          <w:color w:val="000000" w:themeColor="text1"/>
          <w:sz w:val="28"/>
          <w:szCs w:val="28"/>
          <w:lang w:val="nl-NL"/>
        </w:rPr>
      </w:pPr>
      <w:r w:rsidRPr="00C93655">
        <w:rPr>
          <w:rFonts w:ascii="Times New Roman" w:hAnsi="Times New Roman" w:cs="Times New Roman"/>
          <w:b/>
          <w:color w:val="000000" w:themeColor="text1"/>
          <w:sz w:val="28"/>
          <w:szCs w:val="28"/>
          <w:lang w:val="nl-NL"/>
        </w:rPr>
        <w:t>- Cơ quan thực hiện:</w:t>
      </w:r>
      <w:r w:rsidRPr="00C93655">
        <w:rPr>
          <w:rFonts w:ascii="Times New Roman" w:hAnsi="Times New Roman" w:cs="Times New Roman"/>
          <w:color w:val="000000" w:themeColor="text1"/>
          <w:sz w:val="28"/>
          <w:szCs w:val="28"/>
          <w:lang w:val="nl-NL"/>
        </w:rPr>
        <w:t xml:space="preserve"> </w:t>
      </w:r>
      <w:r w:rsidR="005038BB" w:rsidRPr="00C93655">
        <w:rPr>
          <w:rFonts w:ascii="Times New Roman" w:hAnsi="Times New Roman" w:cs="Times New Roman"/>
          <w:color w:val="000000" w:themeColor="text1"/>
          <w:sz w:val="28"/>
          <w:szCs w:val="28"/>
          <w:lang w:val="nl-NL"/>
        </w:rPr>
        <w:t>Công an xã, phường, đặc khu</w:t>
      </w:r>
    </w:p>
    <w:p w14:paraId="19D869DA" w14:textId="77777777" w:rsidR="00EF19F5" w:rsidRPr="00C93655" w:rsidRDefault="00EF19F5" w:rsidP="00EF19F5">
      <w:pPr>
        <w:spacing w:after="0" w:line="400" w:lineRule="exact"/>
        <w:ind w:firstLine="720"/>
        <w:jc w:val="both"/>
        <w:rPr>
          <w:rFonts w:ascii="Times New Roman" w:hAnsi="Times New Roman" w:cs="Times New Roman"/>
          <w:color w:val="000000" w:themeColor="text1"/>
          <w:spacing w:val="-4"/>
          <w:sz w:val="28"/>
          <w:szCs w:val="28"/>
          <w:lang w:val="nl-NL"/>
        </w:rPr>
      </w:pPr>
      <w:r w:rsidRPr="00C93655">
        <w:rPr>
          <w:rFonts w:ascii="Times New Roman" w:hAnsi="Times New Roman" w:cs="Times New Roman"/>
          <w:b/>
          <w:color w:val="000000" w:themeColor="text1"/>
          <w:sz w:val="28"/>
          <w:szCs w:val="28"/>
          <w:lang w:val="nl-NL"/>
        </w:rPr>
        <w:t>- Tổng thời gian thực hiện:</w:t>
      </w:r>
      <w:r w:rsidRPr="00C93655">
        <w:rPr>
          <w:rFonts w:ascii="Times New Roman" w:hAnsi="Times New Roman" w:cs="Times New Roman"/>
          <w:color w:val="000000" w:themeColor="text1"/>
          <w:spacing w:val="-4"/>
          <w:sz w:val="28"/>
          <w:szCs w:val="28"/>
          <w:lang w:val="nl-NL"/>
        </w:rPr>
        <w:t xml:space="preserve"> (08 giờ/ngày x 03 ngày làm việc) = 24 giờ.</w:t>
      </w:r>
    </w:p>
    <w:p w14:paraId="1E619E93" w14:textId="6B198741" w:rsidR="00EF19F5" w:rsidRPr="00113769" w:rsidRDefault="00173E60" w:rsidP="00173E60">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4CA7DE85" w14:textId="77777777" w:rsidTr="00A959C4">
        <w:tc>
          <w:tcPr>
            <w:tcW w:w="647" w:type="pct"/>
            <w:vAlign w:val="center"/>
          </w:tcPr>
          <w:p w14:paraId="220D20B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lastRenderedPageBreak/>
              <w:t>Trình tự thực hiện</w:t>
            </w:r>
          </w:p>
        </w:tc>
        <w:tc>
          <w:tcPr>
            <w:tcW w:w="934" w:type="pct"/>
          </w:tcPr>
          <w:p w14:paraId="6CAD69A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94" w:type="pct"/>
            <w:vAlign w:val="center"/>
          </w:tcPr>
          <w:p w14:paraId="53BBA6C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60F907A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8D521BD" w14:textId="77777777" w:rsidTr="00A959C4">
        <w:trPr>
          <w:trHeight w:val="736"/>
        </w:trPr>
        <w:tc>
          <w:tcPr>
            <w:tcW w:w="647" w:type="pct"/>
          </w:tcPr>
          <w:p w14:paraId="5F108562"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4" w:type="pct"/>
          </w:tcPr>
          <w:p w14:paraId="17D9DE1D" w14:textId="50562756" w:rsidR="00EF19F5" w:rsidRPr="00113769" w:rsidRDefault="00EF19F5" w:rsidP="005555A4">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5555A4" w:rsidRPr="00113769">
              <w:rPr>
                <w:rFonts w:ascii="Times New Roman" w:hAnsi="Times New Roman" w:cs="Times New Roman"/>
                <w:color w:val="000000" w:themeColor="text1"/>
                <w:sz w:val="26"/>
                <w:szCs w:val="26"/>
              </w:rPr>
              <w:t>/Công an xã, phường, đặc khu</w:t>
            </w:r>
          </w:p>
        </w:tc>
        <w:tc>
          <w:tcPr>
            <w:tcW w:w="2894" w:type="pct"/>
          </w:tcPr>
          <w:p w14:paraId="1C2ACC63" w14:textId="52AEA672" w:rsidR="00EF19F5" w:rsidRPr="00113769" w:rsidRDefault="00EF19F5" w:rsidP="00637C49">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w:t>
            </w:r>
            <w:r w:rsidR="00637C49" w:rsidRPr="00113769">
              <w:rPr>
                <w:rFonts w:ascii="Times New Roman" w:hAnsi="Times New Roman" w:cs="Times New Roman"/>
                <w:color w:val="000000" w:themeColor="text1"/>
                <w:sz w:val="26"/>
                <w:szCs w:val="26"/>
              </w:rPr>
              <w:t xml:space="preserve"> trực tiếp</w:t>
            </w:r>
            <w:r w:rsidRPr="00113769">
              <w:rPr>
                <w:rFonts w:ascii="Times New Roman" w:hAnsi="Times New Roman" w:cs="Times New Roman"/>
                <w:color w:val="000000" w:themeColor="text1"/>
                <w:sz w:val="26"/>
                <w:szCs w:val="26"/>
              </w:rPr>
              <w:t xml:space="preserve"> tại </w:t>
            </w:r>
            <w:r w:rsidR="00637C49"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hoặc qua dịch vụ bưu chính</w:t>
            </w:r>
          </w:p>
        </w:tc>
        <w:tc>
          <w:tcPr>
            <w:tcW w:w="524" w:type="pct"/>
          </w:tcPr>
          <w:p w14:paraId="30EFC13D" w14:textId="658733B2" w:rsidR="00EF19F5" w:rsidRPr="00113769" w:rsidRDefault="0071046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BC337F8" w14:textId="77777777" w:rsidTr="00A959C4">
        <w:trPr>
          <w:trHeight w:val="948"/>
        </w:trPr>
        <w:tc>
          <w:tcPr>
            <w:tcW w:w="647" w:type="pct"/>
          </w:tcPr>
          <w:p w14:paraId="237C5509"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3D6FA08"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1942F4DA" w14:textId="65EF9CBD" w:rsidR="00EF19F5" w:rsidRPr="00113769" w:rsidRDefault="00EF19F5" w:rsidP="00F107EF">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F107EF" w:rsidRPr="00113769">
              <w:rPr>
                <w:rFonts w:ascii="Times New Roman" w:hAnsi="Times New Roman" w:cs="Times New Roman"/>
                <w:color w:val="000000" w:themeColor="text1"/>
                <w:sz w:val="26"/>
                <w:szCs w:val="26"/>
              </w:rPr>
              <w:t>Công an xã, phường, đặc khu</w:t>
            </w:r>
          </w:p>
        </w:tc>
        <w:tc>
          <w:tcPr>
            <w:tcW w:w="2894" w:type="pct"/>
          </w:tcPr>
          <w:p w14:paraId="38B8110F" w14:textId="3ED95C99"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w:t>
            </w:r>
            <w:r w:rsidR="00AE0E97"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08733954"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476B0CEE"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524" w:type="pct"/>
          </w:tcPr>
          <w:p w14:paraId="70DBCFE3" w14:textId="6EEB1478" w:rsidR="00EF19F5" w:rsidRPr="00113769" w:rsidRDefault="00EF19F5" w:rsidP="00710461">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4A1929"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F348610" w14:textId="77777777" w:rsidTr="00A959C4">
        <w:tc>
          <w:tcPr>
            <w:tcW w:w="647" w:type="pct"/>
          </w:tcPr>
          <w:p w14:paraId="6241478E" w14:textId="4318297A"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DF27EB"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7D630A65" w14:textId="5A355237" w:rsidR="00EF19F5" w:rsidRPr="00113769" w:rsidRDefault="00A9075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w:t>
            </w:r>
            <w:r w:rsidR="004B28C4" w:rsidRPr="00113769">
              <w:rPr>
                <w:rFonts w:ascii="Times New Roman" w:hAnsi="Times New Roman" w:cs="Times New Roman"/>
                <w:color w:val="000000" w:themeColor="text1"/>
                <w:sz w:val="26"/>
                <w:szCs w:val="26"/>
              </w:rPr>
              <w:t xml:space="preserve"> </w:t>
            </w:r>
            <w:r w:rsidRPr="00113769">
              <w:rPr>
                <w:rFonts w:ascii="Times New Roman" w:hAnsi="Times New Roman" w:cs="Times New Roman"/>
                <w:color w:val="000000" w:themeColor="text1"/>
                <w:sz w:val="26"/>
                <w:szCs w:val="26"/>
              </w:rPr>
              <w:t>Công an xã, phường, đặc khu</w:t>
            </w:r>
          </w:p>
        </w:tc>
        <w:tc>
          <w:tcPr>
            <w:tcW w:w="2894" w:type="pct"/>
          </w:tcPr>
          <w:p w14:paraId="5B92AF8A" w14:textId="4AA000D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A9075C" w:rsidRPr="00113769">
              <w:rPr>
                <w:rFonts w:ascii="Times New Roman" w:hAnsi="Times New Roman" w:cs="Times New Roman"/>
                <w:color w:val="000000" w:themeColor="text1"/>
                <w:sz w:val="26"/>
                <w:szCs w:val="26"/>
              </w:rPr>
              <w:t>Trưởng</w:t>
            </w:r>
            <w:r w:rsidR="004B28C4" w:rsidRPr="00113769">
              <w:rPr>
                <w:rFonts w:ascii="Times New Roman" w:hAnsi="Times New Roman" w:cs="Times New Roman"/>
                <w:color w:val="000000" w:themeColor="text1"/>
                <w:sz w:val="26"/>
                <w:szCs w:val="26"/>
              </w:rPr>
              <w:t xml:space="preserve"> </w:t>
            </w:r>
            <w:r w:rsidR="00A9075C"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 xml:space="preserve">xem xét, phê duyệt, ký Phiếu cung cấp thông tin trong Cơ sở dữ liệu quốc gia về dân cư, Cơ sở dữ liệu căn cước (mẫu DC03 ban hành kèm theo Thông tư số 17/2024/TT-BCA ngày 15/5/2024). </w:t>
            </w:r>
          </w:p>
          <w:p w14:paraId="25651BDF" w14:textId="24B54C1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cung cấp, khai thác thông tin, </w:t>
            </w:r>
            <w:r w:rsidR="00F123A7" w:rsidRPr="00113769">
              <w:rPr>
                <w:rFonts w:ascii="Times New Roman" w:hAnsi="Times New Roman" w:cs="Times New Roman"/>
                <w:color w:val="000000" w:themeColor="text1"/>
                <w:sz w:val="26"/>
                <w:szCs w:val="26"/>
              </w:rPr>
              <w:t>Trưởng</w:t>
            </w:r>
            <w:r w:rsidR="004B28C4" w:rsidRPr="00113769">
              <w:rPr>
                <w:rFonts w:ascii="Times New Roman" w:hAnsi="Times New Roman" w:cs="Times New Roman"/>
                <w:color w:val="000000" w:themeColor="text1"/>
                <w:sz w:val="26"/>
                <w:szCs w:val="26"/>
              </w:rPr>
              <w:t xml:space="preserve"> </w:t>
            </w:r>
            <w:r w:rsidR="00F123A7"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tổ chức, cá nhân bằng văn bản.</w:t>
            </w:r>
          </w:p>
        </w:tc>
        <w:tc>
          <w:tcPr>
            <w:tcW w:w="524" w:type="pct"/>
          </w:tcPr>
          <w:p w14:paraId="32EB1294" w14:textId="1A849AC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71EC2C7F" w14:textId="77777777" w:rsidTr="00A959C4">
        <w:trPr>
          <w:trHeight w:val="1290"/>
        </w:trPr>
        <w:tc>
          <w:tcPr>
            <w:tcW w:w="647" w:type="pct"/>
          </w:tcPr>
          <w:p w14:paraId="6D4E9898" w14:textId="2CA0849D" w:rsidR="00EF19F5" w:rsidRPr="00113769" w:rsidRDefault="00EF19F5" w:rsidP="00DF27EB">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DF27EB"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7B40EDF6" w14:textId="2A756C86"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4B28C4" w:rsidRPr="00113769">
              <w:rPr>
                <w:rFonts w:ascii="Times New Roman" w:hAnsi="Times New Roman" w:cs="Times New Roman"/>
                <w:color w:val="000000" w:themeColor="text1"/>
                <w:sz w:val="26"/>
                <w:szCs w:val="26"/>
              </w:rPr>
              <w:t>Công an xã, phường, đặc khu</w:t>
            </w:r>
          </w:p>
        </w:tc>
        <w:tc>
          <w:tcPr>
            <w:tcW w:w="2894" w:type="pct"/>
          </w:tcPr>
          <w:p w14:paraId="04F5ED95"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rả kết quả (Phiếu</w:t>
            </w:r>
            <w:r w:rsidRPr="00113769">
              <w:rPr>
                <w:rFonts w:ascii="Times New Roman" w:hAnsi="Times New Roman" w:cs="Times New Roman"/>
                <w:color w:val="000000" w:themeColor="text1"/>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524" w:type="pct"/>
          </w:tcPr>
          <w:p w14:paraId="69A8204D" w14:textId="009E0D1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4A1929"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614CCA2" w14:textId="77777777" w:rsidTr="00A959C4">
        <w:trPr>
          <w:trHeight w:val="359"/>
        </w:trPr>
        <w:tc>
          <w:tcPr>
            <w:tcW w:w="4474" w:type="pct"/>
            <w:gridSpan w:val="3"/>
          </w:tcPr>
          <w:p w14:paraId="0C73EE04"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567EB5E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3E25795D" w14:textId="77777777" w:rsidTr="00A959C4">
        <w:trPr>
          <w:trHeight w:val="359"/>
        </w:trPr>
        <w:tc>
          <w:tcPr>
            <w:tcW w:w="647" w:type="pct"/>
          </w:tcPr>
          <w:p w14:paraId="76FB56C3"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3"/>
          </w:tcPr>
          <w:p w14:paraId="233C76F8"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1ACD2F2"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68752EF0" w14:textId="6197DBFD" w:rsidR="00A959C4" w:rsidRPr="00A959C4" w:rsidRDefault="00A959C4" w:rsidP="00A959C4">
      <w:pPr>
        <w:spacing w:after="0"/>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t>- Quy trình điện tử</w:t>
      </w:r>
    </w:p>
    <w:p w14:paraId="5608723C" w14:textId="074DB266" w:rsidR="00545398" w:rsidRPr="00A959C4" w:rsidRDefault="00545398" w:rsidP="00A959C4">
      <w:pPr>
        <w:spacing w:after="0"/>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lastRenderedPageBreak/>
        <w:t>a) Mô hình quy trình</w:t>
      </w:r>
    </w:p>
    <w:p w14:paraId="1D133AAC" w14:textId="56391C12" w:rsidR="00545398" w:rsidRPr="00113769" w:rsidRDefault="00240B52" w:rsidP="00A959C4">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19086" w:dyaOrig="8467" w14:anchorId="1D2824DC">
          <v:shape id="_x0000_i1057" type="#_x0000_t75" style="width:781.65pt;height:346.35pt" o:ole="">
            <v:imagedata r:id="rId74" o:title=""/>
          </v:shape>
          <o:OLEObject Type="Embed" ProgID="Visio.Drawing.15" ShapeID="_x0000_i1057" DrawAspect="Content" ObjectID="_1825589894" r:id="rId75"/>
        </w:object>
      </w:r>
    </w:p>
    <w:p w14:paraId="05BE87EB" w14:textId="536F1B09" w:rsidR="00545398" w:rsidRPr="00113769" w:rsidRDefault="00240B52" w:rsidP="00545398">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Quy trình khai thác thông tin của người gốc Việt Nam chưa xác định được quốc tịch trong cơ sở dữ liệu quốc gia về dân cư tại Công an xã, phường, đặc khu</w:t>
      </w:r>
    </w:p>
    <w:p w14:paraId="7970F505" w14:textId="77777777" w:rsidR="00545398" w:rsidRPr="00A959C4" w:rsidRDefault="00545398" w:rsidP="004B349B">
      <w:pPr>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t>b) Mô tả quy trình:</w:t>
      </w:r>
    </w:p>
    <w:tbl>
      <w:tblPr>
        <w:tblW w:w="491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
        <w:gridCol w:w="13107"/>
      </w:tblGrid>
      <w:tr w:rsidR="00A959C4" w:rsidRPr="00A959C4" w14:paraId="5D775C90" w14:textId="77777777" w:rsidTr="00A959C4">
        <w:trPr>
          <w:tblHeader/>
          <w:jc w:val="center"/>
        </w:trPr>
        <w:tc>
          <w:tcPr>
            <w:tcW w:w="491" w:type="pct"/>
            <w:shd w:val="clear" w:color="auto" w:fill="F2F2F2"/>
            <w:vAlign w:val="center"/>
          </w:tcPr>
          <w:p w14:paraId="7D74B8EC" w14:textId="77777777" w:rsidR="00A959C4" w:rsidRPr="00A959C4" w:rsidRDefault="00A959C4" w:rsidP="00545398">
            <w:pPr>
              <w:pStyle w:val="QATable"/>
              <w:jc w:val="center"/>
              <w:rPr>
                <w:rFonts w:eastAsia="Calibri"/>
                <w:b/>
                <w:color w:val="000000" w:themeColor="text1"/>
                <w:sz w:val="26"/>
                <w:szCs w:val="26"/>
              </w:rPr>
            </w:pPr>
            <w:r w:rsidRPr="00A959C4">
              <w:rPr>
                <w:rFonts w:eastAsia="Calibri"/>
                <w:b/>
                <w:color w:val="000000" w:themeColor="text1"/>
                <w:sz w:val="26"/>
                <w:szCs w:val="26"/>
              </w:rPr>
              <w:t>Bước</w:t>
            </w:r>
          </w:p>
        </w:tc>
        <w:tc>
          <w:tcPr>
            <w:tcW w:w="4509" w:type="pct"/>
            <w:shd w:val="clear" w:color="auto" w:fill="F2F2F2"/>
            <w:vAlign w:val="center"/>
          </w:tcPr>
          <w:p w14:paraId="01E73C89" w14:textId="60AB3A76" w:rsidR="00A959C4" w:rsidRPr="00A959C4" w:rsidRDefault="00A959C4" w:rsidP="00545398">
            <w:pPr>
              <w:pStyle w:val="QATable"/>
              <w:jc w:val="center"/>
              <w:rPr>
                <w:rFonts w:eastAsia="Calibri"/>
                <w:b/>
                <w:color w:val="000000" w:themeColor="text1"/>
                <w:sz w:val="26"/>
                <w:szCs w:val="26"/>
              </w:rPr>
            </w:pPr>
            <w:r w:rsidRPr="00A959C4">
              <w:rPr>
                <w:rFonts w:eastAsia="Calibri"/>
                <w:b/>
                <w:color w:val="000000" w:themeColor="text1"/>
                <w:sz w:val="26"/>
                <w:szCs w:val="26"/>
              </w:rPr>
              <w:t>Mô tả</w:t>
            </w:r>
          </w:p>
        </w:tc>
      </w:tr>
      <w:tr w:rsidR="00A959C4" w:rsidRPr="00A959C4" w14:paraId="5572B9C9" w14:textId="77777777" w:rsidTr="00A959C4">
        <w:trPr>
          <w:jc w:val="center"/>
        </w:trPr>
        <w:tc>
          <w:tcPr>
            <w:tcW w:w="491" w:type="pct"/>
            <w:vAlign w:val="center"/>
          </w:tcPr>
          <w:p w14:paraId="4726DC06" w14:textId="262CB01F" w:rsidR="00A959C4" w:rsidRPr="00A959C4" w:rsidRDefault="00A959C4" w:rsidP="00545398">
            <w:pPr>
              <w:pStyle w:val="QATable"/>
              <w:rPr>
                <w:rFonts w:eastAsia="Calibri"/>
                <w:color w:val="000000" w:themeColor="text1"/>
                <w:sz w:val="26"/>
                <w:szCs w:val="26"/>
              </w:rPr>
            </w:pPr>
            <w:r w:rsidRPr="00A959C4">
              <w:rPr>
                <w:rFonts w:eastAsia="Calibri"/>
                <w:color w:val="000000" w:themeColor="text1"/>
                <w:sz w:val="26"/>
                <w:szCs w:val="26"/>
              </w:rPr>
              <w:t>B1</w:t>
            </w:r>
          </w:p>
        </w:tc>
        <w:tc>
          <w:tcPr>
            <w:tcW w:w="4509" w:type="pct"/>
            <w:vAlign w:val="center"/>
          </w:tcPr>
          <w:p w14:paraId="38D3B89C" w14:textId="42E5A525" w:rsidR="00A959C4" w:rsidRPr="00A959C4" w:rsidRDefault="00A959C4" w:rsidP="00545398">
            <w:pPr>
              <w:pStyle w:val="QATable"/>
              <w:rPr>
                <w:rFonts w:eastAsia="Calibri"/>
                <w:color w:val="000000" w:themeColor="text1"/>
                <w:sz w:val="26"/>
                <w:szCs w:val="26"/>
              </w:rPr>
            </w:pPr>
            <w:r w:rsidRPr="00A959C4">
              <w:rPr>
                <w:color w:val="000000" w:themeColor="text1"/>
                <w:sz w:val="26"/>
                <w:szCs w:val="26"/>
                <w:lang w:bidi="lo-LA"/>
              </w:rPr>
              <w:t xml:space="preserve">Cán bộ tiếp nhận hồ sơ tiếp nhận yêu cầu khai thác thông tin của người gốc Việt Nam chưa xác định được quốc tịch trực </w:t>
            </w:r>
            <w:r w:rsidRPr="00A959C4">
              <w:rPr>
                <w:color w:val="000000" w:themeColor="text1"/>
                <w:sz w:val="26"/>
                <w:szCs w:val="26"/>
                <w:lang w:bidi="lo-LA"/>
              </w:rPr>
              <w:lastRenderedPageBreak/>
              <w:t>tiếp hoặc qua dịch vụ bưu chính. Chuyển sang bước 2.</w:t>
            </w:r>
          </w:p>
        </w:tc>
      </w:tr>
      <w:tr w:rsidR="00A959C4" w:rsidRPr="00A959C4" w14:paraId="77BE0E5F" w14:textId="77777777" w:rsidTr="00A959C4">
        <w:trPr>
          <w:jc w:val="center"/>
        </w:trPr>
        <w:tc>
          <w:tcPr>
            <w:tcW w:w="491" w:type="pct"/>
            <w:vAlign w:val="center"/>
          </w:tcPr>
          <w:p w14:paraId="2D4E49CF" w14:textId="4A509F63" w:rsidR="00A959C4" w:rsidRPr="00A959C4" w:rsidRDefault="00A959C4" w:rsidP="00545398">
            <w:pPr>
              <w:pStyle w:val="QATable"/>
              <w:rPr>
                <w:rFonts w:eastAsia="Calibri"/>
                <w:color w:val="000000" w:themeColor="text1"/>
                <w:sz w:val="26"/>
                <w:szCs w:val="26"/>
              </w:rPr>
            </w:pPr>
            <w:r w:rsidRPr="00A959C4">
              <w:rPr>
                <w:rFonts w:eastAsia="Calibri"/>
                <w:color w:val="000000" w:themeColor="text1"/>
                <w:sz w:val="26"/>
                <w:szCs w:val="26"/>
              </w:rPr>
              <w:lastRenderedPageBreak/>
              <w:t>B2</w:t>
            </w:r>
          </w:p>
        </w:tc>
        <w:tc>
          <w:tcPr>
            <w:tcW w:w="4509" w:type="pct"/>
            <w:vAlign w:val="center"/>
          </w:tcPr>
          <w:p w14:paraId="2F72525B" w14:textId="0F7FF788" w:rsidR="00A959C4" w:rsidRPr="00A959C4" w:rsidRDefault="00A959C4" w:rsidP="00A959C4">
            <w:pPr>
              <w:pStyle w:val="QATable"/>
              <w:rPr>
                <w:rFonts w:eastAsia="Calibri"/>
                <w:color w:val="000000" w:themeColor="text1"/>
                <w:sz w:val="26"/>
                <w:szCs w:val="26"/>
              </w:rPr>
            </w:pPr>
            <w:r>
              <w:rPr>
                <w:color w:val="000000" w:themeColor="text1"/>
                <w:sz w:val="26"/>
                <w:szCs w:val="26"/>
                <w:lang w:bidi="lo-LA"/>
              </w:rPr>
              <w:t>Cán bộ xử lý hồ sơ k</w:t>
            </w:r>
            <w:r w:rsidRPr="00A959C4">
              <w:rPr>
                <w:color w:val="000000" w:themeColor="text1"/>
                <w:sz w:val="26"/>
                <w:szCs w:val="26"/>
                <w:lang w:bidi="lo-LA"/>
              </w:rPr>
              <w:t>iểm tra tính pháp lý và nội dung hồ sơ trình Trưởng Công an xã, phường, đặc khu xét duyệt</w:t>
            </w:r>
            <w:r>
              <w:rPr>
                <w:color w:val="000000" w:themeColor="text1"/>
                <w:sz w:val="26"/>
                <w:szCs w:val="26"/>
                <w:lang w:bidi="lo-LA"/>
              </w:rPr>
              <w:t>. Chuyển sang bước 3.</w:t>
            </w:r>
          </w:p>
        </w:tc>
      </w:tr>
      <w:tr w:rsidR="00A959C4" w:rsidRPr="00A959C4" w14:paraId="53AEA798" w14:textId="77777777" w:rsidTr="00A959C4">
        <w:trPr>
          <w:jc w:val="center"/>
        </w:trPr>
        <w:tc>
          <w:tcPr>
            <w:tcW w:w="491" w:type="pct"/>
            <w:vAlign w:val="center"/>
          </w:tcPr>
          <w:p w14:paraId="513A466D" w14:textId="6BF8AC74"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3.1</w:t>
            </w:r>
          </w:p>
        </w:tc>
        <w:tc>
          <w:tcPr>
            <w:tcW w:w="4509" w:type="pct"/>
            <w:vAlign w:val="center"/>
          </w:tcPr>
          <w:p w14:paraId="43AC9D70" w14:textId="59D3F289" w:rsidR="00A959C4" w:rsidRPr="00A959C4" w:rsidRDefault="00A959C4" w:rsidP="00A959C4">
            <w:pPr>
              <w:pStyle w:val="QATable"/>
              <w:rPr>
                <w:rFonts w:eastAsia="Calibri"/>
                <w:color w:val="000000" w:themeColor="text1"/>
                <w:sz w:val="26"/>
                <w:szCs w:val="26"/>
              </w:rPr>
            </w:pPr>
            <w:r w:rsidRPr="00113769">
              <w:rPr>
                <w:color w:val="000000" w:themeColor="text1"/>
                <w:sz w:val="26"/>
                <w:szCs w:val="26"/>
                <w:lang w:bidi="lo-LA"/>
              </w:rPr>
              <w:t>Trường hợp hồ sơ không hợp lệ từ chối tiếp nhận và nêu rõ lý do theo mẫu CC03. Kết thúc quy trình.</w:t>
            </w:r>
          </w:p>
        </w:tc>
      </w:tr>
      <w:tr w:rsidR="00A959C4" w:rsidRPr="00A959C4" w14:paraId="564D06EF" w14:textId="77777777" w:rsidTr="00A959C4">
        <w:trPr>
          <w:jc w:val="center"/>
        </w:trPr>
        <w:tc>
          <w:tcPr>
            <w:tcW w:w="491" w:type="pct"/>
            <w:vAlign w:val="center"/>
          </w:tcPr>
          <w:p w14:paraId="6E6047DC" w14:textId="2B4912FF"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3.2</w:t>
            </w:r>
          </w:p>
        </w:tc>
        <w:tc>
          <w:tcPr>
            <w:tcW w:w="4509" w:type="pct"/>
            <w:vAlign w:val="center"/>
          </w:tcPr>
          <w:p w14:paraId="7EB1B45C" w14:textId="7A83C86B" w:rsidR="00A959C4" w:rsidRPr="00A959C4" w:rsidRDefault="00A959C4" w:rsidP="00A959C4">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ển về bước 1.</w:t>
            </w:r>
          </w:p>
        </w:tc>
      </w:tr>
      <w:tr w:rsidR="00A959C4" w:rsidRPr="00A959C4" w14:paraId="087D8CD0" w14:textId="77777777" w:rsidTr="00A959C4">
        <w:trPr>
          <w:jc w:val="center"/>
        </w:trPr>
        <w:tc>
          <w:tcPr>
            <w:tcW w:w="491" w:type="pct"/>
            <w:vAlign w:val="center"/>
          </w:tcPr>
          <w:p w14:paraId="640FE16E" w14:textId="16D18817"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3.3</w:t>
            </w:r>
          </w:p>
        </w:tc>
        <w:tc>
          <w:tcPr>
            <w:tcW w:w="4509" w:type="pct"/>
            <w:vAlign w:val="center"/>
          </w:tcPr>
          <w:p w14:paraId="5048144C" w14:textId="75A233C9" w:rsidR="00A959C4" w:rsidRPr="00A959C4" w:rsidRDefault="00A959C4" w:rsidP="00A959C4">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A959C4" w:rsidRPr="00A959C4" w14:paraId="03BCEA90" w14:textId="77777777" w:rsidTr="00A959C4">
        <w:trPr>
          <w:jc w:val="center"/>
        </w:trPr>
        <w:tc>
          <w:tcPr>
            <w:tcW w:w="491" w:type="pct"/>
            <w:vAlign w:val="center"/>
          </w:tcPr>
          <w:p w14:paraId="538FC18E" w14:textId="77777777" w:rsidR="00A959C4" w:rsidRPr="00A959C4" w:rsidRDefault="00A959C4" w:rsidP="00545398">
            <w:pPr>
              <w:pStyle w:val="QATable"/>
              <w:rPr>
                <w:rFonts w:eastAsia="Calibri"/>
                <w:color w:val="000000" w:themeColor="text1"/>
                <w:sz w:val="26"/>
                <w:szCs w:val="26"/>
              </w:rPr>
            </w:pPr>
            <w:r w:rsidRPr="00A959C4">
              <w:rPr>
                <w:rFonts w:eastAsia="Calibri"/>
                <w:color w:val="000000" w:themeColor="text1"/>
                <w:sz w:val="26"/>
                <w:szCs w:val="26"/>
              </w:rPr>
              <w:t>B4</w:t>
            </w:r>
          </w:p>
        </w:tc>
        <w:tc>
          <w:tcPr>
            <w:tcW w:w="4509" w:type="pct"/>
            <w:vAlign w:val="center"/>
          </w:tcPr>
          <w:p w14:paraId="4D01550E" w14:textId="26C3D192" w:rsidR="00A959C4" w:rsidRPr="00A959C4" w:rsidRDefault="00A959C4" w:rsidP="00545398">
            <w:pPr>
              <w:pStyle w:val="QATable"/>
              <w:rPr>
                <w:color w:val="000000" w:themeColor="text1"/>
                <w:sz w:val="26"/>
                <w:szCs w:val="26"/>
              </w:rPr>
            </w:pPr>
            <w:r w:rsidRPr="00A959C4">
              <w:rPr>
                <w:color w:val="000000" w:themeColor="text1"/>
                <w:sz w:val="26"/>
                <w:szCs w:val="26"/>
                <w:lang w:bidi="lo-LA"/>
              </w:rPr>
              <w:t>In giấy hẹn trả kết quả theo mẫu CC02</w:t>
            </w:r>
            <w:r w:rsidRPr="00113769">
              <w:rPr>
                <w:color w:val="000000" w:themeColor="text1"/>
                <w:sz w:val="26"/>
                <w:szCs w:val="26"/>
                <w:lang w:bidi="lo-LA"/>
              </w:rPr>
              <w:t>. Chuyển sang bước 5.</w:t>
            </w:r>
          </w:p>
        </w:tc>
      </w:tr>
      <w:tr w:rsidR="00A959C4" w:rsidRPr="00A959C4" w14:paraId="2EC9F616" w14:textId="77777777" w:rsidTr="00A959C4">
        <w:trPr>
          <w:jc w:val="center"/>
        </w:trPr>
        <w:tc>
          <w:tcPr>
            <w:tcW w:w="491" w:type="pct"/>
            <w:vAlign w:val="center"/>
          </w:tcPr>
          <w:p w14:paraId="017F442C" w14:textId="455B443F" w:rsidR="00A959C4" w:rsidRPr="00A959C4" w:rsidRDefault="00A959C4" w:rsidP="00545398">
            <w:pPr>
              <w:pStyle w:val="QATable"/>
              <w:rPr>
                <w:rFonts w:eastAsia="Calibri"/>
                <w:color w:val="000000" w:themeColor="text1"/>
                <w:sz w:val="26"/>
                <w:szCs w:val="26"/>
              </w:rPr>
            </w:pPr>
            <w:r w:rsidRPr="00A959C4">
              <w:rPr>
                <w:rFonts w:eastAsia="Calibri"/>
                <w:color w:val="000000" w:themeColor="text1"/>
                <w:sz w:val="26"/>
                <w:szCs w:val="26"/>
              </w:rPr>
              <w:t>B5</w:t>
            </w:r>
          </w:p>
        </w:tc>
        <w:tc>
          <w:tcPr>
            <w:tcW w:w="4509" w:type="pct"/>
            <w:vAlign w:val="center"/>
          </w:tcPr>
          <w:p w14:paraId="0A6705C2" w14:textId="36E76B9D" w:rsidR="00A959C4" w:rsidRPr="00A959C4" w:rsidRDefault="00A959C4" w:rsidP="00A959C4">
            <w:pPr>
              <w:pStyle w:val="QATable"/>
              <w:rPr>
                <w:color w:val="000000" w:themeColor="text1"/>
                <w:sz w:val="26"/>
                <w:szCs w:val="26"/>
              </w:rPr>
            </w:pPr>
            <w:r w:rsidRPr="00A959C4">
              <w:rPr>
                <w:color w:val="000000" w:themeColor="text1"/>
                <w:sz w:val="26"/>
                <w:szCs w:val="26"/>
                <w:lang w:bidi="lo-LA"/>
              </w:rPr>
              <w:t xml:space="preserve">Trưởng Công an xã, phường, đặc khu </w:t>
            </w:r>
            <w:r>
              <w:rPr>
                <w:color w:val="000000" w:themeColor="text1"/>
                <w:sz w:val="26"/>
                <w:szCs w:val="26"/>
                <w:lang w:bidi="lo-LA"/>
              </w:rPr>
              <w:t>t</w:t>
            </w:r>
            <w:r w:rsidRPr="00A959C4">
              <w:rPr>
                <w:color w:val="000000" w:themeColor="text1"/>
                <w:sz w:val="26"/>
                <w:szCs w:val="26"/>
                <w:lang w:bidi="lo-LA"/>
              </w:rPr>
              <w:t>hực hiện xét duyệt hồ sơ khai thác thông tin của người gốc Việt Nam chưa xác định được quốc tịch</w:t>
            </w:r>
            <w:r>
              <w:rPr>
                <w:color w:val="000000" w:themeColor="text1"/>
                <w:sz w:val="26"/>
                <w:szCs w:val="26"/>
                <w:lang w:bidi="lo-LA"/>
              </w:rPr>
              <w:t>.</w:t>
            </w:r>
            <w:r w:rsidRPr="00113769">
              <w:rPr>
                <w:color w:val="000000" w:themeColor="text1"/>
                <w:sz w:val="26"/>
                <w:szCs w:val="26"/>
                <w:lang w:bidi="lo-LA"/>
              </w:rPr>
              <w:t xml:space="preserve"> </w:t>
            </w:r>
            <w:r>
              <w:rPr>
                <w:color w:val="000000" w:themeColor="text1"/>
                <w:sz w:val="26"/>
                <w:szCs w:val="26"/>
                <w:lang w:bidi="lo-LA"/>
              </w:rPr>
              <w:t>Chuyển sang bước 6</w:t>
            </w:r>
            <w:r w:rsidRPr="00113769">
              <w:rPr>
                <w:color w:val="000000" w:themeColor="text1"/>
                <w:sz w:val="26"/>
                <w:szCs w:val="26"/>
                <w:lang w:bidi="lo-LA"/>
              </w:rPr>
              <w:t>.</w:t>
            </w:r>
          </w:p>
        </w:tc>
      </w:tr>
      <w:tr w:rsidR="00A959C4" w:rsidRPr="00A959C4" w14:paraId="45D10C4C" w14:textId="77777777" w:rsidTr="00A959C4">
        <w:trPr>
          <w:trHeight w:val="175"/>
          <w:jc w:val="center"/>
        </w:trPr>
        <w:tc>
          <w:tcPr>
            <w:tcW w:w="491" w:type="pct"/>
            <w:vAlign w:val="center"/>
          </w:tcPr>
          <w:p w14:paraId="14F28140" w14:textId="322E2387"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6.1</w:t>
            </w:r>
          </w:p>
        </w:tc>
        <w:tc>
          <w:tcPr>
            <w:tcW w:w="4509" w:type="pct"/>
            <w:vAlign w:val="center"/>
          </w:tcPr>
          <w:p w14:paraId="36552883" w14:textId="4CA4CDDE" w:rsidR="00A959C4" w:rsidRPr="00A959C4" w:rsidRDefault="00A959C4" w:rsidP="00A959C4">
            <w:pPr>
              <w:pStyle w:val="QATable"/>
              <w:rPr>
                <w:color w:val="000000" w:themeColor="text1"/>
                <w:sz w:val="26"/>
                <w:szCs w:val="26"/>
              </w:rPr>
            </w:pPr>
            <w:r w:rsidRPr="00113769">
              <w:rPr>
                <w:color w:val="000000" w:themeColor="text1"/>
                <w:sz w:val="26"/>
                <w:szCs w:val="26"/>
                <w:lang w:bidi="lo-LA"/>
              </w:rPr>
              <w:t xml:space="preserve">Đối với hồ sơ không đủ điều kiện, </w:t>
            </w:r>
            <w:r w:rsidRPr="00A959C4">
              <w:rPr>
                <w:color w:val="000000" w:themeColor="text1"/>
                <w:sz w:val="26"/>
                <w:szCs w:val="26"/>
                <w:lang w:bidi="lo-LA"/>
              </w:rPr>
              <w:t xml:space="preserve">Trưởng Công an xã, phường, đặc khu </w:t>
            </w:r>
            <w:r w:rsidRPr="00113769">
              <w:rPr>
                <w:color w:val="000000" w:themeColor="text1"/>
                <w:sz w:val="26"/>
                <w:szCs w:val="26"/>
              </w:rPr>
              <w:t>k</w:t>
            </w:r>
            <w:r w:rsidRPr="00113769">
              <w:rPr>
                <w:color w:val="000000" w:themeColor="text1"/>
                <w:sz w:val="26"/>
                <w:szCs w:val="26"/>
                <w:lang w:bidi="lo-LA"/>
              </w:rPr>
              <w:t>ý Thông báo về việc từ chối giải quyết thủ tục về căn cước (Mẫu CC03). Kết thúc quy trình.</w:t>
            </w:r>
          </w:p>
        </w:tc>
      </w:tr>
      <w:tr w:rsidR="00A959C4" w:rsidRPr="00A959C4" w14:paraId="7467E73E" w14:textId="77777777" w:rsidTr="00A959C4">
        <w:trPr>
          <w:jc w:val="center"/>
        </w:trPr>
        <w:tc>
          <w:tcPr>
            <w:tcW w:w="491" w:type="pct"/>
            <w:vAlign w:val="center"/>
          </w:tcPr>
          <w:p w14:paraId="7FD19DDE" w14:textId="1EA9AA32"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6.2</w:t>
            </w:r>
          </w:p>
        </w:tc>
        <w:tc>
          <w:tcPr>
            <w:tcW w:w="4509" w:type="pct"/>
            <w:vAlign w:val="center"/>
          </w:tcPr>
          <w:p w14:paraId="27A23AD2" w14:textId="7422E9C0" w:rsidR="00A959C4" w:rsidRPr="00A959C4" w:rsidRDefault="00A959C4" w:rsidP="00A959C4">
            <w:pPr>
              <w:pStyle w:val="QATable"/>
              <w:rPr>
                <w:color w:val="000000" w:themeColor="text1"/>
                <w:sz w:val="26"/>
                <w:szCs w:val="26"/>
              </w:rPr>
            </w:pPr>
            <w:r w:rsidRPr="00113769">
              <w:rPr>
                <w:color w:val="000000" w:themeColor="text1"/>
                <w:sz w:val="26"/>
                <w:szCs w:val="26"/>
                <w:lang w:bidi="lo-LA"/>
              </w:rPr>
              <w:t xml:space="preserve">Đối với hồ sơ đủ điều kiện, </w:t>
            </w:r>
            <w:r w:rsidRPr="00A959C4">
              <w:rPr>
                <w:color w:val="000000" w:themeColor="text1"/>
                <w:sz w:val="26"/>
                <w:szCs w:val="26"/>
              </w:rPr>
              <w:t xml:space="preserve">Trưởng Công an xã, phường, đặc khu </w:t>
            </w:r>
            <w:r>
              <w:rPr>
                <w:color w:val="000000" w:themeColor="text1"/>
                <w:sz w:val="26"/>
                <w:szCs w:val="26"/>
                <w:lang w:bidi="lo-LA"/>
              </w:rPr>
              <w:t>k</w:t>
            </w:r>
            <w:r w:rsidRPr="00113769">
              <w:rPr>
                <w:color w:val="000000" w:themeColor="text1"/>
                <w:sz w:val="26"/>
                <w:szCs w:val="26"/>
                <w:lang w:bidi="lo-LA"/>
              </w:rPr>
              <w:t>ý Phiếu cung cấp thông tin trong Cơ sở dữ liệu quốc gia về dân cư, Cơ sở dữ liệu căn cước (Mẫu DC03). Chuyển sang bước 8.</w:t>
            </w:r>
          </w:p>
        </w:tc>
      </w:tr>
      <w:tr w:rsidR="00A959C4" w:rsidRPr="00A959C4" w14:paraId="4B3ED4C3" w14:textId="77777777" w:rsidTr="00A959C4">
        <w:trPr>
          <w:jc w:val="center"/>
        </w:trPr>
        <w:tc>
          <w:tcPr>
            <w:tcW w:w="491" w:type="pct"/>
            <w:vAlign w:val="center"/>
          </w:tcPr>
          <w:p w14:paraId="7C155E78" w14:textId="6AFBC05C" w:rsidR="00A959C4" w:rsidRPr="00A959C4" w:rsidRDefault="00A959C4" w:rsidP="00A959C4">
            <w:pPr>
              <w:pStyle w:val="QATable"/>
              <w:rPr>
                <w:rFonts w:eastAsia="Calibri"/>
                <w:color w:val="000000" w:themeColor="text1"/>
                <w:sz w:val="26"/>
                <w:szCs w:val="26"/>
              </w:rPr>
            </w:pPr>
            <w:r w:rsidRPr="00A959C4">
              <w:rPr>
                <w:rFonts w:eastAsia="Calibri"/>
                <w:color w:val="000000" w:themeColor="text1"/>
                <w:sz w:val="26"/>
                <w:szCs w:val="26"/>
              </w:rPr>
              <w:t>B7</w:t>
            </w:r>
          </w:p>
        </w:tc>
        <w:tc>
          <w:tcPr>
            <w:tcW w:w="4509" w:type="pct"/>
            <w:vAlign w:val="center"/>
          </w:tcPr>
          <w:p w14:paraId="5AD60DF0" w14:textId="69F56278" w:rsidR="00A959C4" w:rsidRPr="00A959C4" w:rsidRDefault="00A959C4" w:rsidP="00A959C4">
            <w:pPr>
              <w:pStyle w:val="QATable"/>
              <w:rPr>
                <w:color w:val="000000" w:themeColor="text1"/>
                <w:sz w:val="26"/>
                <w:szCs w:val="26"/>
                <w:lang w:bidi="lo-LA"/>
              </w:rPr>
            </w:pPr>
            <w:r w:rsidRPr="00113769">
              <w:rPr>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 Kết thúc quy trình.</w:t>
            </w:r>
          </w:p>
        </w:tc>
      </w:tr>
    </w:tbl>
    <w:p w14:paraId="276C7B1F" w14:textId="77777777" w:rsidR="00545398" w:rsidRPr="00113769" w:rsidRDefault="00545398" w:rsidP="00EF19F5">
      <w:pPr>
        <w:spacing w:after="0" w:line="400" w:lineRule="exact"/>
        <w:ind w:firstLine="720"/>
        <w:jc w:val="both"/>
        <w:rPr>
          <w:rFonts w:ascii="Times New Roman" w:hAnsi="Times New Roman" w:cs="Times New Roman"/>
          <w:b/>
          <w:color w:val="000000" w:themeColor="text1"/>
          <w:spacing w:val="-2"/>
          <w:sz w:val="28"/>
          <w:szCs w:val="28"/>
        </w:rPr>
      </w:pPr>
    </w:p>
    <w:p w14:paraId="6FE25DFA" w14:textId="3E22CE2A" w:rsidR="00EF19F5" w:rsidRPr="00113769" w:rsidRDefault="00A959C4" w:rsidP="004B349B">
      <w:pPr>
        <w:pStyle w:val="Heading2"/>
        <w:rPr>
          <w:rFonts w:ascii="Times New Roman" w:hAnsi="Times New Roman" w:cs="Times New Roman"/>
          <w:b w:val="0"/>
          <w:bCs w:val="0"/>
          <w:color w:val="000000" w:themeColor="text1"/>
          <w:spacing w:val="-4"/>
          <w:sz w:val="28"/>
          <w:szCs w:val="28"/>
          <w:lang w:val="nl-NL"/>
        </w:rPr>
      </w:pPr>
      <w:r>
        <w:rPr>
          <w:rFonts w:ascii="Times New Roman" w:hAnsi="Times New Roman" w:cs="Times New Roman"/>
          <w:color w:val="000000" w:themeColor="text1"/>
          <w:spacing w:val="-2"/>
          <w:sz w:val="28"/>
          <w:szCs w:val="28"/>
          <w:lang w:val="nl-NL"/>
        </w:rPr>
        <w:tab/>
      </w:r>
      <w:r w:rsidR="00EF19F5" w:rsidRPr="00113769">
        <w:rPr>
          <w:rFonts w:ascii="Times New Roman" w:hAnsi="Times New Roman" w:cs="Times New Roman"/>
          <w:color w:val="000000" w:themeColor="text1"/>
          <w:spacing w:val="-2"/>
          <w:sz w:val="28"/>
          <w:szCs w:val="28"/>
          <w:lang w:val="nl-NL"/>
        </w:rPr>
        <w:t>8. Khai thác thông tin của người gốc Việt Nam chưa xác định được quốc tịch trong Cơ sở dữ liệu căn cước</w:t>
      </w:r>
    </w:p>
    <w:p w14:paraId="5A3C29B1" w14:textId="4B9EB796"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Mã TTHC:</w:t>
      </w:r>
      <w:r w:rsidRPr="00113769">
        <w:rPr>
          <w:rFonts w:ascii="Times New Roman" w:hAnsi="Times New Roman" w:cs="Times New Roman"/>
          <w:color w:val="000000" w:themeColor="text1"/>
          <w:sz w:val="28"/>
          <w:szCs w:val="28"/>
          <w:lang w:val="nl-NL"/>
        </w:rPr>
        <w:t xml:space="preserve"> 1.01</w:t>
      </w:r>
      <w:r w:rsidR="002156F9" w:rsidRPr="00113769">
        <w:rPr>
          <w:rFonts w:ascii="Times New Roman" w:hAnsi="Times New Roman" w:cs="Times New Roman"/>
          <w:color w:val="000000" w:themeColor="text1"/>
          <w:sz w:val="28"/>
          <w:szCs w:val="28"/>
          <w:lang w:val="nl-NL"/>
        </w:rPr>
        <w:t>4057</w:t>
      </w:r>
    </w:p>
    <w:p w14:paraId="51185E77" w14:textId="4958BCAC"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lang w:val="nl-NL"/>
        </w:rPr>
      </w:pPr>
      <w:r w:rsidRPr="00113769">
        <w:rPr>
          <w:rFonts w:ascii="Times New Roman" w:hAnsi="Times New Roman" w:cs="Times New Roman"/>
          <w:b/>
          <w:color w:val="000000" w:themeColor="text1"/>
          <w:sz w:val="28"/>
          <w:szCs w:val="28"/>
          <w:lang w:val="nl-NL"/>
        </w:rPr>
        <w:t>- Cơ quan thực hiện:</w:t>
      </w:r>
      <w:r w:rsidRPr="00113769">
        <w:rPr>
          <w:rFonts w:ascii="Times New Roman" w:hAnsi="Times New Roman" w:cs="Times New Roman"/>
          <w:color w:val="000000" w:themeColor="text1"/>
          <w:sz w:val="28"/>
          <w:szCs w:val="28"/>
          <w:lang w:val="nl-NL"/>
        </w:rPr>
        <w:t xml:space="preserve"> </w:t>
      </w:r>
      <w:r w:rsidR="004A1929" w:rsidRPr="00113769">
        <w:rPr>
          <w:rFonts w:ascii="Times New Roman" w:hAnsi="Times New Roman" w:cs="Times New Roman"/>
          <w:color w:val="000000" w:themeColor="text1"/>
          <w:sz w:val="28"/>
          <w:szCs w:val="28"/>
          <w:lang w:val="nl-NL"/>
        </w:rPr>
        <w:t>Công an xã, phường, đặc khu</w:t>
      </w:r>
    </w:p>
    <w:p w14:paraId="2EECDC0A"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lang w:val="nl-NL"/>
        </w:rPr>
      </w:pPr>
      <w:r w:rsidRPr="00113769">
        <w:rPr>
          <w:rFonts w:ascii="Times New Roman" w:hAnsi="Times New Roman" w:cs="Times New Roman"/>
          <w:b/>
          <w:color w:val="000000" w:themeColor="text1"/>
          <w:sz w:val="28"/>
          <w:szCs w:val="28"/>
          <w:lang w:val="nl-NL"/>
        </w:rPr>
        <w:t>- Tổng thời gian thực hiện:</w:t>
      </w:r>
      <w:r w:rsidRPr="00113769">
        <w:rPr>
          <w:rFonts w:ascii="Times New Roman" w:hAnsi="Times New Roman" w:cs="Times New Roman"/>
          <w:color w:val="000000" w:themeColor="text1"/>
          <w:spacing w:val="-4"/>
          <w:sz w:val="28"/>
          <w:szCs w:val="28"/>
          <w:lang w:val="nl-NL"/>
        </w:rPr>
        <w:t xml:space="preserve"> (08 giờ/ngày x 03 ngày làm việc) = 24 giờ.</w:t>
      </w:r>
    </w:p>
    <w:p w14:paraId="4FC2392F" w14:textId="69F748FC" w:rsidR="00EF19F5" w:rsidRPr="00113769" w:rsidRDefault="00CC573D" w:rsidP="00CC573D">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5"/>
        <w:gridCol w:w="8647"/>
        <w:gridCol w:w="1405"/>
      </w:tblGrid>
      <w:tr w:rsidR="00113769" w:rsidRPr="00113769" w14:paraId="6EF64571" w14:textId="77777777" w:rsidTr="00A959C4">
        <w:tc>
          <w:tcPr>
            <w:tcW w:w="646" w:type="pct"/>
            <w:vAlign w:val="center"/>
          </w:tcPr>
          <w:p w14:paraId="691899D6"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6FD297CE"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7D16BDB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6C78BCF7"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DD073D3" w14:textId="77777777" w:rsidTr="00A959C4">
        <w:trPr>
          <w:trHeight w:val="736"/>
        </w:trPr>
        <w:tc>
          <w:tcPr>
            <w:tcW w:w="646" w:type="pct"/>
          </w:tcPr>
          <w:p w14:paraId="78D2E7AC"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34" w:type="pct"/>
          </w:tcPr>
          <w:p w14:paraId="4E0EB9C7" w14:textId="40F73978"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F35BC1" w:rsidRPr="00113769">
              <w:rPr>
                <w:rFonts w:ascii="Times New Roman" w:hAnsi="Times New Roman" w:cs="Times New Roman"/>
                <w:color w:val="000000" w:themeColor="text1"/>
                <w:sz w:val="26"/>
                <w:szCs w:val="26"/>
              </w:rPr>
              <w:t>/Trưởng Công an xã, phường, đặc khu</w:t>
            </w:r>
          </w:p>
        </w:tc>
        <w:tc>
          <w:tcPr>
            <w:tcW w:w="2942" w:type="pct"/>
          </w:tcPr>
          <w:p w14:paraId="25F9F0B8" w14:textId="61BA8A1E" w:rsidR="00EF19F5" w:rsidRPr="00113769" w:rsidRDefault="00EF19F5" w:rsidP="003977B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hồ sơ</w:t>
            </w:r>
            <w:r w:rsidR="005766A0" w:rsidRPr="00113769">
              <w:rPr>
                <w:rFonts w:ascii="Times New Roman" w:hAnsi="Times New Roman" w:cs="Times New Roman"/>
                <w:color w:val="000000" w:themeColor="text1"/>
                <w:sz w:val="26"/>
                <w:szCs w:val="26"/>
              </w:rPr>
              <w:t xml:space="preserve"> trực tiếp</w:t>
            </w:r>
            <w:r w:rsidRPr="00113769">
              <w:rPr>
                <w:rFonts w:ascii="Times New Roman" w:hAnsi="Times New Roman" w:cs="Times New Roman"/>
                <w:color w:val="000000" w:themeColor="text1"/>
                <w:sz w:val="26"/>
                <w:szCs w:val="26"/>
              </w:rPr>
              <w:t xml:space="preserve"> tại </w:t>
            </w:r>
            <w:r w:rsidR="003977BC"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 xml:space="preserve">hoặc Trung tâm phục vụ hành chính công </w:t>
            </w:r>
            <w:r w:rsidR="003977BC" w:rsidRPr="00113769">
              <w:rPr>
                <w:rFonts w:ascii="Times New Roman" w:hAnsi="Times New Roman" w:cs="Times New Roman"/>
                <w:color w:val="000000" w:themeColor="text1"/>
                <w:sz w:val="26"/>
                <w:szCs w:val="26"/>
              </w:rPr>
              <w:t>cấp xã</w:t>
            </w:r>
            <w:r w:rsidRPr="00113769">
              <w:rPr>
                <w:rFonts w:ascii="Times New Roman" w:hAnsi="Times New Roman" w:cs="Times New Roman"/>
                <w:color w:val="000000" w:themeColor="text1"/>
                <w:sz w:val="26"/>
                <w:szCs w:val="26"/>
              </w:rPr>
              <w:t xml:space="preserve"> (nếu triển khai).</w:t>
            </w:r>
          </w:p>
        </w:tc>
        <w:tc>
          <w:tcPr>
            <w:tcW w:w="476" w:type="pct"/>
          </w:tcPr>
          <w:p w14:paraId="00948C21" w14:textId="08E795FF"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4934E47E" w14:textId="77777777" w:rsidTr="00A959C4">
        <w:trPr>
          <w:trHeight w:val="948"/>
        </w:trPr>
        <w:tc>
          <w:tcPr>
            <w:tcW w:w="646" w:type="pct"/>
          </w:tcPr>
          <w:p w14:paraId="20F85B71"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2D8D1AB"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02F0823D" w14:textId="7224E6E6"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4D229F" w:rsidRPr="00113769">
              <w:rPr>
                <w:rFonts w:ascii="Times New Roman" w:hAnsi="Times New Roman" w:cs="Times New Roman"/>
                <w:color w:val="000000" w:themeColor="text1"/>
                <w:sz w:val="26"/>
                <w:szCs w:val="26"/>
              </w:rPr>
              <w:t>Công an xã, phường, đặc khu</w:t>
            </w:r>
          </w:p>
        </w:tc>
        <w:tc>
          <w:tcPr>
            <w:tcW w:w="2942" w:type="pct"/>
          </w:tcPr>
          <w:p w14:paraId="5FC10E0A" w14:textId="184CF1C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Kiểm tra tính pháp lý và nội dung hồ sơ trình </w:t>
            </w:r>
            <w:r w:rsidR="00EE5DDF"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0C44721A"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đầy đủ, hợp lệ thì tiếp nhận hồ sơ và cấp giấy hẹn trả kết quả (mẫu CC02 ban hành kèm theo Thông tư số 17/2024/TT-BCA ngày 15/5/2024 của Bộ Công an).</w:t>
            </w:r>
          </w:p>
          <w:p w14:paraId="38D9F91B"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hồ sơ không đầy đủ thì hướng dẫn cơ quan, tổ chức, cá nhân bổ sung, hoàn thiện hồ sơ; trường hợp hồ sơ không hợp lệ thì từ chối tiếp nhận và nêu rõ lý do theo mẫu Thông báo về việc từ chối giải quyết thủ tục về căn cước (mẫu CC03 ban hành kèm theo Thông tư số 53/2025/TT-BCA ngày 01/7/2025).</w:t>
            </w:r>
          </w:p>
        </w:tc>
        <w:tc>
          <w:tcPr>
            <w:tcW w:w="476" w:type="pct"/>
          </w:tcPr>
          <w:p w14:paraId="1D365A5A" w14:textId="2B861BB4"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0E79FFF1" w14:textId="77777777" w:rsidTr="00A959C4">
        <w:tc>
          <w:tcPr>
            <w:tcW w:w="646" w:type="pct"/>
          </w:tcPr>
          <w:p w14:paraId="4287F349" w14:textId="730A842C"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1863F3"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 tại cấp tình</w:t>
            </w:r>
          </w:p>
        </w:tc>
        <w:tc>
          <w:tcPr>
            <w:tcW w:w="934" w:type="pct"/>
            <w:tcBorders>
              <w:bottom w:val="single" w:sz="4" w:space="0" w:color="auto"/>
            </w:tcBorders>
          </w:tcPr>
          <w:p w14:paraId="748D001F" w14:textId="15FF168E" w:rsidR="00EF19F5" w:rsidRPr="00113769" w:rsidRDefault="001863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604AA5D6" w14:textId="5B4DB4F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1863F3"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 xml:space="preserve">xem xét, phê duyệt, chuyển yêu cầu cung cấp thông tin trong Cơ sở dữ liệu căn cước đến thủ trưởng cơ quan quản lý căn cước của Bộ Công an. </w:t>
            </w:r>
          </w:p>
          <w:p w14:paraId="2AC8F742"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cung cấp, khai thác thông tin, Thủ trưởng cơ quan quản lý căn cước của Bộ Công an xem xét, ký Thông báo về việc từ chối giải quyết thủ tục về căn cước (mẫu CC03 ban hành kèm theo Thông tư số 53/2025/TT-BCA ngày 01/7/2025) để trả lời tổ chức, cá nhân bằng văn bản.</w:t>
            </w:r>
          </w:p>
        </w:tc>
        <w:tc>
          <w:tcPr>
            <w:tcW w:w="476" w:type="pct"/>
          </w:tcPr>
          <w:p w14:paraId="7AC263C2" w14:textId="315C4E2C"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232472F5" w14:textId="77777777" w:rsidTr="00A959C4">
        <w:tc>
          <w:tcPr>
            <w:tcW w:w="646" w:type="pct"/>
          </w:tcPr>
          <w:p w14:paraId="795C7AC4" w14:textId="68E00891"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1863F3"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cấp TW</w:t>
            </w:r>
          </w:p>
        </w:tc>
        <w:tc>
          <w:tcPr>
            <w:tcW w:w="934" w:type="pct"/>
            <w:tcBorders>
              <w:bottom w:val="single" w:sz="4" w:space="0" w:color="auto"/>
            </w:tcBorders>
          </w:tcPr>
          <w:p w14:paraId="6BDEB693"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w:t>
            </w:r>
          </w:p>
        </w:tc>
        <w:tc>
          <w:tcPr>
            <w:tcW w:w="2942" w:type="pct"/>
          </w:tcPr>
          <w:p w14:paraId="5A0F0B87"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cung cấp thông tin trong Cơ sở dữ liệu căn cước.</w:t>
            </w:r>
          </w:p>
          <w:p w14:paraId="0E3A2A10" w14:textId="4E2C53C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ờng hợp từ chối cung cấ</w:t>
            </w:r>
            <w:r w:rsidR="00A95433" w:rsidRPr="00113769">
              <w:rPr>
                <w:rFonts w:ascii="Times New Roman" w:hAnsi="Times New Roman" w:cs="Times New Roman"/>
                <w:color w:val="000000" w:themeColor="text1"/>
                <w:sz w:val="26"/>
                <w:szCs w:val="26"/>
              </w:rPr>
              <w:t xml:space="preserve">p </w:t>
            </w:r>
            <w:r w:rsidRPr="00113769">
              <w:rPr>
                <w:rFonts w:ascii="Times New Roman" w:hAnsi="Times New Roman" w:cs="Times New Roman"/>
                <w:color w:val="000000" w:themeColor="text1"/>
                <w:sz w:val="26"/>
                <w:szCs w:val="26"/>
              </w:rPr>
              <w:t>thì cho ý kiến đ</w:t>
            </w:r>
            <w:r w:rsidR="00C01053" w:rsidRPr="00113769">
              <w:rPr>
                <w:rFonts w:ascii="Times New Roman" w:hAnsi="Times New Roman" w:cs="Times New Roman"/>
                <w:color w:val="000000" w:themeColor="text1"/>
                <w:sz w:val="26"/>
                <w:szCs w:val="26"/>
              </w:rPr>
              <w:t>ể</w:t>
            </w:r>
            <w:r w:rsidRPr="00113769">
              <w:rPr>
                <w:rFonts w:ascii="Times New Roman" w:hAnsi="Times New Roman" w:cs="Times New Roman"/>
                <w:color w:val="000000" w:themeColor="text1"/>
                <w:sz w:val="26"/>
                <w:szCs w:val="26"/>
              </w:rPr>
              <w:t xml:space="preserve"> </w:t>
            </w:r>
            <w:r w:rsidR="00A95433"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trả lời công dân.</w:t>
            </w:r>
          </w:p>
        </w:tc>
        <w:tc>
          <w:tcPr>
            <w:tcW w:w="476" w:type="pct"/>
          </w:tcPr>
          <w:p w14:paraId="686C707E" w14:textId="6BB02B3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5453A9B7" w14:textId="77777777" w:rsidTr="00A959C4">
        <w:tc>
          <w:tcPr>
            <w:tcW w:w="646" w:type="pct"/>
          </w:tcPr>
          <w:p w14:paraId="485AEB08" w14:textId="77E92B02"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1863F3"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Duyệt, ký </w:t>
            </w:r>
          </w:p>
        </w:tc>
        <w:tc>
          <w:tcPr>
            <w:tcW w:w="934" w:type="pct"/>
            <w:tcBorders>
              <w:bottom w:val="single" w:sz="4" w:space="0" w:color="auto"/>
            </w:tcBorders>
          </w:tcPr>
          <w:p w14:paraId="62F77D6D" w14:textId="47D41E92" w:rsidR="00EF19F5" w:rsidRPr="00113769" w:rsidRDefault="001863F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7C0EC708" w14:textId="1663512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Sau khi Thủ trưởng cơ quan quản lý căn cước của Bộ Công an phê duyệt yêu cầu cung cấp thông tin trong Cơ sở dữ liệu căn cước, </w:t>
            </w:r>
            <w:r w:rsidR="001863F3"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duyệt ký Phiếu cung cấp thông tin trong Cơ sở dữ liệu quốc gia về dân cư, Cơ sở dữ liệu căn cước (mẫu DC03</w:t>
            </w:r>
            <w:r w:rsidR="00A959C4">
              <w:rPr>
                <w:rFonts w:ascii="Times New Roman" w:hAnsi="Times New Roman" w:cs="Times New Roman"/>
                <w:color w:val="000000" w:themeColor="text1"/>
                <w:sz w:val="26"/>
                <w:szCs w:val="26"/>
              </w:rPr>
              <w:t xml:space="preserve">). </w:t>
            </w:r>
          </w:p>
        </w:tc>
        <w:tc>
          <w:tcPr>
            <w:tcW w:w="476" w:type="pct"/>
          </w:tcPr>
          <w:p w14:paraId="5DF67E2F" w14:textId="5D7771E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6EFCF023" w14:textId="77777777" w:rsidTr="00A959C4">
        <w:trPr>
          <w:trHeight w:val="675"/>
        </w:trPr>
        <w:tc>
          <w:tcPr>
            <w:tcW w:w="646" w:type="pct"/>
          </w:tcPr>
          <w:p w14:paraId="28A2A6C0" w14:textId="7CF6AE3B"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771A1D"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02E3E25B" w14:textId="7AB78F45"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CE626A" w:rsidRPr="00113769">
              <w:rPr>
                <w:rFonts w:ascii="Times New Roman" w:hAnsi="Times New Roman" w:cs="Times New Roman"/>
                <w:color w:val="000000" w:themeColor="text1"/>
                <w:sz w:val="26"/>
                <w:szCs w:val="26"/>
              </w:rPr>
              <w:t xml:space="preserve"> Công an xã, phường, đặc khu</w:t>
            </w:r>
          </w:p>
        </w:tc>
        <w:tc>
          <w:tcPr>
            <w:tcW w:w="2942" w:type="pct"/>
          </w:tcPr>
          <w:p w14:paraId="7B6F5EEC" w14:textId="77777777" w:rsidR="00EF19F5" w:rsidRPr="00A959C4" w:rsidRDefault="00EF19F5" w:rsidP="0071232C">
            <w:pPr>
              <w:spacing w:after="0" w:line="240" w:lineRule="auto"/>
              <w:jc w:val="both"/>
              <w:rPr>
                <w:rFonts w:ascii="Times New Roman" w:hAnsi="Times New Roman" w:cs="Times New Roman"/>
                <w:color w:val="000000" w:themeColor="text1"/>
                <w:spacing w:val="-4"/>
                <w:sz w:val="26"/>
                <w:szCs w:val="26"/>
              </w:rPr>
            </w:pPr>
            <w:r w:rsidRPr="00A959C4">
              <w:rPr>
                <w:rFonts w:ascii="Times New Roman" w:eastAsia="Times New Roman" w:hAnsi="Times New Roman" w:cs="Times New Roman"/>
                <w:color w:val="000000" w:themeColor="text1"/>
                <w:spacing w:val="-4"/>
                <w:sz w:val="26"/>
                <w:szCs w:val="26"/>
              </w:rPr>
              <w:t>Trả kết quả (Phiếu</w:t>
            </w:r>
            <w:r w:rsidRPr="00A959C4">
              <w:rPr>
                <w:rFonts w:ascii="Times New Roman" w:hAnsi="Times New Roman" w:cs="Times New Roman"/>
                <w:color w:val="000000" w:themeColor="text1"/>
                <w:spacing w:val="-4"/>
                <w:sz w:val="26"/>
                <w:szCs w:val="26"/>
              </w:rPr>
              <w:t xml:space="preserve"> cung cấp thông tin trong Cơ sở dữ liệu quốc gia về dân cư, Cơ sở dữ liệu căn cước) trực tiếp tại đơn vị tiếp nhận hồ sơ hoặc văn bản điện tử hoặc bản giấy đến địa chỉ theo yêu cầu của tổ chức, cá nhân qua dịch vụ bưu chính</w:t>
            </w:r>
          </w:p>
        </w:tc>
        <w:tc>
          <w:tcPr>
            <w:tcW w:w="476" w:type="pct"/>
          </w:tcPr>
          <w:p w14:paraId="7A9987D5" w14:textId="112B95A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3B065A"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D37CCE9" w14:textId="77777777" w:rsidTr="00A959C4">
        <w:trPr>
          <w:trHeight w:val="359"/>
        </w:trPr>
        <w:tc>
          <w:tcPr>
            <w:tcW w:w="4522" w:type="pct"/>
            <w:gridSpan w:val="3"/>
          </w:tcPr>
          <w:p w14:paraId="78954EFF"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13047637"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4 giờ</w:t>
            </w:r>
          </w:p>
        </w:tc>
      </w:tr>
      <w:tr w:rsidR="00113769" w:rsidRPr="00113769" w14:paraId="3F2025D2" w14:textId="77777777" w:rsidTr="00A959C4">
        <w:trPr>
          <w:trHeight w:val="359"/>
        </w:trPr>
        <w:tc>
          <w:tcPr>
            <w:tcW w:w="646" w:type="pct"/>
          </w:tcPr>
          <w:p w14:paraId="50BCD19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3"/>
          </w:tcPr>
          <w:p w14:paraId="76C0C074" w14:textId="77777777" w:rsidR="00EF19F5" w:rsidRPr="00A959C4"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A959C4">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5BA409FD"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lastRenderedPageBreak/>
              <w:t>- Tổng thời gian phân bổ cho các bước công việc không vượt quá thời gian quy định hiện hành của thủ tục này.</w:t>
            </w:r>
          </w:p>
        </w:tc>
      </w:tr>
    </w:tbl>
    <w:p w14:paraId="52E9C4DD" w14:textId="11BEC92D" w:rsidR="00A959C4" w:rsidRPr="00A959C4" w:rsidRDefault="00545398" w:rsidP="00A959C4">
      <w:pPr>
        <w:spacing w:after="0"/>
        <w:ind w:left="-284"/>
        <w:rPr>
          <w:rFonts w:ascii="Times New Roman" w:hAnsi="Times New Roman" w:cs="Times New Roman"/>
          <w:b/>
          <w:color w:val="000000" w:themeColor="text1"/>
          <w:sz w:val="26"/>
        </w:rPr>
      </w:pPr>
      <w:r w:rsidRPr="00113769">
        <w:rPr>
          <w:rFonts w:ascii="Times New Roman" w:hAnsi="Times New Roman" w:cs="Times New Roman"/>
          <w:color w:val="000000" w:themeColor="text1"/>
        </w:rPr>
        <w:lastRenderedPageBreak/>
        <w:tab/>
      </w:r>
      <w:r w:rsidR="00A959C4" w:rsidRPr="00A959C4">
        <w:rPr>
          <w:rFonts w:ascii="Times New Roman" w:hAnsi="Times New Roman" w:cs="Times New Roman"/>
          <w:b/>
          <w:color w:val="000000" w:themeColor="text1"/>
          <w:sz w:val="26"/>
        </w:rPr>
        <w:t>- Quy trình điện tử</w:t>
      </w:r>
    </w:p>
    <w:p w14:paraId="2439375E" w14:textId="675224D0" w:rsidR="00A959C4" w:rsidRPr="00A959C4" w:rsidRDefault="00A959C4" w:rsidP="00A959C4">
      <w:pPr>
        <w:spacing w:after="0"/>
        <w:ind w:left="-284"/>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tab/>
      </w:r>
      <w:r w:rsidR="00545398" w:rsidRPr="00A959C4">
        <w:rPr>
          <w:rFonts w:ascii="Times New Roman" w:hAnsi="Times New Roman" w:cs="Times New Roman"/>
          <w:b/>
          <w:color w:val="000000" w:themeColor="text1"/>
          <w:sz w:val="26"/>
        </w:rPr>
        <w:t>a) Mô hình quy trình</w:t>
      </w:r>
    </w:p>
    <w:p w14:paraId="6913F734" w14:textId="4E6B84CC" w:rsidR="00545398" w:rsidRPr="00113769" w:rsidRDefault="00B37915" w:rsidP="00A959C4">
      <w:pPr>
        <w:ind w:left="-284"/>
        <w:rPr>
          <w:rFonts w:ascii="Times New Roman" w:hAnsi="Times New Roman"/>
          <w:b/>
          <w:i/>
          <w:color w:val="000000" w:themeColor="text1"/>
          <w:sz w:val="26"/>
          <w:szCs w:val="26"/>
        </w:rPr>
      </w:pPr>
      <w:r w:rsidRPr="00113769">
        <w:rPr>
          <w:color w:val="000000" w:themeColor="text1"/>
        </w:rPr>
        <w:object w:dxaOrig="20934" w:dyaOrig="8634" w14:anchorId="08E0B17A">
          <v:shape id="_x0000_i1058" type="#_x0000_t75" style="width:770.2pt;height:318pt" o:ole="">
            <v:imagedata r:id="rId76" o:title=""/>
          </v:shape>
          <o:OLEObject Type="Embed" ProgID="Visio.Drawing.15" ShapeID="_x0000_i1058" DrawAspect="Content" ObjectID="_1825589895" r:id="rId77"/>
        </w:object>
      </w:r>
      <w:r w:rsidR="004403B7" w:rsidRPr="00A959C4">
        <w:rPr>
          <w:rFonts w:ascii="Times New Roman" w:hAnsi="Times New Roman"/>
          <w:i/>
          <w:color w:val="000000" w:themeColor="text1"/>
          <w:sz w:val="26"/>
          <w:szCs w:val="26"/>
        </w:rPr>
        <w:t>Quy trình khai thác</w:t>
      </w:r>
      <w:r w:rsidRPr="00A959C4">
        <w:rPr>
          <w:rFonts w:ascii="Times New Roman" w:hAnsi="Times New Roman"/>
          <w:i/>
          <w:color w:val="000000" w:themeColor="text1"/>
          <w:sz w:val="26"/>
          <w:szCs w:val="26"/>
        </w:rPr>
        <w:t xml:space="preserve"> thông tin của người gốc Việt Nam chưa xác định được quốc tịch trong Cơ sở dữ liệu về căn cước tại Công an xã, phường, đặc khu</w:t>
      </w:r>
    </w:p>
    <w:p w14:paraId="3DFF7BE7" w14:textId="77777777" w:rsidR="00545398" w:rsidRPr="00A959C4" w:rsidRDefault="00545398" w:rsidP="004B349B">
      <w:pPr>
        <w:rPr>
          <w:rFonts w:ascii="Times New Roman" w:hAnsi="Times New Roman" w:cs="Times New Roman"/>
          <w:b/>
          <w:color w:val="000000" w:themeColor="text1"/>
          <w:sz w:val="26"/>
        </w:rPr>
      </w:pPr>
      <w:r w:rsidRPr="00A959C4">
        <w:rPr>
          <w:rFonts w:ascii="Times New Roman" w:hAnsi="Times New Roman" w:cs="Times New Roman"/>
          <w:b/>
          <w:color w:val="000000" w:themeColor="text1"/>
          <w:sz w:val="26"/>
        </w:rPr>
        <w:t>b) Mô tả quy trình:</w:t>
      </w:r>
    </w:p>
    <w:tbl>
      <w:tblPr>
        <w:tblW w:w="4943"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6"/>
        <w:gridCol w:w="13187"/>
      </w:tblGrid>
      <w:tr w:rsidR="00A959C4" w:rsidRPr="00113769" w14:paraId="1672061C" w14:textId="77777777" w:rsidTr="00A959C4">
        <w:trPr>
          <w:tblHeader/>
          <w:jc w:val="center"/>
        </w:trPr>
        <w:tc>
          <w:tcPr>
            <w:tcW w:w="488" w:type="pct"/>
            <w:shd w:val="clear" w:color="auto" w:fill="F2F2F2"/>
            <w:vAlign w:val="center"/>
          </w:tcPr>
          <w:p w14:paraId="0D4129FB" w14:textId="77777777" w:rsidR="00A959C4" w:rsidRPr="00113769" w:rsidRDefault="00A959C4" w:rsidP="00545398">
            <w:pPr>
              <w:pStyle w:val="QATable"/>
              <w:jc w:val="center"/>
              <w:rPr>
                <w:rFonts w:eastAsia="Calibri"/>
                <w:b/>
                <w:color w:val="000000" w:themeColor="text1"/>
                <w:sz w:val="26"/>
                <w:szCs w:val="26"/>
              </w:rPr>
            </w:pPr>
            <w:r w:rsidRPr="00113769">
              <w:rPr>
                <w:rFonts w:eastAsia="Calibri"/>
                <w:b/>
                <w:color w:val="000000" w:themeColor="text1"/>
                <w:sz w:val="26"/>
                <w:szCs w:val="26"/>
              </w:rPr>
              <w:t>Bước</w:t>
            </w:r>
          </w:p>
        </w:tc>
        <w:tc>
          <w:tcPr>
            <w:tcW w:w="4512" w:type="pct"/>
            <w:shd w:val="clear" w:color="auto" w:fill="F2F2F2"/>
            <w:vAlign w:val="center"/>
          </w:tcPr>
          <w:p w14:paraId="17F44C97" w14:textId="157AEEDE" w:rsidR="00A959C4" w:rsidRPr="00113769" w:rsidRDefault="00A959C4" w:rsidP="00545398">
            <w:pPr>
              <w:pStyle w:val="QATable"/>
              <w:jc w:val="center"/>
              <w:rPr>
                <w:rFonts w:eastAsia="Calibri"/>
                <w:b/>
                <w:color w:val="000000" w:themeColor="text1"/>
                <w:sz w:val="26"/>
                <w:szCs w:val="26"/>
              </w:rPr>
            </w:pPr>
            <w:r>
              <w:rPr>
                <w:rFonts w:eastAsia="Calibri"/>
                <w:b/>
                <w:color w:val="000000" w:themeColor="text1"/>
                <w:sz w:val="26"/>
                <w:szCs w:val="26"/>
              </w:rPr>
              <w:t>Mô tả</w:t>
            </w:r>
          </w:p>
        </w:tc>
      </w:tr>
      <w:tr w:rsidR="00A959C4" w:rsidRPr="00113769" w14:paraId="78C142EF" w14:textId="77777777" w:rsidTr="00A959C4">
        <w:trPr>
          <w:jc w:val="center"/>
        </w:trPr>
        <w:tc>
          <w:tcPr>
            <w:tcW w:w="488" w:type="pct"/>
            <w:vAlign w:val="center"/>
          </w:tcPr>
          <w:p w14:paraId="2F612DF3" w14:textId="1CD119EF" w:rsidR="00A959C4" w:rsidRPr="00113769" w:rsidRDefault="00A959C4" w:rsidP="00A959C4">
            <w:pPr>
              <w:pStyle w:val="QATable"/>
              <w:rPr>
                <w:rFonts w:eastAsia="Calibri"/>
                <w:color w:val="000000" w:themeColor="text1"/>
                <w:sz w:val="26"/>
                <w:szCs w:val="26"/>
              </w:rPr>
            </w:pPr>
            <w:r w:rsidRPr="00113769">
              <w:rPr>
                <w:rFonts w:eastAsia="Calibri"/>
                <w:color w:val="000000" w:themeColor="text1"/>
                <w:sz w:val="26"/>
                <w:szCs w:val="26"/>
              </w:rPr>
              <w:t>B1</w:t>
            </w:r>
          </w:p>
        </w:tc>
        <w:tc>
          <w:tcPr>
            <w:tcW w:w="4512" w:type="pct"/>
            <w:vAlign w:val="center"/>
          </w:tcPr>
          <w:p w14:paraId="3E2C8B95" w14:textId="24BC46C5" w:rsidR="00A959C4" w:rsidRPr="00113769" w:rsidRDefault="00FE531A" w:rsidP="00FE531A">
            <w:pPr>
              <w:pStyle w:val="QATable"/>
              <w:rPr>
                <w:rFonts w:eastAsia="Calibri"/>
                <w:color w:val="000000" w:themeColor="text1"/>
                <w:sz w:val="26"/>
                <w:szCs w:val="26"/>
              </w:rPr>
            </w:pPr>
            <w:r>
              <w:rPr>
                <w:color w:val="000000" w:themeColor="text1"/>
                <w:sz w:val="26"/>
                <w:szCs w:val="26"/>
              </w:rPr>
              <w:t>Cán bộ tiếp nhận t</w:t>
            </w:r>
            <w:r w:rsidRPr="00113769">
              <w:rPr>
                <w:color w:val="000000" w:themeColor="text1"/>
                <w:sz w:val="26"/>
                <w:szCs w:val="26"/>
              </w:rPr>
              <w:t xml:space="preserve">iếp nhận hồ sơ trực tiếp tại Công an xã, phường, đặc khu hoặc Trung tâm phục vụ hành chính công cấp xã </w:t>
            </w:r>
            <w:r w:rsidRPr="00113769">
              <w:rPr>
                <w:color w:val="000000" w:themeColor="text1"/>
                <w:sz w:val="26"/>
                <w:szCs w:val="26"/>
              </w:rPr>
              <w:lastRenderedPageBreak/>
              <w:t>(nếu triển khai).</w:t>
            </w:r>
            <w:r>
              <w:rPr>
                <w:color w:val="000000" w:themeColor="text1"/>
                <w:sz w:val="26"/>
                <w:szCs w:val="26"/>
              </w:rPr>
              <w:t xml:space="preserve"> Chuyển sang bước 2.</w:t>
            </w:r>
          </w:p>
        </w:tc>
      </w:tr>
      <w:tr w:rsidR="00A959C4" w:rsidRPr="00113769" w14:paraId="184DF241" w14:textId="77777777" w:rsidTr="00A959C4">
        <w:trPr>
          <w:jc w:val="center"/>
        </w:trPr>
        <w:tc>
          <w:tcPr>
            <w:tcW w:w="488" w:type="pct"/>
            <w:vAlign w:val="center"/>
          </w:tcPr>
          <w:p w14:paraId="2931B779" w14:textId="5825574C" w:rsidR="00A959C4" w:rsidRPr="00113769" w:rsidRDefault="00A959C4" w:rsidP="00A959C4">
            <w:pPr>
              <w:pStyle w:val="QATable"/>
              <w:rPr>
                <w:rFonts w:eastAsia="Calibri"/>
                <w:color w:val="000000" w:themeColor="text1"/>
                <w:sz w:val="26"/>
                <w:szCs w:val="26"/>
              </w:rPr>
            </w:pPr>
            <w:r w:rsidRPr="00113769">
              <w:rPr>
                <w:rFonts w:eastAsia="Calibri"/>
                <w:color w:val="000000" w:themeColor="text1"/>
                <w:sz w:val="26"/>
                <w:szCs w:val="26"/>
              </w:rPr>
              <w:lastRenderedPageBreak/>
              <w:t>B2</w:t>
            </w:r>
          </w:p>
        </w:tc>
        <w:tc>
          <w:tcPr>
            <w:tcW w:w="4512" w:type="pct"/>
            <w:vAlign w:val="center"/>
          </w:tcPr>
          <w:p w14:paraId="73585F1E" w14:textId="1DC05515" w:rsidR="00A959C4" w:rsidRPr="00113769" w:rsidRDefault="00FE531A" w:rsidP="00FE531A">
            <w:pPr>
              <w:pStyle w:val="QATable"/>
              <w:rPr>
                <w:rFonts w:eastAsia="Calibri"/>
                <w:color w:val="000000" w:themeColor="text1"/>
                <w:sz w:val="26"/>
                <w:szCs w:val="26"/>
              </w:rPr>
            </w:pPr>
            <w:r>
              <w:rPr>
                <w:rFonts w:eastAsia="Calibri"/>
                <w:color w:val="000000" w:themeColor="text1"/>
                <w:sz w:val="26"/>
                <w:szCs w:val="26"/>
              </w:rPr>
              <w:t>Cán bộ xử lý hồ sơ k</w:t>
            </w:r>
            <w:r w:rsidRPr="00113769">
              <w:rPr>
                <w:color w:val="000000" w:themeColor="text1"/>
                <w:sz w:val="26"/>
                <w:szCs w:val="26"/>
              </w:rPr>
              <w:t>iểm tra tính pháp lý và nội dung hồ sơ trình Trưởng Công an xã, phường, đặc khu xét duyệt.</w:t>
            </w:r>
            <w:r>
              <w:rPr>
                <w:color w:val="000000" w:themeColor="text1"/>
                <w:sz w:val="26"/>
                <w:szCs w:val="26"/>
              </w:rPr>
              <w:t xml:space="preserve"> Chuyển dang bước 3. </w:t>
            </w:r>
          </w:p>
        </w:tc>
      </w:tr>
      <w:tr w:rsidR="00FE531A" w:rsidRPr="00113769" w14:paraId="25A16C19" w14:textId="77777777" w:rsidTr="00A959C4">
        <w:trPr>
          <w:jc w:val="center"/>
        </w:trPr>
        <w:tc>
          <w:tcPr>
            <w:tcW w:w="488" w:type="pct"/>
            <w:vAlign w:val="center"/>
          </w:tcPr>
          <w:p w14:paraId="015372EC" w14:textId="3B24C9D9" w:rsidR="00FE531A" w:rsidRPr="00113769" w:rsidRDefault="00FE531A" w:rsidP="00FE531A">
            <w:pPr>
              <w:pStyle w:val="QATable"/>
              <w:rPr>
                <w:rFonts w:eastAsia="Calibri"/>
                <w:color w:val="000000" w:themeColor="text1"/>
                <w:sz w:val="26"/>
                <w:szCs w:val="26"/>
              </w:rPr>
            </w:pPr>
            <w:r w:rsidRPr="00113769">
              <w:rPr>
                <w:rFonts w:eastAsia="Calibri"/>
                <w:color w:val="000000" w:themeColor="text1"/>
                <w:sz w:val="26"/>
                <w:szCs w:val="26"/>
              </w:rPr>
              <w:t>B3.1</w:t>
            </w:r>
          </w:p>
        </w:tc>
        <w:tc>
          <w:tcPr>
            <w:tcW w:w="4512" w:type="pct"/>
            <w:vAlign w:val="center"/>
          </w:tcPr>
          <w:p w14:paraId="796C69E6" w14:textId="7D619799" w:rsidR="00FE531A" w:rsidRPr="00113769" w:rsidRDefault="00FE531A" w:rsidP="00FE531A">
            <w:pPr>
              <w:pStyle w:val="QATable"/>
              <w:rPr>
                <w:rFonts w:eastAsia="Calibri"/>
                <w:color w:val="000000" w:themeColor="text1"/>
                <w:sz w:val="26"/>
                <w:szCs w:val="26"/>
              </w:rPr>
            </w:pPr>
            <w:r w:rsidRPr="00113769">
              <w:rPr>
                <w:color w:val="000000" w:themeColor="text1"/>
                <w:sz w:val="26"/>
                <w:szCs w:val="26"/>
              </w:rPr>
              <w:t>Trường hợp hồ sơ không hợp lệ t</w:t>
            </w:r>
            <w:r w:rsidRPr="00113769">
              <w:rPr>
                <w:color w:val="000000" w:themeColor="text1"/>
                <w:sz w:val="26"/>
                <w:szCs w:val="26"/>
                <w:lang w:bidi="lo-LA"/>
              </w:rPr>
              <w:t>ừ chối tiếp nhận và nêu rõ lý do theo mẫu CC03. Kết thúc quy trình.</w:t>
            </w:r>
          </w:p>
        </w:tc>
      </w:tr>
      <w:tr w:rsidR="00FE531A" w:rsidRPr="00113769" w14:paraId="01DBB16D" w14:textId="77777777" w:rsidTr="00A959C4">
        <w:trPr>
          <w:jc w:val="center"/>
        </w:trPr>
        <w:tc>
          <w:tcPr>
            <w:tcW w:w="488" w:type="pct"/>
            <w:vAlign w:val="center"/>
          </w:tcPr>
          <w:p w14:paraId="3CBCCE07" w14:textId="43CBA6F4" w:rsidR="00FE531A" w:rsidRPr="00113769" w:rsidRDefault="00FE531A" w:rsidP="00FE531A">
            <w:pPr>
              <w:pStyle w:val="QATable"/>
              <w:rPr>
                <w:rFonts w:eastAsia="Calibri"/>
                <w:color w:val="000000" w:themeColor="text1"/>
                <w:sz w:val="26"/>
                <w:szCs w:val="26"/>
              </w:rPr>
            </w:pPr>
            <w:r w:rsidRPr="00113769">
              <w:rPr>
                <w:rFonts w:eastAsia="Calibri"/>
                <w:color w:val="000000" w:themeColor="text1"/>
                <w:sz w:val="26"/>
                <w:szCs w:val="26"/>
              </w:rPr>
              <w:t>B3.2</w:t>
            </w:r>
          </w:p>
        </w:tc>
        <w:tc>
          <w:tcPr>
            <w:tcW w:w="4512" w:type="pct"/>
            <w:vAlign w:val="center"/>
          </w:tcPr>
          <w:p w14:paraId="3238BF4E" w14:textId="2401D29A" w:rsidR="00FE531A" w:rsidRPr="00113769" w:rsidRDefault="00FE531A" w:rsidP="00FE531A">
            <w:pPr>
              <w:pStyle w:val="QATable"/>
              <w:rPr>
                <w:rFonts w:eastAsia="Calibri"/>
                <w:color w:val="000000" w:themeColor="text1"/>
                <w:sz w:val="26"/>
                <w:szCs w:val="26"/>
              </w:rPr>
            </w:pPr>
            <w:r w:rsidRPr="00113769">
              <w:rPr>
                <w:color w:val="000000" w:themeColor="text1"/>
                <w:sz w:val="26"/>
                <w:szCs w:val="26"/>
              </w:rPr>
              <w:t>Trường hợp hồ sơ không đầy đủ h</w:t>
            </w:r>
            <w:r w:rsidRPr="00113769">
              <w:rPr>
                <w:color w:val="000000" w:themeColor="text1"/>
                <w:sz w:val="26"/>
                <w:szCs w:val="26"/>
                <w:lang w:bidi="lo-LA"/>
              </w:rPr>
              <w:t>ướng dẫn cơ quan, tổ chức, cá nhân bổ sung, hoàn thiện hồ sơ. Chuyền về bước 1.</w:t>
            </w:r>
          </w:p>
        </w:tc>
      </w:tr>
      <w:tr w:rsidR="00FE531A" w:rsidRPr="00113769" w14:paraId="1FB32AB6" w14:textId="77777777" w:rsidTr="00A959C4">
        <w:trPr>
          <w:jc w:val="center"/>
        </w:trPr>
        <w:tc>
          <w:tcPr>
            <w:tcW w:w="488" w:type="pct"/>
            <w:vAlign w:val="center"/>
          </w:tcPr>
          <w:p w14:paraId="6432582B" w14:textId="3ED7E8A7" w:rsidR="00FE531A" w:rsidRPr="00113769" w:rsidRDefault="00FE531A" w:rsidP="00FE531A">
            <w:pPr>
              <w:pStyle w:val="QATable"/>
              <w:rPr>
                <w:rFonts w:eastAsia="Calibri"/>
                <w:color w:val="000000" w:themeColor="text1"/>
                <w:sz w:val="26"/>
                <w:szCs w:val="26"/>
              </w:rPr>
            </w:pPr>
            <w:r w:rsidRPr="00113769">
              <w:rPr>
                <w:rFonts w:eastAsia="Calibri"/>
                <w:color w:val="000000" w:themeColor="text1"/>
                <w:sz w:val="26"/>
                <w:szCs w:val="26"/>
              </w:rPr>
              <w:t>B3.3</w:t>
            </w:r>
          </w:p>
        </w:tc>
        <w:tc>
          <w:tcPr>
            <w:tcW w:w="4512" w:type="pct"/>
            <w:vAlign w:val="center"/>
          </w:tcPr>
          <w:p w14:paraId="7A6D64F4" w14:textId="74F927E6" w:rsidR="00FE531A" w:rsidRPr="00113769" w:rsidRDefault="00FE531A" w:rsidP="00FE531A">
            <w:pPr>
              <w:pStyle w:val="QATable"/>
              <w:rPr>
                <w:rFonts w:eastAsia="Calibri"/>
                <w:color w:val="000000" w:themeColor="text1"/>
                <w:sz w:val="26"/>
                <w:szCs w:val="26"/>
              </w:rPr>
            </w:pPr>
            <w:r w:rsidRPr="00113769">
              <w:rPr>
                <w:color w:val="000000" w:themeColor="text1"/>
                <w:sz w:val="26"/>
                <w:szCs w:val="26"/>
              </w:rPr>
              <w:t>Trường hợp hồ sơ đầy đủ, hợp lệ t</w:t>
            </w:r>
            <w:r w:rsidRPr="00113769">
              <w:rPr>
                <w:color w:val="000000" w:themeColor="text1"/>
                <w:sz w:val="26"/>
                <w:szCs w:val="26"/>
                <w:lang w:bidi="lo-LA"/>
              </w:rPr>
              <w:t>hực hiện tiếp nhận hồ sơ vào hệ thống. Chuyển sang bước 4.</w:t>
            </w:r>
          </w:p>
        </w:tc>
      </w:tr>
      <w:tr w:rsidR="00FE531A" w:rsidRPr="00113769" w14:paraId="4D1CAB17" w14:textId="77777777" w:rsidTr="00A959C4">
        <w:trPr>
          <w:jc w:val="center"/>
        </w:trPr>
        <w:tc>
          <w:tcPr>
            <w:tcW w:w="488" w:type="pct"/>
            <w:vAlign w:val="center"/>
          </w:tcPr>
          <w:p w14:paraId="377A4017" w14:textId="77777777" w:rsidR="00FE531A" w:rsidRPr="00113769" w:rsidRDefault="00FE531A" w:rsidP="00FE531A">
            <w:pPr>
              <w:pStyle w:val="QATable"/>
              <w:rPr>
                <w:rFonts w:eastAsia="Calibri"/>
                <w:color w:val="000000" w:themeColor="text1"/>
                <w:sz w:val="26"/>
                <w:szCs w:val="26"/>
              </w:rPr>
            </w:pPr>
            <w:r w:rsidRPr="00113769">
              <w:rPr>
                <w:rFonts w:eastAsia="Calibri"/>
                <w:color w:val="000000" w:themeColor="text1"/>
                <w:sz w:val="26"/>
                <w:szCs w:val="26"/>
              </w:rPr>
              <w:t>B4</w:t>
            </w:r>
          </w:p>
        </w:tc>
        <w:tc>
          <w:tcPr>
            <w:tcW w:w="4512" w:type="pct"/>
            <w:vAlign w:val="center"/>
          </w:tcPr>
          <w:p w14:paraId="67F98021" w14:textId="157C871D" w:rsidR="00FE531A" w:rsidRPr="00113769" w:rsidRDefault="00FE531A" w:rsidP="00FE531A">
            <w:pPr>
              <w:pStyle w:val="QATable"/>
              <w:rPr>
                <w:color w:val="000000" w:themeColor="text1"/>
                <w:sz w:val="26"/>
                <w:szCs w:val="26"/>
              </w:rPr>
            </w:pPr>
            <w:r w:rsidRPr="00113769">
              <w:rPr>
                <w:color w:val="000000" w:themeColor="text1"/>
                <w:sz w:val="26"/>
                <w:szCs w:val="26"/>
                <w:lang w:bidi="lo-LA"/>
              </w:rPr>
              <w:t>In giấy hẹn trả kết quả theo mẫu CC02. Chuyển sang bước 5.</w:t>
            </w:r>
          </w:p>
        </w:tc>
      </w:tr>
      <w:tr w:rsidR="00FE531A" w:rsidRPr="00113769" w14:paraId="08F2F8FE" w14:textId="77777777" w:rsidTr="00A959C4">
        <w:trPr>
          <w:jc w:val="center"/>
        </w:trPr>
        <w:tc>
          <w:tcPr>
            <w:tcW w:w="488" w:type="pct"/>
            <w:vAlign w:val="center"/>
          </w:tcPr>
          <w:p w14:paraId="5FDC71C9" w14:textId="25F858E7"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5</w:t>
            </w:r>
          </w:p>
        </w:tc>
        <w:tc>
          <w:tcPr>
            <w:tcW w:w="4512" w:type="pct"/>
            <w:vAlign w:val="center"/>
          </w:tcPr>
          <w:p w14:paraId="27062375" w14:textId="64B2254A" w:rsidR="00FE531A" w:rsidRPr="00113769" w:rsidRDefault="00FE531A" w:rsidP="00FE531A">
            <w:pPr>
              <w:pStyle w:val="QATable"/>
              <w:rPr>
                <w:color w:val="000000" w:themeColor="text1"/>
                <w:sz w:val="26"/>
                <w:szCs w:val="26"/>
              </w:rPr>
            </w:pPr>
            <w:r>
              <w:rPr>
                <w:color w:val="000000" w:themeColor="text1"/>
                <w:spacing w:val="-4"/>
                <w:sz w:val="26"/>
                <w:szCs w:val="26"/>
                <w:lang w:bidi="lo-LA"/>
              </w:rPr>
              <w:t>Trưởng Công an xã, phường, đặc khu</w:t>
            </w:r>
            <w:r w:rsidRPr="00585A73">
              <w:rPr>
                <w:color w:val="000000" w:themeColor="text1"/>
                <w:spacing w:val="-4"/>
                <w:sz w:val="26"/>
                <w:szCs w:val="26"/>
                <w:lang w:bidi="lo-LA"/>
              </w:rPr>
              <w:t xml:space="preserve"> </w:t>
            </w:r>
            <w:r>
              <w:rPr>
                <w:color w:val="000000" w:themeColor="text1"/>
                <w:spacing w:val="-4"/>
                <w:sz w:val="26"/>
                <w:szCs w:val="26"/>
                <w:lang w:bidi="lo-LA"/>
              </w:rPr>
              <w:t>t</w:t>
            </w:r>
            <w:r w:rsidRPr="00585A73">
              <w:rPr>
                <w:color w:val="000000" w:themeColor="text1"/>
                <w:sz w:val="26"/>
                <w:szCs w:val="26"/>
                <w:lang w:bidi="lo-LA"/>
              </w:rPr>
              <w:t xml:space="preserve">hực hiện xét duyệt hồ sơ khai thác thông tin của </w:t>
            </w:r>
            <w:r w:rsidRPr="00FE531A">
              <w:rPr>
                <w:color w:val="000000" w:themeColor="text1"/>
                <w:sz w:val="26"/>
                <w:szCs w:val="26"/>
                <w:lang w:bidi="lo-LA"/>
              </w:rPr>
              <w:t>người gốc Việt Nam chưa xác định được quốc tịch</w:t>
            </w:r>
            <w:r>
              <w:rPr>
                <w:color w:val="000000" w:themeColor="text1"/>
                <w:sz w:val="26"/>
                <w:szCs w:val="26"/>
                <w:lang w:bidi="lo-LA"/>
              </w:rPr>
              <w:t xml:space="preserve">. Chuyển sang bước 6. </w:t>
            </w:r>
          </w:p>
        </w:tc>
      </w:tr>
      <w:tr w:rsidR="00FE531A" w:rsidRPr="00113769" w14:paraId="40E1EFB0" w14:textId="77777777" w:rsidTr="00A959C4">
        <w:trPr>
          <w:jc w:val="center"/>
        </w:trPr>
        <w:tc>
          <w:tcPr>
            <w:tcW w:w="488" w:type="pct"/>
            <w:vAlign w:val="center"/>
          </w:tcPr>
          <w:p w14:paraId="6C46EA0F" w14:textId="4C851EEA"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6.1</w:t>
            </w:r>
          </w:p>
        </w:tc>
        <w:tc>
          <w:tcPr>
            <w:tcW w:w="4512" w:type="pct"/>
            <w:vAlign w:val="center"/>
          </w:tcPr>
          <w:p w14:paraId="778E2DB8" w14:textId="766F15C8" w:rsidR="00FE531A" w:rsidRPr="00113769" w:rsidRDefault="00FE531A" w:rsidP="00FE531A">
            <w:pPr>
              <w:pStyle w:val="QATable"/>
              <w:rPr>
                <w:color w:val="000000" w:themeColor="text1"/>
                <w:sz w:val="26"/>
                <w:szCs w:val="26"/>
              </w:rPr>
            </w:pPr>
            <w:r w:rsidRPr="00113769">
              <w:rPr>
                <w:color w:val="000000" w:themeColor="text1"/>
                <w:sz w:val="26"/>
                <w:szCs w:val="26"/>
              </w:rPr>
              <w:t>Thủ trưởng cơ quan quản lý căn cước của Bộ Công an</w:t>
            </w:r>
            <w:r w:rsidRPr="00113769">
              <w:rPr>
                <w:color w:val="000000" w:themeColor="text1"/>
                <w:sz w:val="26"/>
                <w:szCs w:val="26"/>
                <w:lang w:bidi="lo-LA"/>
              </w:rPr>
              <w:t xml:space="preserve"> </w:t>
            </w:r>
            <w:r>
              <w:rPr>
                <w:color w:val="000000" w:themeColor="text1"/>
                <w:sz w:val="26"/>
                <w:szCs w:val="26"/>
                <w:lang w:bidi="lo-LA"/>
              </w:rPr>
              <w:t>t</w:t>
            </w:r>
            <w:r w:rsidRPr="00585A73">
              <w:rPr>
                <w:color w:val="000000" w:themeColor="text1"/>
                <w:sz w:val="26"/>
                <w:szCs w:val="26"/>
                <w:lang w:bidi="lo-LA"/>
              </w:rPr>
              <w:t xml:space="preserve">hực hiện </w:t>
            </w:r>
            <w:r>
              <w:rPr>
                <w:color w:val="000000" w:themeColor="text1"/>
                <w:sz w:val="26"/>
                <w:szCs w:val="26"/>
                <w:lang w:bidi="lo-LA"/>
              </w:rPr>
              <w:t>phê</w:t>
            </w:r>
            <w:r w:rsidRPr="00585A73">
              <w:rPr>
                <w:color w:val="000000" w:themeColor="text1"/>
                <w:sz w:val="26"/>
                <w:szCs w:val="26"/>
                <w:lang w:bidi="lo-LA"/>
              </w:rPr>
              <w:t xml:space="preserve"> duyệt hồ sơ khai thác thông tin của </w:t>
            </w:r>
            <w:r w:rsidRPr="00FE531A">
              <w:rPr>
                <w:color w:val="000000" w:themeColor="text1"/>
                <w:sz w:val="26"/>
                <w:szCs w:val="26"/>
                <w:lang w:bidi="lo-LA"/>
              </w:rPr>
              <w:t>người gốc Việt Nam chưa xác định được quốc tịch</w:t>
            </w:r>
            <w:r>
              <w:rPr>
                <w:color w:val="000000" w:themeColor="text1"/>
                <w:sz w:val="26"/>
                <w:szCs w:val="26"/>
                <w:lang w:bidi="lo-LA"/>
              </w:rPr>
              <w:t>. Chuyển sang bước 7.</w:t>
            </w:r>
          </w:p>
        </w:tc>
      </w:tr>
      <w:tr w:rsidR="00FE531A" w:rsidRPr="00113769" w14:paraId="27939D4F" w14:textId="77777777" w:rsidTr="00A959C4">
        <w:trPr>
          <w:jc w:val="center"/>
        </w:trPr>
        <w:tc>
          <w:tcPr>
            <w:tcW w:w="488" w:type="pct"/>
            <w:vAlign w:val="center"/>
          </w:tcPr>
          <w:p w14:paraId="36B50AFB" w14:textId="6F39B66D"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6.2</w:t>
            </w:r>
          </w:p>
        </w:tc>
        <w:tc>
          <w:tcPr>
            <w:tcW w:w="4512" w:type="pct"/>
            <w:vAlign w:val="center"/>
          </w:tcPr>
          <w:p w14:paraId="5A730311" w14:textId="7A373259" w:rsidR="00FE531A" w:rsidRPr="00113769" w:rsidRDefault="00FE531A" w:rsidP="00FE531A">
            <w:pPr>
              <w:pStyle w:val="QATable"/>
              <w:rPr>
                <w:color w:val="000000" w:themeColor="text1"/>
                <w:sz w:val="26"/>
                <w:szCs w:val="26"/>
              </w:rPr>
            </w:pPr>
            <w:r>
              <w:rPr>
                <w:color w:val="000000" w:themeColor="text1"/>
                <w:sz w:val="26"/>
                <w:szCs w:val="26"/>
                <w:lang w:bidi="lo-LA"/>
              </w:rPr>
              <w:t xml:space="preserve">Đối với hồ sơ không đủ điều kiện, </w:t>
            </w:r>
            <w:r w:rsidRPr="00585A73">
              <w:rPr>
                <w:color w:val="000000" w:themeColor="text1"/>
                <w:sz w:val="26"/>
                <w:szCs w:val="26"/>
                <w:lang w:bidi="lo-LA"/>
              </w:rPr>
              <w:t xml:space="preserve">Trưởng Công an xã, phường, đặc khu </w:t>
            </w:r>
            <w:r>
              <w:rPr>
                <w:color w:val="000000" w:themeColor="text1"/>
                <w:sz w:val="26"/>
                <w:szCs w:val="26"/>
                <w:lang w:bidi="lo-LA"/>
              </w:rPr>
              <w:t>k</w:t>
            </w:r>
            <w:r w:rsidRPr="00585A73">
              <w:rPr>
                <w:color w:val="000000" w:themeColor="text1"/>
                <w:sz w:val="26"/>
                <w:szCs w:val="26"/>
                <w:lang w:bidi="lo-LA"/>
              </w:rPr>
              <w:t>ý Thông báo về việc từ chối giải quyết thủ tục về căn cước (Mẫu CC03)</w:t>
            </w:r>
            <w:r>
              <w:rPr>
                <w:color w:val="000000" w:themeColor="text1"/>
                <w:sz w:val="26"/>
                <w:szCs w:val="26"/>
                <w:lang w:bidi="lo-LA"/>
              </w:rPr>
              <w:t xml:space="preserve">. Kết thúc quy trình. </w:t>
            </w:r>
          </w:p>
        </w:tc>
      </w:tr>
      <w:tr w:rsidR="00FE531A" w:rsidRPr="00113769" w14:paraId="0628A949" w14:textId="77777777" w:rsidTr="00A959C4">
        <w:trPr>
          <w:jc w:val="center"/>
        </w:trPr>
        <w:tc>
          <w:tcPr>
            <w:tcW w:w="488" w:type="pct"/>
            <w:vAlign w:val="center"/>
          </w:tcPr>
          <w:p w14:paraId="1C814D28" w14:textId="43621E7E"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7</w:t>
            </w:r>
          </w:p>
        </w:tc>
        <w:tc>
          <w:tcPr>
            <w:tcW w:w="4512" w:type="pct"/>
            <w:vAlign w:val="center"/>
          </w:tcPr>
          <w:p w14:paraId="2779C934" w14:textId="32936E67" w:rsidR="00FE531A" w:rsidRPr="00113769" w:rsidRDefault="00FE531A" w:rsidP="00FE531A">
            <w:pPr>
              <w:pStyle w:val="QATable"/>
              <w:rPr>
                <w:color w:val="000000" w:themeColor="text1"/>
                <w:sz w:val="26"/>
                <w:szCs w:val="26"/>
                <w:lang w:bidi="lo-LA"/>
              </w:rPr>
            </w:pPr>
            <w:r w:rsidRPr="00585A73">
              <w:rPr>
                <w:color w:val="000000" w:themeColor="text1"/>
                <w:sz w:val="26"/>
                <w:szCs w:val="26"/>
                <w:lang w:bidi="lo-LA"/>
              </w:rPr>
              <w:t xml:space="preserve">Trưởng Công an xã, phường, đặc khu ký Phiếu cung cấp thông tin trong Cơ sở dữ liệu quốc gia về dân cư, Cơ sở dữ liệu căn cước (Mẫu DC03). </w:t>
            </w:r>
            <w:r w:rsidRPr="00585A73">
              <w:rPr>
                <w:color w:val="000000" w:themeColor="text1"/>
                <w:spacing w:val="-4"/>
                <w:sz w:val="26"/>
                <w:szCs w:val="26"/>
                <w:lang w:bidi="lo-LA"/>
              </w:rPr>
              <w:t>Chuyển sang bướ</w:t>
            </w:r>
            <w:r>
              <w:rPr>
                <w:color w:val="000000" w:themeColor="text1"/>
                <w:spacing w:val="-4"/>
                <w:sz w:val="26"/>
                <w:szCs w:val="26"/>
                <w:lang w:bidi="lo-LA"/>
              </w:rPr>
              <w:t>c 8</w:t>
            </w:r>
            <w:r w:rsidRPr="00585A73">
              <w:rPr>
                <w:color w:val="000000" w:themeColor="text1"/>
                <w:spacing w:val="-4"/>
                <w:sz w:val="26"/>
                <w:szCs w:val="26"/>
                <w:lang w:bidi="lo-LA"/>
              </w:rPr>
              <w:t>.</w:t>
            </w:r>
          </w:p>
        </w:tc>
      </w:tr>
      <w:tr w:rsidR="00FE531A" w:rsidRPr="00113769" w14:paraId="4EE9C309" w14:textId="77777777" w:rsidTr="00A959C4">
        <w:trPr>
          <w:jc w:val="center"/>
        </w:trPr>
        <w:tc>
          <w:tcPr>
            <w:tcW w:w="488" w:type="pct"/>
            <w:vAlign w:val="center"/>
          </w:tcPr>
          <w:p w14:paraId="60F2FD61" w14:textId="0C806FEE" w:rsidR="00FE531A" w:rsidRPr="00113769" w:rsidRDefault="00FE531A" w:rsidP="00FE531A">
            <w:pPr>
              <w:pStyle w:val="QATable"/>
              <w:rPr>
                <w:rFonts w:eastAsia="Calibri"/>
                <w:color w:val="000000" w:themeColor="text1"/>
                <w:sz w:val="26"/>
                <w:szCs w:val="26"/>
              </w:rPr>
            </w:pPr>
            <w:r>
              <w:rPr>
                <w:rFonts w:eastAsia="Calibri"/>
                <w:color w:val="000000" w:themeColor="text1"/>
                <w:sz w:val="26"/>
                <w:szCs w:val="26"/>
              </w:rPr>
              <w:t>B8</w:t>
            </w:r>
          </w:p>
        </w:tc>
        <w:tc>
          <w:tcPr>
            <w:tcW w:w="4512" w:type="pct"/>
            <w:vAlign w:val="center"/>
          </w:tcPr>
          <w:p w14:paraId="64EF645A" w14:textId="5CFF38D0" w:rsidR="00FE531A" w:rsidRPr="00113769" w:rsidRDefault="00FE531A" w:rsidP="00FE531A">
            <w:pPr>
              <w:pStyle w:val="QATable"/>
              <w:rPr>
                <w:color w:val="000000" w:themeColor="text1"/>
                <w:sz w:val="26"/>
                <w:szCs w:val="26"/>
                <w:lang w:bidi="lo-LA"/>
              </w:rPr>
            </w:pPr>
            <w:r w:rsidRPr="00585A73">
              <w:rPr>
                <w:color w:val="000000" w:themeColor="text1"/>
                <w:sz w:val="26"/>
                <w:szCs w:val="26"/>
                <w:lang w:bidi="lo-LA"/>
              </w:rPr>
              <w:t>Trả kết quả trực tiếp tại đơn vị tiếp nhận hồ sơ hoặc văn bản điện tử hoặc bản giấy đến địa chỉ theo yêu cầu của tổ chức, cá nhân qua dịch vụ bưu chính</w:t>
            </w:r>
            <w:r>
              <w:rPr>
                <w:color w:val="000000" w:themeColor="text1"/>
                <w:sz w:val="26"/>
                <w:szCs w:val="26"/>
                <w:lang w:bidi="lo-LA"/>
              </w:rPr>
              <w:t>. Kết thúc quy trình.</w:t>
            </w:r>
          </w:p>
        </w:tc>
      </w:tr>
    </w:tbl>
    <w:p w14:paraId="4E8CF606" w14:textId="318DBC45" w:rsidR="00EF19F5" w:rsidRPr="00113769" w:rsidRDefault="00FE531A" w:rsidP="004B349B">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9. Thu thập, cập nhật thông tin sinh trắc học về ADN vào Cơ sở dữ liệu về căn cước</w:t>
      </w:r>
    </w:p>
    <w:p w14:paraId="10C71E9F" w14:textId="4A2B6C8B"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58</w:t>
      </w:r>
    </w:p>
    <w:p w14:paraId="41EE7674" w14:textId="56B30056"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DD4994" w:rsidRPr="00113769">
        <w:rPr>
          <w:rFonts w:ascii="Times New Roman" w:hAnsi="Times New Roman" w:cs="Times New Roman"/>
          <w:color w:val="000000" w:themeColor="text1"/>
          <w:sz w:val="28"/>
          <w:szCs w:val="28"/>
        </w:rPr>
        <w:t>Công an xã, phường, đặc khu</w:t>
      </w:r>
    </w:p>
    <w:p w14:paraId="74431EEC"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4E063B52" w14:textId="496E862F" w:rsidR="00EF19F5" w:rsidRPr="00113769" w:rsidRDefault="009562AF" w:rsidP="00DD2D2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7072E7" w:rsidRPr="00113769">
        <w:rPr>
          <w:rFonts w:ascii="Times New Roman" w:hAnsi="Times New Roman" w:cs="Times New Roman"/>
          <w:b/>
          <w:bCs/>
          <w:color w:val="000000" w:themeColor="text1"/>
          <w:spacing w:val="-4"/>
          <w:sz w:val="28"/>
          <w:szCs w:val="28"/>
        </w:rPr>
        <w:t xml:space="preserve">: </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4A3D0BF3" w14:textId="77777777" w:rsidTr="00FE531A">
        <w:tc>
          <w:tcPr>
            <w:tcW w:w="647" w:type="pct"/>
            <w:vAlign w:val="center"/>
          </w:tcPr>
          <w:p w14:paraId="601E8EB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 xml:space="preserve">Trình tự thực </w:t>
            </w:r>
            <w:r w:rsidRPr="00113769">
              <w:rPr>
                <w:rFonts w:ascii="Times New Roman" w:hAnsi="Times New Roman" w:cs="Times New Roman"/>
                <w:b/>
                <w:color w:val="000000" w:themeColor="text1"/>
                <w:sz w:val="26"/>
                <w:szCs w:val="26"/>
              </w:rPr>
              <w:lastRenderedPageBreak/>
              <w:t>hiện</w:t>
            </w:r>
          </w:p>
        </w:tc>
        <w:tc>
          <w:tcPr>
            <w:tcW w:w="934" w:type="pct"/>
          </w:tcPr>
          <w:p w14:paraId="0F5682E3"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lastRenderedPageBreak/>
              <w:t xml:space="preserve">Đơn vị/cán bộ thực </w:t>
            </w:r>
            <w:r w:rsidRPr="00113769">
              <w:rPr>
                <w:rFonts w:ascii="Times New Roman" w:hAnsi="Times New Roman" w:cs="Times New Roman"/>
                <w:b/>
                <w:color w:val="000000" w:themeColor="text1"/>
                <w:sz w:val="26"/>
                <w:szCs w:val="26"/>
              </w:rPr>
              <w:lastRenderedPageBreak/>
              <w:t>hiện</w:t>
            </w:r>
          </w:p>
        </w:tc>
        <w:tc>
          <w:tcPr>
            <w:tcW w:w="2894" w:type="pct"/>
            <w:vAlign w:val="center"/>
          </w:tcPr>
          <w:p w14:paraId="04E807F9"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lastRenderedPageBreak/>
              <w:t>Nội dung công việc</w:t>
            </w:r>
          </w:p>
        </w:tc>
        <w:tc>
          <w:tcPr>
            <w:tcW w:w="524" w:type="pct"/>
            <w:vAlign w:val="center"/>
          </w:tcPr>
          <w:p w14:paraId="54869633"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 xml:space="preserve">Thời gian </w:t>
            </w:r>
            <w:r w:rsidRPr="00113769">
              <w:rPr>
                <w:rFonts w:ascii="Times New Roman" w:hAnsi="Times New Roman" w:cs="Times New Roman"/>
                <w:b/>
                <w:color w:val="000000" w:themeColor="text1"/>
                <w:sz w:val="26"/>
                <w:szCs w:val="26"/>
              </w:rPr>
              <w:lastRenderedPageBreak/>
              <w:t>thực hiện</w:t>
            </w:r>
          </w:p>
        </w:tc>
      </w:tr>
      <w:tr w:rsidR="00113769" w:rsidRPr="00113769" w14:paraId="1A20FC92" w14:textId="77777777" w:rsidTr="00FE531A">
        <w:trPr>
          <w:trHeight w:val="736"/>
        </w:trPr>
        <w:tc>
          <w:tcPr>
            <w:tcW w:w="647" w:type="pct"/>
          </w:tcPr>
          <w:p w14:paraId="230058EC"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34" w:type="pct"/>
          </w:tcPr>
          <w:p w14:paraId="5F6021EF" w14:textId="24BC71F2" w:rsidR="00EF19F5" w:rsidRPr="00113769" w:rsidRDefault="00EF19F5" w:rsidP="005073F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5073F3" w:rsidRPr="00113769">
              <w:rPr>
                <w:rFonts w:ascii="Times New Roman" w:hAnsi="Times New Roman" w:cs="Times New Roman"/>
                <w:color w:val="000000" w:themeColor="text1"/>
                <w:sz w:val="26"/>
                <w:szCs w:val="26"/>
              </w:rPr>
              <w:t>Công an xã, phường, đặc khu</w:t>
            </w:r>
          </w:p>
        </w:tc>
        <w:tc>
          <w:tcPr>
            <w:tcW w:w="2894" w:type="pct"/>
          </w:tcPr>
          <w:p w14:paraId="0602C39E" w14:textId="17BEC7BD"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5073F3"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hoặc qua qua ứng dụng định danh quốc gia</w:t>
            </w:r>
          </w:p>
        </w:tc>
        <w:tc>
          <w:tcPr>
            <w:tcW w:w="524" w:type="pct"/>
          </w:tcPr>
          <w:p w14:paraId="33172631" w14:textId="4EBF47E9" w:rsidR="00EF19F5" w:rsidRPr="00113769" w:rsidRDefault="0028693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715150" w:rsidRPr="00113769">
              <w:rPr>
                <w:rFonts w:ascii="Times New Roman" w:hAnsi="Times New Roman" w:cs="Times New Roman"/>
                <w:color w:val="000000" w:themeColor="text1"/>
                <w:sz w:val="26"/>
                <w:szCs w:val="26"/>
              </w:rPr>
              <w:t>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87692E9" w14:textId="77777777" w:rsidTr="00FE531A">
        <w:trPr>
          <w:trHeight w:val="948"/>
        </w:trPr>
        <w:tc>
          <w:tcPr>
            <w:tcW w:w="647" w:type="pct"/>
          </w:tcPr>
          <w:p w14:paraId="7E862D8D"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7C8E631E"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7D7D817D" w14:textId="5ED01C1B" w:rsidR="00EF19F5" w:rsidRPr="00113769" w:rsidRDefault="00EF19F5" w:rsidP="00962BE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962BEC" w:rsidRPr="00113769">
              <w:rPr>
                <w:rFonts w:ascii="Times New Roman" w:hAnsi="Times New Roman" w:cs="Times New Roman"/>
                <w:color w:val="000000" w:themeColor="text1"/>
                <w:sz w:val="26"/>
                <w:szCs w:val="26"/>
              </w:rPr>
              <w:t>Công an xã, phường, đặc khu</w:t>
            </w:r>
          </w:p>
        </w:tc>
        <w:tc>
          <w:tcPr>
            <w:tcW w:w="2894" w:type="pct"/>
          </w:tcPr>
          <w:p w14:paraId="52DD8189" w14:textId="395F01B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962BEC"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xét duyệ</w:t>
            </w:r>
            <w:r w:rsidR="006148A7">
              <w:rPr>
                <w:rFonts w:ascii="Times New Roman" w:hAnsi="Times New Roman" w:cs="Times New Roman"/>
                <w:color w:val="000000" w:themeColor="text1"/>
                <w:sz w:val="26"/>
                <w:szCs w:val="26"/>
              </w:rPr>
              <w:t>t;</w:t>
            </w:r>
          </w:p>
          <w:p w14:paraId="16BF389E" w14:textId="0CD1070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ờng hợp thông tin sinh trắc học về ADN của công dân đã có trong hệ thống thông tin của cơ quan, tổ chức quy định tại khoản 5 Điều 13 Nghị định số 70/2024/NĐ-CP ngày 25/6/2024, </w:t>
            </w:r>
            <w:r w:rsidR="001C1B9E"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có trách nhiệm phối hợp kiểm tra, đối sánh và xác thực đảm bảo tính chính xác của thông tin trước khi thu thập, cập nhật vào Cơ sở dữ liệu căn cướ</w:t>
            </w:r>
            <w:r w:rsidR="006148A7">
              <w:rPr>
                <w:rFonts w:ascii="Times New Roman" w:hAnsi="Times New Roman" w:cs="Times New Roman"/>
                <w:color w:val="000000" w:themeColor="text1"/>
                <w:sz w:val="26"/>
                <w:szCs w:val="26"/>
              </w:rPr>
              <w:t>c;</w:t>
            </w:r>
          </w:p>
          <w:p w14:paraId="40EBC2B1" w14:textId="729DF53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hông tin sinh trắc học về ADN của công dân chưa có trong hệ thống thông tin của cơ quan, tổ chức quy định tại khoản 5 Điều 13 Nghị định số 70/2024/NĐ-CP ngày 25/6/2024 thì </w:t>
            </w:r>
            <w:r w:rsidR="00BE5301" w:rsidRPr="00113769">
              <w:rPr>
                <w:rFonts w:ascii="Times New Roman" w:hAnsi="Times New Roman" w:cs="Times New Roman"/>
                <w:color w:val="000000" w:themeColor="text1"/>
                <w:sz w:val="26"/>
                <w:szCs w:val="26"/>
              </w:rPr>
              <w:t>Công an xã, phường, đặc khu</w:t>
            </w:r>
            <w:r w:rsidRPr="00113769">
              <w:rPr>
                <w:rFonts w:ascii="Times New Roman" w:hAnsi="Times New Roman" w:cs="Times New Roman"/>
                <w:color w:val="000000" w:themeColor="text1"/>
                <w:sz w:val="26"/>
                <w:szCs w:val="26"/>
              </w:rPr>
              <w:t xml:space="preserve"> thông báo cho công dân bằng văn bản, nêu rõ lý do và hướng dẫn công dân thực hiện thu thập, cập nhật thông tin sinh trắc học về ADN vào hệ thống thông tin của cơ quan, tổ chức tại khoản 5 Điều 13 Nghị định số</w:t>
            </w:r>
            <w:r w:rsidR="006148A7">
              <w:rPr>
                <w:rFonts w:ascii="Times New Roman" w:hAnsi="Times New Roman" w:cs="Times New Roman"/>
                <w:color w:val="000000" w:themeColor="text1"/>
                <w:sz w:val="26"/>
                <w:szCs w:val="26"/>
              </w:rPr>
              <w:t xml:space="preserve"> 70/2024/NĐ-CP;</w:t>
            </w:r>
          </w:p>
          <w:p w14:paraId="2F98CA1B"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hồ sơ không đầy đủ thì hướng dẫn công dân bổ sung, hoàn thiện hồ sơ;</w:t>
            </w:r>
          </w:p>
          <w:p w14:paraId="138E446E" w14:textId="74F86416"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Đối với hồ sơ không đủ điều kiện Thu thập, cập nhật thông tin sinh trắc học về ADN vào Cơ sở dữ liệu về căn cước, cán bộ được phân công xử lý hồ</w:t>
            </w:r>
            <w:r w:rsidR="00C341BC" w:rsidRPr="00113769">
              <w:rPr>
                <w:rFonts w:ascii="Times New Roman" w:hAnsi="Times New Roman" w:cs="Times New Roman"/>
                <w:color w:val="000000" w:themeColor="text1"/>
                <w:sz w:val="26"/>
                <w:szCs w:val="26"/>
              </w:rPr>
              <w:t xml:space="preserve"> sơ báo cáo </w:t>
            </w:r>
            <w:r w:rsidR="00966835"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tổ chức, cá nhân bằng văn bản.</w:t>
            </w:r>
          </w:p>
        </w:tc>
        <w:tc>
          <w:tcPr>
            <w:tcW w:w="524" w:type="pct"/>
          </w:tcPr>
          <w:p w14:paraId="53E3E289" w14:textId="17F7708A" w:rsidR="00EF19F5" w:rsidRPr="00113769" w:rsidRDefault="0028693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5215ABC" w14:textId="77777777" w:rsidTr="00FE531A">
        <w:tc>
          <w:tcPr>
            <w:tcW w:w="647" w:type="pct"/>
          </w:tcPr>
          <w:p w14:paraId="75D88849" w14:textId="468145B9"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w:t>
            </w:r>
            <w:r w:rsidR="00C341BC" w:rsidRPr="00113769">
              <w:rPr>
                <w:rFonts w:ascii="Times New Roman" w:hAnsi="Times New Roman" w:cs="Times New Roman"/>
                <w:b/>
                <w:bCs/>
                <w:color w:val="000000" w:themeColor="text1"/>
                <w:sz w:val="26"/>
                <w:szCs w:val="26"/>
              </w:rPr>
              <w:t xml:space="preserve">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0EF14CA9" w14:textId="55A17C0B" w:rsidR="00EF19F5" w:rsidRPr="00113769" w:rsidRDefault="00A91AF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894" w:type="pct"/>
          </w:tcPr>
          <w:p w14:paraId="5A16B7D9" w14:textId="2CA62050" w:rsidR="00EF19F5" w:rsidRPr="00113769" w:rsidRDefault="00A91AFC"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ởng Công an xã, phường, đặc khu </w:t>
            </w:r>
            <w:r w:rsidR="00EF19F5" w:rsidRPr="00113769">
              <w:rPr>
                <w:rFonts w:ascii="Times New Roman" w:hAnsi="Times New Roman" w:cs="Times New Roman"/>
                <w:color w:val="000000" w:themeColor="text1"/>
                <w:sz w:val="26"/>
                <w:szCs w:val="26"/>
              </w:rPr>
              <w:t xml:space="preserve">xem xét, phê duyệt yêu cầu Thu thập, cập nhật thông tin sinh trắc học về ADN vào Cơ sở dữ liệu về căn cước. </w:t>
            </w:r>
          </w:p>
          <w:p w14:paraId="3497F279"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p>
        </w:tc>
        <w:tc>
          <w:tcPr>
            <w:tcW w:w="524" w:type="pct"/>
          </w:tcPr>
          <w:p w14:paraId="443DE259" w14:textId="7BB5276A" w:rsidR="00EF19F5" w:rsidRPr="00113769" w:rsidRDefault="0028693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75D5B20F" w14:textId="77777777" w:rsidTr="00FE531A">
        <w:trPr>
          <w:trHeight w:val="1290"/>
        </w:trPr>
        <w:tc>
          <w:tcPr>
            <w:tcW w:w="647" w:type="pct"/>
          </w:tcPr>
          <w:p w14:paraId="3BA28F13" w14:textId="6898EF5D"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C341BC"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6657AF41" w14:textId="5B1B581C" w:rsidR="00EF19F5" w:rsidRPr="00113769" w:rsidRDefault="00EF19F5" w:rsidP="00D45C41">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D45C41" w:rsidRPr="00113769">
              <w:rPr>
                <w:rFonts w:ascii="Times New Roman" w:hAnsi="Times New Roman" w:cs="Times New Roman"/>
                <w:color w:val="000000" w:themeColor="text1"/>
                <w:sz w:val="26"/>
                <w:szCs w:val="26"/>
              </w:rPr>
              <w:t xml:space="preserve"> Công an xã, phường, đặc khu</w:t>
            </w:r>
          </w:p>
        </w:tc>
        <w:tc>
          <w:tcPr>
            <w:tcW w:w="2894" w:type="pct"/>
          </w:tcPr>
          <w:p w14:paraId="4CEB4B45"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ADN vào Cơ sở dữ liệu về căn cước.</w:t>
            </w:r>
          </w:p>
        </w:tc>
        <w:tc>
          <w:tcPr>
            <w:tcW w:w="524" w:type="pct"/>
          </w:tcPr>
          <w:p w14:paraId="79B37D2A" w14:textId="36E2694F" w:rsidR="00EF19F5" w:rsidRPr="00113769" w:rsidRDefault="0071515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257352D" w14:textId="77777777" w:rsidTr="00FE531A">
        <w:trPr>
          <w:trHeight w:val="359"/>
        </w:trPr>
        <w:tc>
          <w:tcPr>
            <w:tcW w:w="4474" w:type="pct"/>
            <w:gridSpan w:val="3"/>
          </w:tcPr>
          <w:p w14:paraId="221CE8C1"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4A19FEF7"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4 giờ</w:t>
            </w:r>
          </w:p>
        </w:tc>
      </w:tr>
      <w:tr w:rsidR="00113769" w:rsidRPr="00113769" w14:paraId="79ADCA9B" w14:textId="77777777" w:rsidTr="00FE531A">
        <w:trPr>
          <w:trHeight w:val="359"/>
        </w:trPr>
        <w:tc>
          <w:tcPr>
            <w:tcW w:w="647" w:type="pct"/>
          </w:tcPr>
          <w:p w14:paraId="469FEB5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lastRenderedPageBreak/>
              <w:t>Lưu ý</w:t>
            </w:r>
          </w:p>
        </w:tc>
        <w:tc>
          <w:tcPr>
            <w:tcW w:w="4353" w:type="pct"/>
            <w:gridSpan w:val="3"/>
          </w:tcPr>
          <w:p w14:paraId="001378D1" w14:textId="77777777" w:rsidR="00EF19F5" w:rsidRPr="00FE531A"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FE531A">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060E9D1B"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B85A115" w14:textId="3EB164B6" w:rsidR="00FE531A" w:rsidRPr="00FE531A" w:rsidRDefault="00FE531A" w:rsidP="00FE531A">
      <w:pPr>
        <w:spacing w:after="0"/>
        <w:rPr>
          <w:rFonts w:ascii="Times New Roman" w:hAnsi="Times New Roman" w:cs="Times New Roman"/>
          <w:b/>
          <w:color w:val="000000" w:themeColor="text1"/>
          <w:sz w:val="26"/>
        </w:rPr>
      </w:pPr>
      <w:r w:rsidRPr="00FE531A">
        <w:rPr>
          <w:rFonts w:ascii="Times New Roman" w:hAnsi="Times New Roman" w:cs="Times New Roman"/>
          <w:b/>
          <w:color w:val="000000" w:themeColor="text1"/>
          <w:sz w:val="26"/>
        </w:rPr>
        <w:t>- Quy trình điện tử</w:t>
      </w:r>
    </w:p>
    <w:p w14:paraId="2F01394C" w14:textId="3310C88A" w:rsidR="00545398" w:rsidRPr="00113769" w:rsidRDefault="00545398" w:rsidP="00FE531A">
      <w:pPr>
        <w:spacing w:after="0"/>
        <w:rPr>
          <w:rFonts w:ascii="Times New Roman" w:hAnsi="Times New Roman" w:cs="Times New Roman"/>
          <w:color w:val="000000" w:themeColor="text1"/>
          <w:sz w:val="26"/>
          <w:szCs w:val="26"/>
        </w:rPr>
      </w:pPr>
      <w:r w:rsidRPr="00FE531A">
        <w:rPr>
          <w:rFonts w:ascii="Times New Roman" w:hAnsi="Times New Roman" w:cs="Times New Roman"/>
          <w:b/>
          <w:color w:val="000000" w:themeColor="text1"/>
          <w:sz w:val="26"/>
          <w:lang w:val="vi-VN"/>
        </w:rPr>
        <w:t>a)</w:t>
      </w:r>
      <w:r w:rsidRPr="00FE531A">
        <w:rPr>
          <w:rFonts w:ascii="Times New Roman" w:hAnsi="Times New Roman" w:cs="Times New Roman"/>
          <w:b/>
          <w:color w:val="000000" w:themeColor="text1"/>
          <w:sz w:val="26"/>
        </w:rPr>
        <w:t>Mô hình quy trình</w:t>
      </w:r>
      <w:r w:rsidR="00A5391D" w:rsidRPr="00113769">
        <w:rPr>
          <w:color w:val="000000" w:themeColor="text1"/>
        </w:rPr>
        <w:object w:dxaOrig="31644" w:dyaOrig="16933" w14:anchorId="5D05BCAD">
          <v:shape id="_x0000_i1059" type="#_x0000_t75" style="width:727.65pt;height:389.45pt" o:ole="">
            <v:imagedata r:id="rId78" o:title=""/>
          </v:shape>
          <o:OLEObject Type="Embed" ProgID="Visio.Drawing.15" ShapeID="_x0000_i1059" DrawAspect="Content" ObjectID="_1825589896" r:id="rId79"/>
        </w:object>
      </w:r>
    </w:p>
    <w:p w14:paraId="5CFFE52F" w14:textId="6F5C4256" w:rsidR="00545398" w:rsidRPr="00113769" w:rsidRDefault="00545398" w:rsidP="00545398">
      <w:pPr>
        <w:keepNext/>
        <w:spacing w:after="0"/>
        <w:jc w:val="center"/>
        <w:rPr>
          <w:rFonts w:ascii="Times New Roman" w:hAnsi="Times New Roman" w:cs="Times New Roman"/>
          <w:bCs/>
          <w:i/>
          <w:color w:val="000000" w:themeColor="text1"/>
          <w:sz w:val="26"/>
          <w:szCs w:val="26"/>
        </w:rPr>
      </w:pPr>
      <w:r w:rsidRPr="00113769">
        <w:rPr>
          <w:rFonts w:ascii="Times New Roman" w:hAnsi="Times New Roman" w:cs="Times New Roman"/>
          <w:bCs/>
          <w:i/>
          <w:color w:val="000000" w:themeColor="text1"/>
          <w:sz w:val="26"/>
          <w:szCs w:val="26"/>
        </w:rPr>
        <w:t xml:space="preserve">Quy trình </w:t>
      </w:r>
      <w:r w:rsidRPr="00113769">
        <w:rPr>
          <w:rFonts w:ascii="Times New Roman" w:hAnsi="Times New Roman" w:cs="Times New Roman"/>
          <w:bCs/>
          <w:i/>
          <w:color w:val="000000" w:themeColor="text1"/>
          <w:sz w:val="26"/>
          <w:szCs w:val="26"/>
          <w:lang w:val="vi-VN"/>
        </w:rPr>
        <w:t>thu thập, cập nhật thông tin sinh trắc họ</w:t>
      </w:r>
      <w:r w:rsidR="00033184" w:rsidRPr="00113769">
        <w:rPr>
          <w:rFonts w:ascii="Times New Roman" w:hAnsi="Times New Roman" w:cs="Times New Roman"/>
          <w:bCs/>
          <w:i/>
          <w:color w:val="000000" w:themeColor="text1"/>
          <w:sz w:val="26"/>
          <w:szCs w:val="26"/>
          <w:lang w:val="vi-VN"/>
        </w:rPr>
        <w:t>c</w:t>
      </w:r>
      <w:r w:rsidR="00033184" w:rsidRPr="00113769">
        <w:rPr>
          <w:rFonts w:ascii="Times New Roman" w:hAnsi="Times New Roman" w:cs="Times New Roman"/>
          <w:bCs/>
          <w:i/>
          <w:color w:val="000000" w:themeColor="text1"/>
          <w:sz w:val="26"/>
          <w:szCs w:val="26"/>
        </w:rPr>
        <w:t xml:space="preserve"> </w:t>
      </w:r>
      <w:r w:rsidRPr="00113769">
        <w:rPr>
          <w:rFonts w:ascii="Times New Roman" w:hAnsi="Times New Roman" w:cs="Times New Roman"/>
          <w:bCs/>
          <w:i/>
          <w:color w:val="000000" w:themeColor="text1"/>
          <w:sz w:val="26"/>
          <w:szCs w:val="26"/>
        </w:rPr>
        <w:t>ADN</w:t>
      </w:r>
      <w:r w:rsidRPr="00113769">
        <w:rPr>
          <w:rFonts w:ascii="Times New Roman" w:hAnsi="Times New Roman" w:cs="Times New Roman"/>
          <w:bCs/>
          <w:i/>
          <w:color w:val="000000" w:themeColor="text1"/>
          <w:sz w:val="26"/>
          <w:szCs w:val="26"/>
          <w:lang w:val="vi-VN"/>
        </w:rPr>
        <w:t xml:space="preserve"> vào Cơ sở dữ liệu về căn cước</w:t>
      </w:r>
      <w:r w:rsidR="00033184" w:rsidRPr="00113769">
        <w:rPr>
          <w:rFonts w:ascii="Times New Roman" w:hAnsi="Times New Roman" w:cs="Times New Roman"/>
          <w:bCs/>
          <w:i/>
          <w:color w:val="000000" w:themeColor="text1"/>
          <w:sz w:val="26"/>
          <w:szCs w:val="26"/>
        </w:rPr>
        <w:t xml:space="preserve"> tại Công an xã, phường, đặc khu</w:t>
      </w:r>
    </w:p>
    <w:p w14:paraId="3D64E347" w14:textId="77777777" w:rsidR="00FE531A" w:rsidRDefault="00FE531A" w:rsidP="004B349B">
      <w:pPr>
        <w:rPr>
          <w:rFonts w:ascii="Times New Roman" w:hAnsi="Times New Roman" w:cs="Times New Roman"/>
          <w:color w:val="000000" w:themeColor="text1"/>
          <w:lang w:val="vi-VN"/>
        </w:rPr>
      </w:pPr>
    </w:p>
    <w:p w14:paraId="60082E57" w14:textId="419CF4B7" w:rsidR="00545398" w:rsidRPr="00FE531A" w:rsidRDefault="00545398" w:rsidP="004B349B">
      <w:pPr>
        <w:rPr>
          <w:rFonts w:ascii="Times New Roman" w:hAnsi="Times New Roman" w:cs="Times New Roman"/>
          <w:b/>
          <w:color w:val="000000" w:themeColor="text1"/>
          <w:sz w:val="26"/>
        </w:rPr>
      </w:pPr>
      <w:r w:rsidRPr="00FE531A">
        <w:rPr>
          <w:rFonts w:ascii="Times New Roman" w:hAnsi="Times New Roman" w:cs="Times New Roman"/>
          <w:b/>
          <w:color w:val="000000" w:themeColor="text1"/>
          <w:sz w:val="26"/>
          <w:lang w:val="vi-VN"/>
        </w:rPr>
        <w:lastRenderedPageBreak/>
        <w:t xml:space="preserve">b) </w:t>
      </w:r>
      <w:r w:rsidRPr="00FE531A">
        <w:rPr>
          <w:rFonts w:ascii="Times New Roman" w:hAnsi="Times New Roman" w:cs="Times New Roman"/>
          <w:b/>
          <w:color w:val="000000" w:themeColor="text1"/>
          <w:sz w:val="26"/>
        </w:rPr>
        <w:t>Mô tả quy trình</w:t>
      </w:r>
    </w:p>
    <w:tbl>
      <w:tblPr>
        <w:tblW w:w="494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166"/>
      </w:tblGrid>
      <w:tr w:rsidR="00FE531A" w:rsidRPr="00FE531A" w14:paraId="5AD19B07" w14:textId="77777777" w:rsidTr="00FE531A">
        <w:trPr>
          <w:tblHeader/>
          <w:jc w:val="center"/>
        </w:trPr>
        <w:tc>
          <w:tcPr>
            <w:tcW w:w="496" w:type="pct"/>
            <w:shd w:val="clear" w:color="auto" w:fill="F2F2F2"/>
            <w:vAlign w:val="center"/>
          </w:tcPr>
          <w:p w14:paraId="34E69985" w14:textId="77777777" w:rsidR="00FE531A" w:rsidRPr="00FE531A" w:rsidRDefault="00FE531A" w:rsidP="00545398">
            <w:pPr>
              <w:pStyle w:val="QATable"/>
              <w:jc w:val="center"/>
              <w:rPr>
                <w:rFonts w:eastAsia="Calibri"/>
                <w:b/>
                <w:color w:val="000000" w:themeColor="text1"/>
                <w:sz w:val="26"/>
                <w:szCs w:val="26"/>
              </w:rPr>
            </w:pPr>
            <w:r w:rsidRPr="00FE531A">
              <w:rPr>
                <w:rFonts w:eastAsia="Calibri"/>
                <w:b/>
                <w:color w:val="000000" w:themeColor="text1"/>
                <w:sz w:val="26"/>
                <w:szCs w:val="26"/>
              </w:rPr>
              <w:t>Bước</w:t>
            </w:r>
          </w:p>
        </w:tc>
        <w:tc>
          <w:tcPr>
            <w:tcW w:w="4504" w:type="pct"/>
            <w:shd w:val="clear" w:color="auto" w:fill="F2F2F2"/>
            <w:vAlign w:val="center"/>
          </w:tcPr>
          <w:p w14:paraId="0D9C5BF6" w14:textId="7E48795F" w:rsidR="00FE531A" w:rsidRPr="00FE531A" w:rsidRDefault="00FE531A" w:rsidP="00545398">
            <w:pPr>
              <w:pStyle w:val="QATable"/>
              <w:jc w:val="center"/>
              <w:rPr>
                <w:rFonts w:eastAsia="Calibri"/>
                <w:b/>
                <w:color w:val="000000" w:themeColor="text1"/>
                <w:sz w:val="26"/>
                <w:szCs w:val="26"/>
              </w:rPr>
            </w:pPr>
            <w:r w:rsidRPr="00FE531A">
              <w:rPr>
                <w:rFonts w:eastAsia="Calibri"/>
                <w:b/>
                <w:color w:val="000000" w:themeColor="text1"/>
                <w:sz w:val="26"/>
                <w:szCs w:val="26"/>
              </w:rPr>
              <w:t>Mô tả</w:t>
            </w:r>
          </w:p>
        </w:tc>
      </w:tr>
      <w:tr w:rsidR="00FE531A" w:rsidRPr="00FE531A" w14:paraId="03885AEC" w14:textId="77777777" w:rsidTr="00FE531A">
        <w:trPr>
          <w:jc w:val="center"/>
        </w:trPr>
        <w:tc>
          <w:tcPr>
            <w:tcW w:w="496" w:type="pct"/>
            <w:vAlign w:val="center"/>
          </w:tcPr>
          <w:p w14:paraId="36354A23" w14:textId="162CF217" w:rsidR="00FE531A" w:rsidRPr="00FE531A" w:rsidRDefault="00FE531A" w:rsidP="00FE531A">
            <w:pPr>
              <w:pStyle w:val="QATable"/>
              <w:rPr>
                <w:rFonts w:eastAsia="Calibri"/>
                <w:color w:val="000000" w:themeColor="text1"/>
                <w:sz w:val="26"/>
                <w:szCs w:val="26"/>
              </w:rPr>
            </w:pPr>
            <w:r w:rsidRPr="00FE531A">
              <w:rPr>
                <w:rFonts w:eastAsia="Calibri"/>
                <w:color w:val="000000" w:themeColor="text1"/>
                <w:sz w:val="26"/>
                <w:szCs w:val="26"/>
              </w:rPr>
              <w:t>B1</w:t>
            </w:r>
          </w:p>
        </w:tc>
        <w:tc>
          <w:tcPr>
            <w:tcW w:w="4504" w:type="pct"/>
            <w:vAlign w:val="center"/>
          </w:tcPr>
          <w:p w14:paraId="3569FE73" w14:textId="2AFCB678" w:rsidR="00FE531A" w:rsidRPr="00FE531A" w:rsidRDefault="00FE531A" w:rsidP="00FE531A">
            <w:pPr>
              <w:pStyle w:val="QATable"/>
              <w:rPr>
                <w:rFonts w:eastAsia="Calibri"/>
                <w:color w:val="000000" w:themeColor="text1"/>
                <w:sz w:val="26"/>
                <w:szCs w:val="26"/>
              </w:rPr>
            </w:pPr>
            <w:r w:rsidRPr="00FE531A">
              <w:rPr>
                <w:color w:val="000000"/>
                <w:sz w:val="26"/>
                <w:szCs w:val="26"/>
                <w:lang w:bidi="lo-LA"/>
              </w:rPr>
              <w:t>Cán bộ tiếp nhận hồ sơ tiếp nhận hồ sơ trực tiếp hoặc qua ứng dụng định danh quốc gia. Chuyển sang bước 2.</w:t>
            </w:r>
          </w:p>
        </w:tc>
      </w:tr>
      <w:tr w:rsidR="00FE531A" w:rsidRPr="00FE531A" w14:paraId="3155D538" w14:textId="77777777" w:rsidTr="00FE531A">
        <w:trPr>
          <w:jc w:val="center"/>
        </w:trPr>
        <w:tc>
          <w:tcPr>
            <w:tcW w:w="496" w:type="pct"/>
            <w:vAlign w:val="center"/>
          </w:tcPr>
          <w:p w14:paraId="2114BDD1" w14:textId="0BF50EB8" w:rsidR="00FE531A" w:rsidRPr="00FE531A" w:rsidRDefault="00FE531A" w:rsidP="00545398">
            <w:pPr>
              <w:pStyle w:val="QATable"/>
              <w:rPr>
                <w:rFonts w:eastAsia="Calibri"/>
                <w:color w:val="000000" w:themeColor="text1"/>
                <w:sz w:val="26"/>
                <w:szCs w:val="26"/>
              </w:rPr>
            </w:pPr>
            <w:r w:rsidRPr="00FE531A">
              <w:rPr>
                <w:rFonts w:eastAsia="Calibri"/>
                <w:color w:val="000000" w:themeColor="text1"/>
                <w:sz w:val="26"/>
                <w:szCs w:val="26"/>
              </w:rPr>
              <w:t>B2</w:t>
            </w:r>
          </w:p>
        </w:tc>
        <w:tc>
          <w:tcPr>
            <w:tcW w:w="4504" w:type="pct"/>
            <w:vAlign w:val="center"/>
          </w:tcPr>
          <w:p w14:paraId="33C2C99A" w14:textId="443EB729" w:rsidR="00FE531A" w:rsidRPr="00FE531A" w:rsidRDefault="00FE531A" w:rsidP="00FE531A">
            <w:pPr>
              <w:pStyle w:val="QATable"/>
              <w:rPr>
                <w:color w:val="000000" w:themeColor="text1"/>
                <w:sz w:val="26"/>
                <w:szCs w:val="26"/>
                <w:lang w:bidi="lo-LA"/>
              </w:rPr>
            </w:pPr>
            <w:r>
              <w:rPr>
                <w:color w:val="000000" w:themeColor="text1"/>
                <w:sz w:val="26"/>
                <w:szCs w:val="26"/>
                <w:lang w:bidi="lo-LA"/>
              </w:rPr>
              <w:t>Cán bộ xử lý hồ sơ k</w:t>
            </w:r>
            <w:r w:rsidRPr="00FE531A">
              <w:rPr>
                <w:color w:val="000000" w:themeColor="text1"/>
                <w:sz w:val="26"/>
                <w:szCs w:val="26"/>
                <w:lang w:bidi="lo-LA"/>
              </w:rPr>
              <w:t>iểm tra tính pháp lý và nội dung hồ sơ trình Trưởng Công an xã, phường, đặc khu xét duyệt</w:t>
            </w:r>
            <w:r>
              <w:rPr>
                <w:color w:val="000000" w:themeColor="text1"/>
                <w:sz w:val="26"/>
                <w:szCs w:val="26"/>
                <w:lang w:bidi="lo-LA"/>
              </w:rPr>
              <w:t>.</w:t>
            </w:r>
            <w:r w:rsidRPr="00FE531A">
              <w:rPr>
                <w:color w:val="000000"/>
                <w:sz w:val="26"/>
                <w:szCs w:val="26"/>
                <w:lang w:bidi="lo-LA"/>
              </w:rPr>
              <w:t xml:space="preserve"> </w:t>
            </w:r>
            <w:r>
              <w:rPr>
                <w:color w:val="000000"/>
                <w:sz w:val="26"/>
                <w:szCs w:val="26"/>
                <w:lang w:bidi="lo-LA"/>
              </w:rPr>
              <w:t>Chuyển sang bước 3.</w:t>
            </w:r>
          </w:p>
        </w:tc>
      </w:tr>
      <w:tr w:rsidR="00FE531A" w:rsidRPr="00FE531A" w14:paraId="652A33D0" w14:textId="77777777" w:rsidTr="00FE531A">
        <w:trPr>
          <w:jc w:val="center"/>
        </w:trPr>
        <w:tc>
          <w:tcPr>
            <w:tcW w:w="496" w:type="pct"/>
            <w:vAlign w:val="center"/>
          </w:tcPr>
          <w:p w14:paraId="44E184BC" w14:textId="1841F6D7" w:rsidR="00FE531A" w:rsidRPr="00FE531A" w:rsidRDefault="00FE531A" w:rsidP="00FE531A">
            <w:pPr>
              <w:pStyle w:val="QATable"/>
              <w:rPr>
                <w:rFonts w:eastAsia="Calibri"/>
                <w:color w:val="000000" w:themeColor="text1"/>
                <w:sz w:val="26"/>
                <w:szCs w:val="26"/>
              </w:rPr>
            </w:pPr>
            <w:r w:rsidRPr="00FE531A">
              <w:rPr>
                <w:rFonts w:eastAsia="Calibri"/>
                <w:color w:val="000000" w:themeColor="text1"/>
                <w:sz w:val="26"/>
                <w:szCs w:val="26"/>
              </w:rPr>
              <w:t>B3.1</w:t>
            </w:r>
          </w:p>
        </w:tc>
        <w:tc>
          <w:tcPr>
            <w:tcW w:w="4504" w:type="pct"/>
            <w:vAlign w:val="center"/>
          </w:tcPr>
          <w:p w14:paraId="1AADED67" w14:textId="4316EC85" w:rsidR="00FE531A" w:rsidRPr="00FE531A" w:rsidRDefault="00FE531A" w:rsidP="00FE531A">
            <w:pPr>
              <w:pStyle w:val="QATable"/>
              <w:rPr>
                <w:color w:val="000000" w:themeColor="text1"/>
                <w:sz w:val="26"/>
                <w:szCs w:val="26"/>
                <w:lang w:bidi="lo-LA"/>
              </w:rPr>
            </w:pPr>
            <w:r>
              <w:rPr>
                <w:color w:val="000000"/>
                <w:sz w:val="26"/>
                <w:szCs w:val="26"/>
                <w:lang w:bidi="lo-LA"/>
              </w:rPr>
              <w:t>Trường hợp hồ sơ không đủ điều kiện thì t</w:t>
            </w:r>
            <w:r w:rsidRPr="00CB5E8F">
              <w:rPr>
                <w:color w:val="000000"/>
                <w:sz w:val="26"/>
                <w:szCs w:val="26"/>
                <w:lang w:bidi="lo-LA"/>
              </w:rPr>
              <w:t>ừ chối tiếp nhận và nêu rõ lý do theo mẫu CC03</w:t>
            </w:r>
            <w:r>
              <w:rPr>
                <w:color w:val="000000"/>
                <w:sz w:val="26"/>
                <w:szCs w:val="26"/>
                <w:lang w:bidi="lo-LA"/>
              </w:rPr>
              <w:t>. Kết thúc quy trình.</w:t>
            </w:r>
          </w:p>
        </w:tc>
      </w:tr>
      <w:tr w:rsidR="00FE531A" w:rsidRPr="00FE531A" w14:paraId="05FD02CF" w14:textId="77777777" w:rsidTr="00FE531A">
        <w:trPr>
          <w:jc w:val="center"/>
        </w:trPr>
        <w:tc>
          <w:tcPr>
            <w:tcW w:w="496" w:type="pct"/>
            <w:vAlign w:val="center"/>
          </w:tcPr>
          <w:p w14:paraId="1F12958C" w14:textId="0731B132" w:rsidR="00FE531A" w:rsidRPr="00FE531A" w:rsidRDefault="00FE531A" w:rsidP="00FE531A">
            <w:pPr>
              <w:pStyle w:val="QATable"/>
              <w:rPr>
                <w:rFonts w:eastAsia="Calibri"/>
                <w:color w:val="000000" w:themeColor="text1"/>
                <w:sz w:val="26"/>
                <w:szCs w:val="26"/>
              </w:rPr>
            </w:pPr>
            <w:r w:rsidRPr="00FE531A">
              <w:rPr>
                <w:rFonts w:eastAsia="Calibri"/>
                <w:color w:val="000000" w:themeColor="text1"/>
                <w:sz w:val="26"/>
                <w:szCs w:val="26"/>
              </w:rPr>
              <w:t>B3.2</w:t>
            </w:r>
          </w:p>
        </w:tc>
        <w:tc>
          <w:tcPr>
            <w:tcW w:w="4504" w:type="pct"/>
            <w:vAlign w:val="center"/>
          </w:tcPr>
          <w:p w14:paraId="26FFCD50" w14:textId="02879174" w:rsidR="00FE531A" w:rsidRPr="00FE531A" w:rsidRDefault="00FE531A" w:rsidP="00FE531A">
            <w:pPr>
              <w:pStyle w:val="QATable"/>
              <w:rPr>
                <w:color w:val="000000" w:themeColor="text1"/>
                <w:sz w:val="26"/>
                <w:szCs w:val="26"/>
                <w:lang w:bidi="lo-LA"/>
              </w:rPr>
            </w:pPr>
            <w:r w:rsidRPr="00CB5E8F">
              <w:rPr>
                <w:color w:val="000000"/>
                <w:sz w:val="26"/>
                <w:szCs w:val="26"/>
                <w:lang w:bidi="lo-LA"/>
              </w:rPr>
              <w:t>Hướng dẫn công dân bổ sung, hoàn thiện hồ sơ hoặc thông báo cho công dân bằng văn bản, nêu rõ lý do và hướng dẫn công dân thực hiện thu thập, cập nhật thông tin sinh trắc học về ADN vào hệ thống thông tin của cơ quan, tổ chức</w:t>
            </w:r>
            <w:r>
              <w:rPr>
                <w:color w:val="000000"/>
                <w:sz w:val="26"/>
                <w:szCs w:val="26"/>
                <w:lang w:bidi="lo-LA"/>
              </w:rPr>
              <w:t xml:space="preserve">. Chuyển về bước 1. </w:t>
            </w:r>
          </w:p>
        </w:tc>
      </w:tr>
      <w:tr w:rsidR="00FE531A" w:rsidRPr="00FE531A" w14:paraId="38FC3CB6" w14:textId="77777777" w:rsidTr="00FE531A">
        <w:trPr>
          <w:jc w:val="center"/>
        </w:trPr>
        <w:tc>
          <w:tcPr>
            <w:tcW w:w="496" w:type="pct"/>
            <w:vAlign w:val="center"/>
          </w:tcPr>
          <w:p w14:paraId="566176F2" w14:textId="3F60941A" w:rsidR="00FE531A" w:rsidRPr="00FE531A" w:rsidRDefault="00FE531A" w:rsidP="00FE531A">
            <w:pPr>
              <w:pStyle w:val="QATable"/>
              <w:rPr>
                <w:rFonts w:eastAsia="Calibri"/>
                <w:color w:val="000000" w:themeColor="text1"/>
                <w:sz w:val="26"/>
                <w:szCs w:val="26"/>
              </w:rPr>
            </w:pPr>
            <w:r w:rsidRPr="00FE531A">
              <w:rPr>
                <w:rFonts w:eastAsia="Calibri"/>
                <w:color w:val="000000" w:themeColor="text1"/>
                <w:sz w:val="26"/>
                <w:szCs w:val="26"/>
              </w:rPr>
              <w:t>B3.3</w:t>
            </w:r>
          </w:p>
        </w:tc>
        <w:tc>
          <w:tcPr>
            <w:tcW w:w="4504" w:type="pct"/>
            <w:vAlign w:val="center"/>
          </w:tcPr>
          <w:p w14:paraId="741D0125" w14:textId="300C7DC9" w:rsidR="00FE531A" w:rsidRPr="00FE531A" w:rsidRDefault="00FE531A" w:rsidP="00FE531A">
            <w:pPr>
              <w:pStyle w:val="QATable"/>
              <w:rPr>
                <w:rFonts w:eastAsia="Calibri"/>
                <w:color w:val="000000" w:themeColor="text1"/>
                <w:sz w:val="26"/>
                <w:szCs w:val="26"/>
              </w:rPr>
            </w:pPr>
            <w:r>
              <w:rPr>
                <w:color w:val="000000"/>
                <w:sz w:val="26"/>
                <w:szCs w:val="26"/>
                <w:lang w:bidi="lo-LA"/>
              </w:rPr>
              <w:t>Trường hợp hồ sơ đủ điều kiện thì t</w:t>
            </w:r>
            <w:r w:rsidRPr="00CB5E8F">
              <w:rPr>
                <w:color w:val="000000"/>
                <w:sz w:val="26"/>
                <w:szCs w:val="26"/>
                <w:lang w:bidi="lo-LA"/>
              </w:rPr>
              <w:t>hực hiện tiếp nhận hồ sơ vào hệ thống</w:t>
            </w:r>
            <w:r>
              <w:rPr>
                <w:color w:val="000000"/>
                <w:sz w:val="26"/>
                <w:szCs w:val="26"/>
                <w:lang w:bidi="lo-LA"/>
              </w:rPr>
              <w:t>. Chuyển sang bước 4</w:t>
            </w:r>
            <w:r w:rsidRPr="00E40E95">
              <w:rPr>
                <w:color w:val="000000"/>
                <w:sz w:val="26"/>
                <w:szCs w:val="26"/>
                <w:lang w:bidi="lo-LA"/>
              </w:rPr>
              <w:t>.</w:t>
            </w:r>
          </w:p>
        </w:tc>
      </w:tr>
      <w:tr w:rsidR="00FE531A" w:rsidRPr="00FE531A" w14:paraId="1E13128F" w14:textId="77777777" w:rsidTr="00FE531A">
        <w:trPr>
          <w:jc w:val="center"/>
        </w:trPr>
        <w:tc>
          <w:tcPr>
            <w:tcW w:w="496" w:type="pct"/>
            <w:vAlign w:val="center"/>
          </w:tcPr>
          <w:p w14:paraId="3FB1E49D" w14:textId="2D95ECE0" w:rsidR="00FE531A" w:rsidRPr="00FE531A" w:rsidRDefault="00FE531A" w:rsidP="00545398">
            <w:pPr>
              <w:pStyle w:val="QATable"/>
              <w:rPr>
                <w:rFonts w:eastAsia="Calibri"/>
                <w:color w:val="000000" w:themeColor="text1"/>
                <w:sz w:val="26"/>
                <w:szCs w:val="26"/>
              </w:rPr>
            </w:pPr>
            <w:r w:rsidRPr="00FE531A">
              <w:rPr>
                <w:rFonts w:eastAsia="Calibri"/>
                <w:color w:val="000000" w:themeColor="text1"/>
                <w:sz w:val="26"/>
                <w:szCs w:val="26"/>
              </w:rPr>
              <w:t>B4</w:t>
            </w:r>
          </w:p>
        </w:tc>
        <w:tc>
          <w:tcPr>
            <w:tcW w:w="4504" w:type="pct"/>
            <w:vAlign w:val="center"/>
          </w:tcPr>
          <w:p w14:paraId="269C345A" w14:textId="4EDA0EC4" w:rsidR="00FE531A" w:rsidRPr="00FE531A" w:rsidRDefault="00FE531A" w:rsidP="00545398">
            <w:pPr>
              <w:pStyle w:val="QATable"/>
              <w:rPr>
                <w:color w:val="000000" w:themeColor="text1"/>
                <w:sz w:val="26"/>
                <w:szCs w:val="26"/>
                <w:lang w:bidi="lo-LA"/>
              </w:rPr>
            </w:pPr>
            <w:r w:rsidRPr="00FE531A">
              <w:rPr>
                <w:color w:val="000000" w:themeColor="text1"/>
                <w:sz w:val="26"/>
                <w:szCs w:val="26"/>
                <w:lang w:bidi="lo-LA"/>
              </w:rPr>
              <w:t>Kiểm tra, đối sánh và xác thực thông tin ADN đảm bảo tính chính xác của thông tin trước khi thu thập, cập nhật vào Cơ sở dữ liệu căn cước</w:t>
            </w:r>
            <w:r>
              <w:rPr>
                <w:color w:val="000000" w:themeColor="text1"/>
                <w:sz w:val="26"/>
                <w:szCs w:val="26"/>
                <w:lang w:bidi="lo-LA"/>
              </w:rPr>
              <w:t>. Chuyển sang bước 5.</w:t>
            </w:r>
          </w:p>
        </w:tc>
      </w:tr>
      <w:tr w:rsidR="00FE531A" w:rsidRPr="00FE531A" w14:paraId="5A3ABCCA" w14:textId="77777777" w:rsidTr="00FE531A">
        <w:trPr>
          <w:jc w:val="center"/>
        </w:trPr>
        <w:tc>
          <w:tcPr>
            <w:tcW w:w="496" w:type="pct"/>
            <w:vAlign w:val="center"/>
          </w:tcPr>
          <w:p w14:paraId="5CBBB5FD" w14:textId="3E77364C" w:rsidR="00FE531A" w:rsidRPr="00FE531A" w:rsidRDefault="00FE531A" w:rsidP="00545398">
            <w:pPr>
              <w:pStyle w:val="QATable"/>
              <w:rPr>
                <w:rFonts w:eastAsia="Calibri"/>
                <w:color w:val="000000" w:themeColor="text1"/>
                <w:sz w:val="26"/>
                <w:szCs w:val="26"/>
              </w:rPr>
            </w:pPr>
            <w:r w:rsidRPr="00FE531A">
              <w:rPr>
                <w:rFonts w:eastAsia="Calibri"/>
                <w:color w:val="000000" w:themeColor="text1"/>
                <w:sz w:val="26"/>
                <w:szCs w:val="26"/>
              </w:rPr>
              <w:t>B5</w:t>
            </w:r>
          </w:p>
        </w:tc>
        <w:tc>
          <w:tcPr>
            <w:tcW w:w="4504" w:type="pct"/>
            <w:vAlign w:val="center"/>
          </w:tcPr>
          <w:p w14:paraId="28419409" w14:textId="1B532C3A" w:rsidR="00FE531A" w:rsidRPr="00FE531A" w:rsidRDefault="00FE531A" w:rsidP="00545398">
            <w:pPr>
              <w:pStyle w:val="QATable"/>
              <w:rPr>
                <w:rFonts w:eastAsia="Calibri"/>
                <w:color w:val="000000" w:themeColor="text1"/>
                <w:sz w:val="26"/>
                <w:szCs w:val="26"/>
              </w:rPr>
            </w:pPr>
            <w:r w:rsidRPr="00FE531A">
              <w:rPr>
                <w:color w:val="000000" w:themeColor="text1"/>
                <w:sz w:val="26"/>
                <w:szCs w:val="26"/>
                <w:lang w:bidi="lo-LA"/>
              </w:rPr>
              <w:t>Trưởng Công an xã, phường, đặc khu Thực hiện xét duyệt hồ sơ</w:t>
            </w:r>
            <w:r>
              <w:rPr>
                <w:color w:val="000000" w:themeColor="text1"/>
                <w:sz w:val="26"/>
                <w:szCs w:val="26"/>
                <w:lang w:bidi="lo-LA"/>
              </w:rPr>
              <w:t>. Chuyển sang bước 6.</w:t>
            </w:r>
          </w:p>
        </w:tc>
      </w:tr>
      <w:tr w:rsidR="00FE531A" w:rsidRPr="00FE531A" w14:paraId="270F7A35" w14:textId="77777777" w:rsidTr="00FE531A">
        <w:trPr>
          <w:jc w:val="center"/>
        </w:trPr>
        <w:tc>
          <w:tcPr>
            <w:tcW w:w="496" w:type="pct"/>
            <w:vAlign w:val="center"/>
          </w:tcPr>
          <w:p w14:paraId="1A696EAC" w14:textId="3805E38D" w:rsidR="00FE531A" w:rsidRPr="00FE531A" w:rsidRDefault="00FE531A" w:rsidP="00545398">
            <w:pPr>
              <w:pStyle w:val="QATable"/>
              <w:rPr>
                <w:rFonts w:eastAsia="Calibri"/>
                <w:color w:val="000000" w:themeColor="text1"/>
                <w:sz w:val="26"/>
                <w:szCs w:val="26"/>
              </w:rPr>
            </w:pPr>
            <w:r w:rsidRPr="00FE531A">
              <w:rPr>
                <w:rFonts w:eastAsia="Calibri"/>
                <w:color w:val="000000" w:themeColor="text1"/>
                <w:sz w:val="26"/>
                <w:szCs w:val="26"/>
              </w:rPr>
              <w:t>B6</w:t>
            </w:r>
          </w:p>
        </w:tc>
        <w:tc>
          <w:tcPr>
            <w:tcW w:w="4504" w:type="pct"/>
            <w:vAlign w:val="center"/>
          </w:tcPr>
          <w:p w14:paraId="59C7756E" w14:textId="14E03749" w:rsidR="00FE531A" w:rsidRPr="00FE531A" w:rsidRDefault="00FE531A" w:rsidP="00FE531A">
            <w:pPr>
              <w:pStyle w:val="QATable"/>
              <w:rPr>
                <w:color w:val="000000" w:themeColor="text1"/>
                <w:sz w:val="26"/>
                <w:szCs w:val="26"/>
                <w:lang w:bidi="lo-LA"/>
              </w:rPr>
            </w:pPr>
            <w:r>
              <w:rPr>
                <w:color w:val="000000" w:themeColor="text1"/>
                <w:sz w:val="26"/>
                <w:szCs w:val="26"/>
                <w:lang w:bidi="lo-LA"/>
              </w:rPr>
              <w:t>Cán bộ tiếp nhận hồ sơ t</w:t>
            </w:r>
            <w:r w:rsidRPr="00FE531A">
              <w:rPr>
                <w:color w:val="000000" w:themeColor="text1"/>
                <w:sz w:val="26"/>
                <w:szCs w:val="26"/>
                <w:lang w:bidi="lo-LA"/>
              </w:rPr>
              <w:t>hông báo cho công dân kết quả thu thập, cập nhật thông tin sinh trắc học về ADN vào Cơ sở dữ liệu về căn cước</w:t>
            </w:r>
            <w:r>
              <w:rPr>
                <w:color w:val="000000" w:themeColor="text1"/>
                <w:sz w:val="26"/>
                <w:szCs w:val="26"/>
                <w:lang w:bidi="lo-LA"/>
              </w:rPr>
              <w:t>. Kết thúc quy trình.</w:t>
            </w:r>
          </w:p>
        </w:tc>
      </w:tr>
    </w:tbl>
    <w:p w14:paraId="6506A77B" w14:textId="77777777" w:rsidR="00545398" w:rsidRPr="00113769" w:rsidRDefault="00545398" w:rsidP="00155525">
      <w:pPr>
        <w:spacing w:before="120" w:after="0" w:line="400" w:lineRule="exact"/>
        <w:ind w:firstLine="720"/>
        <w:jc w:val="both"/>
        <w:rPr>
          <w:rFonts w:ascii="Times New Roman" w:hAnsi="Times New Roman" w:cs="Times New Roman"/>
          <w:b/>
          <w:bCs/>
          <w:color w:val="000000" w:themeColor="text1"/>
          <w:spacing w:val="-4"/>
          <w:sz w:val="28"/>
          <w:szCs w:val="28"/>
        </w:rPr>
      </w:pPr>
    </w:p>
    <w:p w14:paraId="6319CDA8" w14:textId="166CFA92" w:rsidR="00EF19F5" w:rsidRPr="00113769" w:rsidRDefault="00B0206F" w:rsidP="00E661BB">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10. Thu thập, cập nhật thông tin sinh trắc học về giọng nói vào Cơ sở dữ liệu về căn cước</w:t>
      </w:r>
    </w:p>
    <w:p w14:paraId="6FF397FF" w14:textId="55AD0F06"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1.01</w:t>
      </w:r>
      <w:r w:rsidR="002156F9" w:rsidRPr="00113769">
        <w:rPr>
          <w:rFonts w:ascii="Times New Roman" w:hAnsi="Times New Roman" w:cs="Times New Roman"/>
          <w:color w:val="000000" w:themeColor="text1"/>
          <w:sz w:val="28"/>
          <w:szCs w:val="28"/>
        </w:rPr>
        <w:t>4059</w:t>
      </w:r>
    </w:p>
    <w:p w14:paraId="6F1AF60A" w14:textId="2B3C366C"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7E6584" w:rsidRPr="00113769">
        <w:rPr>
          <w:rFonts w:ascii="Times New Roman" w:hAnsi="Times New Roman" w:cs="Times New Roman"/>
          <w:color w:val="000000" w:themeColor="text1"/>
          <w:sz w:val="28"/>
          <w:szCs w:val="28"/>
        </w:rPr>
        <w:t>Trưởng Công an xã, phường, đặc khu</w:t>
      </w:r>
    </w:p>
    <w:p w14:paraId="785DC6C1"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409ED452" w14:textId="5FED0BF3" w:rsidR="00EF19F5" w:rsidRPr="00113769" w:rsidRDefault="00155525" w:rsidP="00155525">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2745"/>
        <w:gridCol w:w="8506"/>
        <w:gridCol w:w="1543"/>
      </w:tblGrid>
      <w:tr w:rsidR="00113769" w:rsidRPr="00113769" w14:paraId="33797CD9" w14:textId="77777777" w:rsidTr="00B96CA9">
        <w:tc>
          <w:tcPr>
            <w:tcW w:w="647" w:type="pct"/>
            <w:vAlign w:val="center"/>
          </w:tcPr>
          <w:p w14:paraId="2844318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4" w:type="pct"/>
          </w:tcPr>
          <w:p w14:paraId="5B2C8C16"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894" w:type="pct"/>
            <w:vAlign w:val="center"/>
          </w:tcPr>
          <w:p w14:paraId="570720D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24" w:type="pct"/>
            <w:vAlign w:val="center"/>
          </w:tcPr>
          <w:p w14:paraId="47842482"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1EDB51F" w14:textId="77777777" w:rsidTr="00B96CA9">
        <w:trPr>
          <w:trHeight w:val="736"/>
        </w:trPr>
        <w:tc>
          <w:tcPr>
            <w:tcW w:w="647" w:type="pct"/>
          </w:tcPr>
          <w:p w14:paraId="56B760B4"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1: Tiếp nhận hồ sơ</w:t>
            </w:r>
          </w:p>
        </w:tc>
        <w:tc>
          <w:tcPr>
            <w:tcW w:w="934" w:type="pct"/>
          </w:tcPr>
          <w:p w14:paraId="5405CB5B" w14:textId="77951A4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7E6584" w:rsidRPr="00113769">
              <w:rPr>
                <w:rFonts w:ascii="Times New Roman" w:hAnsi="Times New Roman" w:cs="Times New Roman"/>
                <w:color w:val="000000" w:themeColor="text1"/>
              </w:rPr>
              <w:t xml:space="preserve"> </w:t>
            </w:r>
            <w:r w:rsidR="007E6584" w:rsidRPr="00113769">
              <w:rPr>
                <w:rFonts w:ascii="Times New Roman" w:hAnsi="Times New Roman" w:cs="Times New Roman"/>
                <w:color w:val="000000" w:themeColor="text1"/>
                <w:sz w:val="26"/>
                <w:szCs w:val="26"/>
              </w:rPr>
              <w:t>Trưởng Công an xã, phường, đặc khu</w:t>
            </w:r>
          </w:p>
        </w:tc>
        <w:tc>
          <w:tcPr>
            <w:tcW w:w="2894" w:type="pct"/>
          </w:tcPr>
          <w:p w14:paraId="7D574676" w14:textId="2CB55E6A"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7E658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hoặc qua qua ứng dụng định danh quốc gia</w:t>
            </w:r>
          </w:p>
        </w:tc>
        <w:tc>
          <w:tcPr>
            <w:tcW w:w="524" w:type="pct"/>
          </w:tcPr>
          <w:p w14:paraId="183705FF" w14:textId="3399DFC5" w:rsidR="00EF19F5" w:rsidRPr="00113769" w:rsidRDefault="00DD499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682AC44" w14:textId="77777777" w:rsidTr="00B96CA9">
        <w:trPr>
          <w:trHeight w:val="948"/>
        </w:trPr>
        <w:tc>
          <w:tcPr>
            <w:tcW w:w="647" w:type="pct"/>
          </w:tcPr>
          <w:p w14:paraId="674A238D"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2242C864"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4" w:type="pct"/>
          </w:tcPr>
          <w:p w14:paraId="770E7AF1" w14:textId="0DA7D3EC" w:rsidR="00EF19F5" w:rsidRPr="00113769" w:rsidRDefault="00EF19F5" w:rsidP="007E6584">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7E6584" w:rsidRPr="00113769">
              <w:rPr>
                <w:rFonts w:ascii="Times New Roman" w:hAnsi="Times New Roman" w:cs="Times New Roman"/>
                <w:color w:val="000000" w:themeColor="text1"/>
                <w:sz w:val="26"/>
                <w:szCs w:val="26"/>
              </w:rPr>
              <w:t>/Công an xã, phường, đặc khu</w:t>
            </w:r>
          </w:p>
        </w:tc>
        <w:tc>
          <w:tcPr>
            <w:tcW w:w="2894" w:type="pct"/>
          </w:tcPr>
          <w:p w14:paraId="018F6EDC" w14:textId="1B65453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7E658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769C9269"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ờng hợp thông tin sinh trắc học về giọng nói của công dân đã có trong hệ thống thông tin của cơ quan, tổ chức quy định tại khoản 5 Điều 13 Nghị định số 70/2024/NĐ-CP ngày 25/6/2024 thì cán bộ tiếp nhận có trách nhiệm phối hợp kiểm tra, đối sánh và xác thực đảm bảo tính chính xác của thông tin trước khi thu thập, cập nhật vào Cơ sở dữ liệu căn cước.</w:t>
            </w:r>
          </w:p>
          <w:p w14:paraId="6FA9B197"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hông tin giọng nói của công dân chưa có trong hệ thống thông tin của cơ quan, tổ chức quy định tại khoản 5 Điều 13 Nghị định số 70/2024/NĐ-CP ngày 25/6/2024 thì cán bộ tiếp nhận trực tiếp thu thập thông tin sinh trắc học về giọng nói để cập nhật vào Cơ sở dữ liệu căn cước. </w:t>
            </w:r>
          </w:p>
          <w:p w14:paraId="5C0EE55D"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hồ sơ không đầy đủ thì hướng dẫn công dân bổ sung, hoàn thiện hồ sơ;</w:t>
            </w:r>
          </w:p>
          <w:p w14:paraId="42821633" w14:textId="7A1AC32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Đối với hồ sơ không đủ điều kiện Thu thập, cập nhật thông tin sinh trắc học về giọng nói vào Cơ sở dữ liệu về căn cước, cán bộ được phân công xử lý hồ sơ báo cáo </w:t>
            </w:r>
            <w:r w:rsidR="007E6584"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xét, ký Thông báo về việc từ chối giải quyết thủ tục về căn cước (mẫu CC03 ban hành kèm theo Thông tư số 53/2025/TT-BCA ngày 01/7/2025) để trả lời công dân bằng văn bản.</w:t>
            </w:r>
          </w:p>
        </w:tc>
        <w:tc>
          <w:tcPr>
            <w:tcW w:w="524" w:type="pct"/>
          </w:tcPr>
          <w:p w14:paraId="139A6E35" w14:textId="42CBB8EB"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4 </w:t>
            </w:r>
            <w:r w:rsidR="00302410">
              <w:rPr>
                <w:rFonts w:ascii="Times New Roman" w:hAnsi="Times New Roman" w:cs="Times New Roman"/>
                <w:color w:val="000000" w:themeColor="text1"/>
                <w:sz w:val="26"/>
                <w:szCs w:val="26"/>
              </w:rPr>
              <w:t>giờ</w:t>
            </w:r>
          </w:p>
        </w:tc>
      </w:tr>
      <w:tr w:rsidR="00113769" w:rsidRPr="00113769" w14:paraId="0089D5F8" w14:textId="77777777" w:rsidTr="00B96CA9">
        <w:tc>
          <w:tcPr>
            <w:tcW w:w="647" w:type="pct"/>
          </w:tcPr>
          <w:p w14:paraId="20684EE8" w14:textId="2BD940F4"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C64F47"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4" w:type="pct"/>
            <w:tcBorders>
              <w:bottom w:val="single" w:sz="4" w:space="0" w:color="auto"/>
            </w:tcBorders>
          </w:tcPr>
          <w:p w14:paraId="5CA7CC1B" w14:textId="1A18E168" w:rsidR="00EF19F5" w:rsidRPr="00113769" w:rsidRDefault="00CD680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894" w:type="pct"/>
          </w:tcPr>
          <w:p w14:paraId="2C4E1FFF" w14:textId="4B97144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w:t>
            </w:r>
            <w:r w:rsidR="00BC3573"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 xml:space="preserve">xem xét, phê duyệt yêu cầu Thu thập, cập nhật thông tin sinh trắc học về giọng nói vào Cơ sở dữ liệu về căn cước. </w:t>
            </w:r>
          </w:p>
          <w:p w14:paraId="4C2E3A99"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p>
        </w:tc>
        <w:tc>
          <w:tcPr>
            <w:tcW w:w="524" w:type="pct"/>
          </w:tcPr>
          <w:p w14:paraId="248AEBEE" w14:textId="3E471504" w:rsidR="00EF19F5" w:rsidRPr="00113769" w:rsidRDefault="00724F3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C439316" w14:textId="77777777" w:rsidTr="00B96CA9">
        <w:trPr>
          <w:trHeight w:val="1290"/>
        </w:trPr>
        <w:tc>
          <w:tcPr>
            <w:tcW w:w="647" w:type="pct"/>
          </w:tcPr>
          <w:p w14:paraId="42E229AA" w14:textId="611B3F74" w:rsidR="00EF19F5" w:rsidRPr="00113769" w:rsidRDefault="00EF19F5" w:rsidP="00C64F47">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C64F47"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xml:space="preserve">: Trả kết quả giải quyết </w:t>
            </w:r>
          </w:p>
        </w:tc>
        <w:tc>
          <w:tcPr>
            <w:tcW w:w="934" w:type="pct"/>
          </w:tcPr>
          <w:p w14:paraId="79653CCA" w14:textId="6DEA8AA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w:t>
            </w:r>
            <w:r w:rsidR="00CD6809" w:rsidRPr="00113769">
              <w:rPr>
                <w:rFonts w:ascii="Times New Roman" w:hAnsi="Times New Roman" w:cs="Times New Roman"/>
                <w:color w:val="000000" w:themeColor="text1"/>
                <w:sz w:val="26"/>
                <w:szCs w:val="26"/>
              </w:rPr>
              <w:t xml:space="preserve"> sơ/ Công an xã, phường, đặc khu</w:t>
            </w:r>
          </w:p>
        </w:tc>
        <w:tc>
          <w:tcPr>
            <w:tcW w:w="2894" w:type="pct"/>
          </w:tcPr>
          <w:p w14:paraId="3BDA1B7A"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hu thập, cập nhật thông tin sinh trắc học về giọng nói vào Cơ sở dữ liệu về căn cước.</w:t>
            </w:r>
          </w:p>
        </w:tc>
        <w:tc>
          <w:tcPr>
            <w:tcW w:w="524" w:type="pct"/>
          </w:tcPr>
          <w:p w14:paraId="395CE82B" w14:textId="76EAAF1C"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724F39" w:rsidRPr="00113769">
              <w:rPr>
                <w:rFonts w:ascii="Times New Roman" w:hAnsi="Times New Roman" w:cs="Times New Roman"/>
                <w:color w:val="000000" w:themeColor="text1"/>
                <w:sz w:val="26"/>
                <w:szCs w:val="26"/>
              </w:rPr>
              <w:t>8</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077BBE4" w14:textId="77777777" w:rsidTr="00B96CA9">
        <w:trPr>
          <w:trHeight w:val="359"/>
        </w:trPr>
        <w:tc>
          <w:tcPr>
            <w:tcW w:w="4474" w:type="pct"/>
            <w:gridSpan w:val="3"/>
          </w:tcPr>
          <w:p w14:paraId="076E8830"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24" w:type="pct"/>
            <w:vAlign w:val="center"/>
          </w:tcPr>
          <w:p w14:paraId="366B6112" w14:textId="001ADFB4" w:rsidR="00EF19F5" w:rsidRPr="00113769" w:rsidRDefault="00EE368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EF19F5" w:rsidRPr="00113769">
              <w:rPr>
                <w:rFonts w:ascii="Times New Roman" w:eastAsia="Times New Roman" w:hAnsi="Times New Roman" w:cs="Times New Roman"/>
                <w:b/>
                <w:color w:val="000000" w:themeColor="text1"/>
                <w:sz w:val="26"/>
                <w:szCs w:val="26"/>
              </w:rPr>
              <w:t xml:space="preserve"> giờ</w:t>
            </w:r>
          </w:p>
        </w:tc>
      </w:tr>
      <w:tr w:rsidR="00113769" w:rsidRPr="00113769" w14:paraId="4FAE4F78" w14:textId="77777777" w:rsidTr="00B96CA9">
        <w:trPr>
          <w:trHeight w:val="359"/>
        </w:trPr>
        <w:tc>
          <w:tcPr>
            <w:tcW w:w="647" w:type="pct"/>
          </w:tcPr>
          <w:p w14:paraId="1C6FF731"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3" w:type="pct"/>
            <w:gridSpan w:val="3"/>
          </w:tcPr>
          <w:p w14:paraId="0E6AD2B8"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33228DFF"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8494B43" w14:textId="57421B17" w:rsidR="00D83AE5" w:rsidRPr="00113769" w:rsidRDefault="00D83AE5" w:rsidP="0083734D">
      <w:pPr>
        <w:spacing w:before="120"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lastRenderedPageBreak/>
        <w:t>- Quy trình điện tử:</w:t>
      </w:r>
    </w:p>
    <w:p w14:paraId="15DBCB5D" w14:textId="25205FB1" w:rsidR="00545398" w:rsidRPr="00B96CA9" w:rsidRDefault="00B96CA9" w:rsidP="00E661BB">
      <w:pPr>
        <w:rPr>
          <w:rFonts w:ascii="Times New Roman" w:hAnsi="Times New Roman" w:cs="Times New Roman"/>
          <w:b/>
          <w:color w:val="000000" w:themeColor="text1"/>
          <w:sz w:val="28"/>
          <w:szCs w:val="28"/>
          <w:lang w:val="vi-VN"/>
        </w:rPr>
      </w:pPr>
      <w:r>
        <w:rPr>
          <w:rFonts w:ascii="Times New Roman" w:hAnsi="Times New Roman" w:cs="Times New Roman"/>
          <w:color w:val="000000" w:themeColor="text1"/>
          <w:lang w:val="vi-VN"/>
        </w:rPr>
        <w:tab/>
      </w:r>
      <w:r w:rsidR="00545398" w:rsidRPr="00B96CA9">
        <w:rPr>
          <w:rFonts w:ascii="Times New Roman" w:hAnsi="Times New Roman" w:cs="Times New Roman"/>
          <w:b/>
          <w:color w:val="000000" w:themeColor="text1"/>
          <w:sz w:val="26"/>
          <w:lang w:val="vi-VN"/>
        </w:rPr>
        <w:t xml:space="preserve">a) </w:t>
      </w:r>
      <w:r w:rsidR="00545398" w:rsidRPr="00B96CA9">
        <w:rPr>
          <w:rFonts w:ascii="Times New Roman" w:hAnsi="Times New Roman" w:cs="Times New Roman"/>
          <w:b/>
          <w:color w:val="000000" w:themeColor="text1"/>
          <w:sz w:val="26"/>
        </w:rPr>
        <w:t>Mô hình quy trình</w:t>
      </w:r>
      <w:r w:rsidR="00545398" w:rsidRPr="00B96CA9">
        <w:rPr>
          <w:rFonts w:ascii="Times New Roman" w:hAnsi="Times New Roman" w:cs="Times New Roman"/>
          <w:b/>
          <w:color w:val="000000" w:themeColor="text1"/>
          <w:sz w:val="26"/>
          <w:lang w:val="vi-VN"/>
        </w:rPr>
        <w:t>:</w:t>
      </w:r>
    </w:p>
    <w:p w14:paraId="2C156CFA" w14:textId="3C704EA7" w:rsidR="00545398" w:rsidRPr="00113769" w:rsidRDefault="001B6ADD" w:rsidP="00545398">
      <w:pPr>
        <w:keepNext/>
        <w:spacing w:after="0"/>
        <w:jc w:val="both"/>
        <w:rPr>
          <w:rFonts w:ascii="Times New Roman" w:hAnsi="Times New Roman" w:cs="Times New Roman"/>
          <w:color w:val="000000" w:themeColor="text1"/>
          <w:sz w:val="26"/>
          <w:szCs w:val="26"/>
        </w:rPr>
      </w:pPr>
      <w:r w:rsidRPr="00113769">
        <w:rPr>
          <w:color w:val="000000" w:themeColor="text1"/>
        </w:rPr>
        <w:object w:dxaOrig="18084" w:dyaOrig="8388" w14:anchorId="0492EF0F">
          <v:shape id="_x0000_i1060" type="#_x0000_t75" style="width:727.65pt;height:337.65pt" o:ole="">
            <v:imagedata r:id="rId80" o:title=""/>
          </v:shape>
          <o:OLEObject Type="Embed" ProgID="Visio.Drawing.15" ShapeID="_x0000_i1060" DrawAspect="Content" ObjectID="_1825589897" r:id="rId81"/>
        </w:object>
      </w:r>
    </w:p>
    <w:p w14:paraId="4D028385" w14:textId="071091E2" w:rsidR="00545398" w:rsidRPr="00113769" w:rsidRDefault="00545398" w:rsidP="00545398">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thu </w:t>
      </w:r>
      <w:r w:rsidRPr="00113769">
        <w:rPr>
          <w:rFonts w:ascii="Times New Roman" w:hAnsi="Times New Roman"/>
          <w:b w:val="0"/>
          <w:i/>
          <w:color w:val="000000" w:themeColor="text1"/>
          <w:sz w:val="26"/>
          <w:szCs w:val="26"/>
          <w:lang w:val="vi-VN"/>
        </w:rPr>
        <w:t>thập, cập nhật thông tin</w:t>
      </w:r>
      <w:r w:rsidRPr="00113769">
        <w:rPr>
          <w:rFonts w:ascii="Times New Roman" w:hAnsi="Times New Roman"/>
          <w:b w:val="0"/>
          <w:i/>
          <w:color w:val="000000" w:themeColor="text1"/>
          <w:sz w:val="26"/>
          <w:szCs w:val="26"/>
        </w:rPr>
        <w:t xml:space="preserve"> sinh trắc</w:t>
      </w:r>
      <w:r w:rsidRPr="00113769">
        <w:rPr>
          <w:rFonts w:ascii="Times New Roman" w:hAnsi="Times New Roman"/>
          <w:b w:val="0"/>
          <w:i/>
          <w:color w:val="000000" w:themeColor="text1"/>
          <w:sz w:val="26"/>
          <w:szCs w:val="26"/>
          <w:lang w:val="vi-VN"/>
        </w:rPr>
        <w:t xml:space="preserve"> họ</w:t>
      </w:r>
      <w:r w:rsidR="001B6ADD" w:rsidRPr="00113769">
        <w:rPr>
          <w:rFonts w:ascii="Times New Roman" w:hAnsi="Times New Roman"/>
          <w:b w:val="0"/>
          <w:i/>
          <w:color w:val="000000" w:themeColor="text1"/>
          <w:sz w:val="26"/>
          <w:szCs w:val="26"/>
          <w:lang w:val="vi-VN"/>
        </w:rPr>
        <w:t xml:space="preserve">c </w:t>
      </w:r>
      <w:r w:rsidRPr="00113769">
        <w:rPr>
          <w:rFonts w:ascii="Times New Roman" w:hAnsi="Times New Roman"/>
          <w:b w:val="0"/>
          <w:i/>
          <w:color w:val="000000" w:themeColor="text1"/>
          <w:sz w:val="26"/>
          <w:szCs w:val="26"/>
        </w:rPr>
        <w:t>giọ</w:t>
      </w:r>
      <w:r w:rsidR="001B6ADD" w:rsidRPr="00113769">
        <w:rPr>
          <w:rFonts w:ascii="Times New Roman" w:hAnsi="Times New Roman"/>
          <w:b w:val="0"/>
          <w:i/>
          <w:color w:val="000000" w:themeColor="text1"/>
          <w:sz w:val="26"/>
          <w:szCs w:val="26"/>
        </w:rPr>
        <w:t>ng nói vào Cơ sở dữ liệu về căn cước tại Công an xã, phường, đặc khu</w:t>
      </w:r>
    </w:p>
    <w:p w14:paraId="747C50D7" w14:textId="77777777" w:rsidR="00545398" w:rsidRPr="00B96CA9" w:rsidRDefault="00545398" w:rsidP="00E661BB">
      <w:pPr>
        <w:rPr>
          <w:rFonts w:ascii="Times New Roman" w:hAnsi="Times New Roman" w:cs="Times New Roman"/>
          <w:b/>
          <w:color w:val="000000" w:themeColor="text1"/>
          <w:sz w:val="26"/>
          <w:lang w:val="vi-VN"/>
        </w:rPr>
      </w:pPr>
      <w:r w:rsidRPr="00B96CA9">
        <w:rPr>
          <w:rFonts w:ascii="Times New Roman" w:hAnsi="Times New Roman" w:cs="Times New Roman"/>
          <w:b/>
          <w:color w:val="000000" w:themeColor="text1"/>
          <w:sz w:val="26"/>
          <w:lang w:val="vi-VN"/>
        </w:rPr>
        <w:t>b)</w:t>
      </w:r>
      <w:r w:rsidRPr="00B96CA9">
        <w:rPr>
          <w:rFonts w:ascii="Times New Roman" w:hAnsi="Times New Roman" w:cs="Times New Roman"/>
          <w:b/>
          <w:color w:val="000000" w:themeColor="text1"/>
          <w:sz w:val="26"/>
        </w:rPr>
        <w:t xml:space="preserve"> Mô tả quy trình</w:t>
      </w:r>
      <w:r w:rsidRPr="00B96CA9">
        <w:rPr>
          <w:rFonts w:ascii="Times New Roman" w:hAnsi="Times New Roman" w:cs="Times New Roman"/>
          <w:b/>
          <w:color w:val="000000" w:themeColor="text1"/>
          <w:sz w:val="26"/>
          <w:lang w:val="vi-VN"/>
        </w:rPr>
        <w:t>:</w:t>
      </w:r>
    </w:p>
    <w:tbl>
      <w:tblPr>
        <w:tblW w:w="4911"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9"/>
        <w:gridCol w:w="13070"/>
      </w:tblGrid>
      <w:tr w:rsidR="00B96CA9" w:rsidRPr="00B96CA9" w14:paraId="796CD0C3" w14:textId="77777777" w:rsidTr="00B96CA9">
        <w:trPr>
          <w:tblHeader/>
          <w:jc w:val="center"/>
        </w:trPr>
        <w:tc>
          <w:tcPr>
            <w:tcW w:w="499" w:type="pct"/>
            <w:shd w:val="clear" w:color="auto" w:fill="F2F2F2"/>
            <w:vAlign w:val="center"/>
          </w:tcPr>
          <w:p w14:paraId="60364BE7" w14:textId="77777777" w:rsidR="00B96CA9" w:rsidRPr="00B96CA9" w:rsidRDefault="00B96CA9" w:rsidP="00545398">
            <w:pPr>
              <w:pStyle w:val="QATable"/>
              <w:jc w:val="center"/>
              <w:rPr>
                <w:rFonts w:eastAsia="Calibri"/>
                <w:b/>
                <w:color w:val="000000" w:themeColor="text1"/>
                <w:sz w:val="26"/>
                <w:szCs w:val="26"/>
              </w:rPr>
            </w:pPr>
            <w:r w:rsidRPr="00B96CA9">
              <w:rPr>
                <w:rFonts w:eastAsia="Calibri"/>
                <w:b/>
                <w:color w:val="000000" w:themeColor="text1"/>
                <w:sz w:val="26"/>
                <w:szCs w:val="26"/>
              </w:rPr>
              <w:t>Bước</w:t>
            </w:r>
          </w:p>
        </w:tc>
        <w:tc>
          <w:tcPr>
            <w:tcW w:w="4501" w:type="pct"/>
            <w:shd w:val="clear" w:color="auto" w:fill="F2F2F2"/>
            <w:vAlign w:val="center"/>
          </w:tcPr>
          <w:p w14:paraId="1E0ACA3E" w14:textId="6E67A8D8" w:rsidR="00B96CA9" w:rsidRPr="00B96CA9" w:rsidRDefault="00B96CA9" w:rsidP="00545398">
            <w:pPr>
              <w:pStyle w:val="QATable"/>
              <w:jc w:val="center"/>
              <w:rPr>
                <w:rFonts w:eastAsia="Calibri"/>
                <w:b/>
                <w:color w:val="000000" w:themeColor="text1"/>
                <w:sz w:val="26"/>
                <w:szCs w:val="26"/>
              </w:rPr>
            </w:pPr>
            <w:r w:rsidRPr="00B96CA9">
              <w:rPr>
                <w:rFonts w:eastAsia="Calibri"/>
                <w:b/>
                <w:color w:val="000000" w:themeColor="text1"/>
                <w:sz w:val="26"/>
                <w:szCs w:val="26"/>
              </w:rPr>
              <w:t>Mô tả</w:t>
            </w:r>
          </w:p>
        </w:tc>
      </w:tr>
      <w:tr w:rsidR="00B96CA9" w:rsidRPr="00B96CA9" w14:paraId="22C6C7DF" w14:textId="77777777" w:rsidTr="00B96CA9">
        <w:trPr>
          <w:jc w:val="center"/>
        </w:trPr>
        <w:tc>
          <w:tcPr>
            <w:tcW w:w="499" w:type="pct"/>
            <w:vAlign w:val="center"/>
          </w:tcPr>
          <w:p w14:paraId="5E91D21B" w14:textId="77777777"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1</w:t>
            </w:r>
          </w:p>
        </w:tc>
        <w:tc>
          <w:tcPr>
            <w:tcW w:w="4501" w:type="pct"/>
            <w:vAlign w:val="center"/>
          </w:tcPr>
          <w:p w14:paraId="1B364D06" w14:textId="769ED1EB" w:rsidR="00B96CA9" w:rsidRPr="00B96CA9" w:rsidRDefault="00B96CA9" w:rsidP="00B96CA9">
            <w:pPr>
              <w:pStyle w:val="QATable"/>
              <w:rPr>
                <w:rFonts w:eastAsia="Calibri"/>
                <w:color w:val="000000" w:themeColor="text1"/>
                <w:sz w:val="26"/>
                <w:szCs w:val="26"/>
              </w:rPr>
            </w:pPr>
            <w:r w:rsidRPr="00E40E95">
              <w:rPr>
                <w:color w:val="000000"/>
                <w:sz w:val="26"/>
                <w:szCs w:val="26"/>
                <w:lang w:bidi="lo-LA"/>
              </w:rPr>
              <w:t xml:space="preserve">Cán bộ tiếp nhận hồ sơ </w:t>
            </w:r>
            <w:r>
              <w:rPr>
                <w:color w:val="000000"/>
                <w:sz w:val="26"/>
                <w:szCs w:val="26"/>
                <w:lang w:bidi="lo-LA"/>
              </w:rPr>
              <w:t>t</w:t>
            </w:r>
            <w:r w:rsidRPr="00CB5E8F">
              <w:rPr>
                <w:color w:val="000000"/>
                <w:sz w:val="26"/>
                <w:szCs w:val="26"/>
                <w:lang w:bidi="lo-LA"/>
              </w:rPr>
              <w:t>iếp nhận hồ sơ trực tiếp hoặc qua ứng dụng định danh quốc gia</w:t>
            </w:r>
            <w:r>
              <w:rPr>
                <w:color w:val="000000"/>
                <w:sz w:val="26"/>
                <w:szCs w:val="26"/>
                <w:lang w:bidi="lo-LA"/>
              </w:rPr>
              <w:t>. Chuyển sang bước 2</w:t>
            </w:r>
            <w:r w:rsidRPr="00E40E95">
              <w:rPr>
                <w:color w:val="000000"/>
                <w:sz w:val="26"/>
                <w:szCs w:val="26"/>
                <w:lang w:bidi="lo-LA"/>
              </w:rPr>
              <w:t>.</w:t>
            </w:r>
          </w:p>
        </w:tc>
      </w:tr>
      <w:tr w:rsidR="00B96CA9" w:rsidRPr="00B96CA9" w14:paraId="7047B254" w14:textId="77777777" w:rsidTr="00B96CA9">
        <w:trPr>
          <w:jc w:val="center"/>
        </w:trPr>
        <w:tc>
          <w:tcPr>
            <w:tcW w:w="499" w:type="pct"/>
            <w:vAlign w:val="center"/>
          </w:tcPr>
          <w:p w14:paraId="3EEE6D02" w14:textId="32A38564"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lastRenderedPageBreak/>
              <w:t>B2</w:t>
            </w:r>
          </w:p>
        </w:tc>
        <w:tc>
          <w:tcPr>
            <w:tcW w:w="4501" w:type="pct"/>
            <w:vAlign w:val="center"/>
          </w:tcPr>
          <w:p w14:paraId="5BD8CC01" w14:textId="4B9CC5DE" w:rsidR="00B96CA9" w:rsidRPr="00B96CA9" w:rsidRDefault="004F4418" w:rsidP="004F4418">
            <w:pPr>
              <w:pStyle w:val="QATable"/>
              <w:rPr>
                <w:rFonts w:eastAsia="Calibri"/>
                <w:color w:val="000000" w:themeColor="text1"/>
                <w:sz w:val="26"/>
                <w:szCs w:val="26"/>
              </w:rPr>
            </w:pPr>
            <w:r>
              <w:rPr>
                <w:color w:val="000000" w:themeColor="text1"/>
                <w:sz w:val="26"/>
                <w:szCs w:val="26"/>
                <w:lang w:bidi="lo-LA"/>
              </w:rPr>
              <w:t>Cán bộ xử lý hồ sơ k</w:t>
            </w:r>
            <w:r w:rsidR="00B96CA9" w:rsidRPr="004F64D7">
              <w:rPr>
                <w:color w:val="000000" w:themeColor="text1"/>
                <w:sz w:val="26"/>
                <w:szCs w:val="26"/>
                <w:lang w:bidi="lo-LA"/>
              </w:rPr>
              <w:t xml:space="preserve">iểm tra tính pháp lý và nội dung hồ sơ trình </w:t>
            </w:r>
            <w:r>
              <w:rPr>
                <w:color w:val="000000" w:themeColor="text1"/>
                <w:sz w:val="26"/>
                <w:szCs w:val="26"/>
                <w:lang w:bidi="lo-LA"/>
              </w:rPr>
              <w:t>Trưởng Công an xã, phường, đặc khu</w:t>
            </w:r>
            <w:r w:rsidR="00B96CA9" w:rsidRPr="004F64D7">
              <w:rPr>
                <w:color w:val="000000" w:themeColor="text1"/>
                <w:sz w:val="26"/>
                <w:szCs w:val="26"/>
                <w:lang w:bidi="lo-LA"/>
              </w:rPr>
              <w:t xml:space="preserve"> xét duyệt</w:t>
            </w:r>
            <w:r w:rsidR="00B96CA9">
              <w:rPr>
                <w:color w:val="000000" w:themeColor="text1"/>
                <w:sz w:val="26"/>
                <w:szCs w:val="26"/>
                <w:lang w:bidi="lo-LA"/>
              </w:rPr>
              <w:t xml:space="preserve">. </w:t>
            </w:r>
            <w:r w:rsidR="00B96CA9">
              <w:rPr>
                <w:color w:val="000000"/>
                <w:sz w:val="26"/>
                <w:szCs w:val="26"/>
                <w:lang w:bidi="lo-LA"/>
              </w:rPr>
              <w:t>Chuyển sang bước 3</w:t>
            </w:r>
            <w:r w:rsidR="00B96CA9" w:rsidRPr="00E40E95">
              <w:rPr>
                <w:color w:val="000000"/>
                <w:sz w:val="26"/>
                <w:szCs w:val="26"/>
                <w:lang w:bidi="lo-LA"/>
              </w:rPr>
              <w:t>.</w:t>
            </w:r>
          </w:p>
        </w:tc>
      </w:tr>
      <w:tr w:rsidR="00B96CA9" w:rsidRPr="00B96CA9" w14:paraId="2A338D79" w14:textId="77777777" w:rsidTr="00B96CA9">
        <w:trPr>
          <w:jc w:val="center"/>
        </w:trPr>
        <w:tc>
          <w:tcPr>
            <w:tcW w:w="499" w:type="pct"/>
            <w:vAlign w:val="center"/>
          </w:tcPr>
          <w:p w14:paraId="09912CB7" w14:textId="2B75CA51"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3.1</w:t>
            </w:r>
          </w:p>
        </w:tc>
        <w:tc>
          <w:tcPr>
            <w:tcW w:w="4501" w:type="pct"/>
            <w:vAlign w:val="center"/>
          </w:tcPr>
          <w:p w14:paraId="216D270C" w14:textId="263276C3" w:rsidR="00B96CA9" w:rsidRPr="00B96CA9" w:rsidRDefault="00B96CA9" w:rsidP="00B96CA9">
            <w:pPr>
              <w:pStyle w:val="QATable"/>
              <w:rPr>
                <w:color w:val="000000" w:themeColor="text1"/>
                <w:sz w:val="26"/>
                <w:szCs w:val="26"/>
              </w:rPr>
            </w:pPr>
            <w:r>
              <w:rPr>
                <w:color w:val="000000"/>
                <w:sz w:val="26"/>
                <w:szCs w:val="26"/>
                <w:lang w:bidi="lo-LA"/>
              </w:rPr>
              <w:t>Đối với hồ sơ không đủ điều kiện, t</w:t>
            </w:r>
            <w:r w:rsidRPr="00EE700B">
              <w:rPr>
                <w:color w:val="000000"/>
                <w:sz w:val="26"/>
                <w:szCs w:val="26"/>
                <w:lang w:bidi="lo-LA"/>
              </w:rPr>
              <w:t>ừ chối tiếp nhận và nêu rõ lý do theo mẫu CC03</w:t>
            </w:r>
            <w:r>
              <w:rPr>
                <w:color w:val="000000"/>
                <w:sz w:val="26"/>
                <w:szCs w:val="26"/>
                <w:lang w:bidi="lo-LA"/>
              </w:rPr>
              <w:t>. Kết thúc quy trình.</w:t>
            </w:r>
          </w:p>
        </w:tc>
      </w:tr>
      <w:tr w:rsidR="00B96CA9" w:rsidRPr="00B96CA9" w14:paraId="448DEE3C" w14:textId="77777777" w:rsidTr="00B96CA9">
        <w:trPr>
          <w:jc w:val="center"/>
        </w:trPr>
        <w:tc>
          <w:tcPr>
            <w:tcW w:w="499" w:type="pct"/>
            <w:vAlign w:val="center"/>
          </w:tcPr>
          <w:p w14:paraId="16C71734" w14:textId="52467469"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3.2</w:t>
            </w:r>
          </w:p>
        </w:tc>
        <w:tc>
          <w:tcPr>
            <w:tcW w:w="4501" w:type="pct"/>
            <w:vAlign w:val="center"/>
          </w:tcPr>
          <w:p w14:paraId="6ED1DADD" w14:textId="7B5A741F" w:rsidR="00B96CA9" w:rsidRPr="00B96CA9" w:rsidRDefault="00B96CA9" w:rsidP="00B96CA9">
            <w:pPr>
              <w:pStyle w:val="QATable"/>
              <w:rPr>
                <w:rFonts w:eastAsia="Calibri"/>
                <w:color w:val="000000" w:themeColor="text1"/>
                <w:sz w:val="26"/>
                <w:szCs w:val="26"/>
              </w:rPr>
            </w:pPr>
            <w:r w:rsidRPr="00577C5F">
              <w:rPr>
                <w:color w:val="000000"/>
                <w:sz w:val="26"/>
                <w:szCs w:val="26"/>
                <w:lang w:bidi="lo-LA"/>
              </w:rPr>
              <w:t xml:space="preserve">Trường hợp hồ sơ không đầy đủ </w:t>
            </w:r>
            <w:r>
              <w:rPr>
                <w:color w:val="000000"/>
                <w:sz w:val="26"/>
                <w:szCs w:val="26"/>
                <w:lang w:bidi="lo-LA"/>
              </w:rPr>
              <w:t>h</w:t>
            </w:r>
            <w:r w:rsidRPr="00EE700B">
              <w:rPr>
                <w:color w:val="000000"/>
                <w:sz w:val="26"/>
                <w:szCs w:val="26"/>
                <w:lang w:bidi="lo-LA"/>
              </w:rPr>
              <w:t>ướng dẫn công dân bổ sung, hoàn thiện hồ sơ</w:t>
            </w:r>
            <w:r>
              <w:rPr>
                <w:color w:val="000000"/>
                <w:sz w:val="26"/>
                <w:szCs w:val="26"/>
                <w:lang w:bidi="lo-LA"/>
              </w:rPr>
              <w:t>. Chuyển về bước 1.</w:t>
            </w:r>
          </w:p>
        </w:tc>
      </w:tr>
      <w:tr w:rsidR="00B96CA9" w:rsidRPr="00B96CA9" w14:paraId="00853CF6" w14:textId="77777777" w:rsidTr="00B96CA9">
        <w:trPr>
          <w:jc w:val="center"/>
        </w:trPr>
        <w:tc>
          <w:tcPr>
            <w:tcW w:w="499" w:type="pct"/>
            <w:vAlign w:val="center"/>
          </w:tcPr>
          <w:p w14:paraId="13F93D9B" w14:textId="16A2B634"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3.3.1</w:t>
            </w:r>
          </w:p>
        </w:tc>
        <w:tc>
          <w:tcPr>
            <w:tcW w:w="4501" w:type="pct"/>
            <w:vAlign w:val="center"/>
          </w:tcPr>
          <w:p w14:paraId="5BBD1390" w14:textId="39EB8BCB" w:rsidR="00B96CA9" w:rsidRPr="00B96CA9" w:rsidRDefault="00B96CA9" w:rsidP="00B96CA9">
            <w:pPr>
              <w:pStyle w:val="QATable"/>
              <w:rPr>
                <w:color w:val="000000" w:themeColor="text1"/>
                <w:sz w:val="26"/>
                <w:szCs w:val="26"/>
              </w:rPr>
            </w:pPr>
            <w:r>
              <w:rPr>
                <w:color w:val="000000"/>
                <w:sz w:val="26"/>
                <w:szCs w:val="26"/>
                <w:lang w:bidi="lo-LA"/>
              </w:rPr>
              <w:t>Đối với hồ sơ đủ điều kiện, t</w:t>
            </w:r>
            <w:r w:rsidRPr="00EE700B">
              <w:rPr>
                <w:color w:val="000000"/>
                <w:sz w:val="26"/>
                <w:szCs w:val="26"/>
                <w:lang w:bidi="lo-LA"/>
              </w:rPr>
              <w:t>hực hiện tiếp nhận hồ sơ vào hệ thống</w:t>
            </w:r>
            <w:r>
              <w:rPr>
                <w:color w:val="000000"/>
                <w:sz w:val="26"/>
                <w:szCs w:val="26"/>
                <w:lang w:bidi="lo-LA"/>
              </w:rPr>
              <w:t>. Chuyển sang bước 4</w:t>
            </w:r>
            <w:r w:rsidRPr="00577C5F">
              <w:rPr>
                <w:color w:val="000000"/>
                <w:sz w:val="26"/>
                <w:szCs w:val="26"/>
                <w:lang w:bidi="lo-LA"/>
              </w:rPr>
              <w:t>.</w:t>
            </w:r>
          </w:p>
        </w:tc>
      </w:tr>
      <w:tr w:rsidR="00B96CA9" w:rsidRPr="00B96CA9" w14:paraId="0679ABA0" w14:textId="77777777" w:rsidTr="00B96CA9">
        <w:trPr>
          <w:jc w:val="center"/>
        </w:trPr>
        <w:tc>
          <w:tcPr>
            <w:tcW w:w="499" w:type="pct"/>
            <w:vAlign w:val="center"/>
          </w:tcPr>
          <w:p w14:paraId="12805AAC" w14:textId="11A78B14"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3.3.2</w:t>
            </w:r>
          </w:p>
        </w:tc>
        <w:tc>
          <w:tcPr>
            <w:tcW w:w="4501" w:type="pct"/>
            <w:vAlign w:val="center"/>
          </w:tcPr>
          <w:p w14:paraId="61233FE4" w14:textId="78557AEE" w:rsidR="00B96CA9" w:rsidRPr="00B96CA9" w:rsidRDefault="00B96CA9" w:rsidP="00B96CA9">
            <w:pPr>
              <w:pStyle w:val="QATable"/>
              <w:rPr>
                <w:color w:val="000000" w:themeColor="text1"/>
                <w:sz w:val="26"/>
                <w:szCs w:val="26"/>
              </w:rPr>
            </w:pPr>
            <w:r w:rsidRPr="00EE700B">
              <w:rPr>
                <w:color w:val="000000"/>
                <w:sz w:val="26"/>
                <w:szCs w:val="26"/>
                <w:lang w:bidi="lo-LA"/>
              </w:rPr>
              <w:t>Thực hiện tiếp nhận hồ sơ và thu nhận sinh trắc giọng nói của công dân</w:t>
            </w:r>
            <w:r>
              <w:rPr>
                <w:color w:val="000000"/>
                <w:sz w:val="26"/>
                <w:szCs w:val="26"/>
                <w:lang w:bidi="lo-LA"/>
              </w:rPr>
              <w:t>. Chuyển sang bước 4</w:t>
            </w:r>
            <w:r w:rsidRPr="00577C5F">
              <w:rPr>
                <w:color w:val="000000"/>
                <w:sz w:val="26"/>
                <w:szCs w:val="26"/>
                <w:lang w:bidi="lo-LA"/>
              </w:rPr>
              <w:t>.</w:t>
            </w:r>
          </w:p>
        </w:tc>
      </w:tr>
      <w:tr w:rsidR="00B96CA9" w:rsidRPr="00B96CA9" w14:paraId="19A98FFB" w14:textId="77777777" w:rsidTr="00B96CA9">
        <w:trPr>
          <w:jc w:val="center"/>
        </w:trPr>
        <w:tc>
          <w:tcPr>
            <w:tcW w:w="499" w:type="pct"/>
            <w:vAlign w:val="center"/>
          </w:tcPr>
          <w:p w14:paraId="04B9D6DF" w14:textId="1A028BC5"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4</w:t>
            </w:r>
          </w:p>
        </w:tc>
        <w:tc>
          <w:tcPr>
            <w:tcW w:w="4501" w:type="pct"/>
            <w:vAlign w:val="center"/>
          </w:tcPr>
          <w:p w14:paraId="6874CFE6" w14:textId="1639575E" w:rsidR="00B96CA9" w:rsidRPr="00B96CA9" w:rsidRDefault="00B96CA9" w:rsidP="00B96CA9">
            <w:pPr>
              <w:pStyle w:val="QATable"/>
              <w:rPr>
                <w:color w:val="000000" w:themeColor="text1"/>
                <w:sz w:val="26"/>
                <w:szCs w:val="26"/>
              </w:rPr>
            </w:pPr>
            <w:r>
              <w:rPr>
                <w:color w:val="000000"/>
                <w:sz w:val="26"/>
                <w:szCs w:val="26"/>
                <w:lang w:bidi="lo-LA"/>
              </w:rPr>
              <w:t>K</w:t>
            </w:r>
            <w:r w:rsidRPr="00EE700B">
              <w:rPr>
                <w:color w:val="000000"/>
                <w:sz w:val="26"/>
                <w:szCs w:val="26"/>
                <w:lang w:bidi="lo-LA"/>
              </w:rPr>
              <w:t>iểm tra, đối</w:t>
            </w:r>
            <w:r>
              <w:rPr>
                <w:color w:val="000000"/>
                <w:sz w:val="26"/>
                <w:szCs w:val="26"/>
                <w:lang w:bidi="lo-LA"/>
              </w:rPr>
              <w:t xml:space="preserve"> sánh và xác thực thông tin giọng nói</w:t>
            </w:r>
            <w:r w:rsidRPr="00EE700B">
              <w:rPr>
                <w:color w:val="000000"/>
                <w:sz w:val="26"/>
                <w:szCs w:val="26"/>
                <w:lang w:bidi="lo-LA"/>
              </w:rPr>
              <w:t xml:space="preserve"> đảm bảo tính chính xác của thông tin trước khi thu thập, cập nhật vào Cơ sở dữ liệu căn cước</w:t>
            </w:r>
            <w:r>
              <w:rPr>
                <w:color w:val="000000"/>
                <w:sz w:val="26"/>
                <w:szCs w:val="26"/>
                <w:lang w:bidi="lo-LA"/>
              </w:rPr>
              <w:t>. Chuyển sang bước 5</w:t>
            </w:r>
            <w:r w:rsidRPr="00577C5F">
              <w:rPr>
                <w:color w:val="000000"/>
                <w:sz w:val="26"/>
                <w:szCs w:val="26"/>
                <w:lang w:bidi="lo-LA"/>
              </w:rPr>
              <w:t>.</w:t>
            </w:r>
          </w:p>
        </w:tc>
      </w:tr>
      <w:tr w:rsidR="00B96CA9" w:rsidRPr="00B96CA9" w14:paraId="243F6FBC" w14:textId="77777777" w:rsidTr="005739FF">
        <w:trPr>
          <w:jc w:val="center"/>
        </w:trPr>
        <w:tc>
          <w:tcPr>
            <w:tcW w:w="499" w:type="pct"/>
            <w:vAlign w:val="center"/>
          </w:tcPr>
          <w:p w14:paraId="190545C3" w14:textId="5A7720E7"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5</w:t>
            </w:r>
          </w:p>
        </w:tc>
        <w:tc>
          <w:tcPr>
            <w:tcW w:w="4501" w:type="pct"/>
          </w:tcPr>
          <w:p w14:paraId="7A51F871" w14:textId="6E2B0BF1" w:rsidR="00B96CA9" w:rsidRPr="00B96CA9" w:rsidRDefault="004F4418" w:rsidP="004F4418">
            <w:pPr>
              <w:pStyle w:val="QATable"/>
              <w:rPr>
                <w:color w:val="000000" w:themeColor="text1"/>
                <w:sz w:val="26"/>
                <w:szCs w:val="26"/>
              </w:rPr>
            </w:pPr>
            <w:r>
              <w:rPr>
                <w:color w:val="000000" w:themeColor="text1"/>
                <w:sz w:val="26"/>
                <w:szCs w:val="26"/>
                <w:lang w:bidi="lo-LA"/>
              </w:rPr>
              <w:t>Trưởng Công an xã, phường, đặc khu</w:t>
            </w:r>
            <w:r w:rsidRPr="004F64D7">
              <w:rPr>
                <w:color w:val="000000" w:themeColor="text1"/>
                <w:sz w:val="26"/>
                <w:szCs w:val="26"/>
                <w:lang w:bidi="lo-LA"/>
              </w:rPr>
              <w:t xml:space="preserve"> </w:t>
            </w:r>
            <w:r w:rsidR="00B96CA9">
              <w:rPr>
                <w:color w:val="000000" w:themeColor="text1"/>
                <w:sz w:val="26"/>
                <w:szCs w:val="26"/>
                <w:lang w:bidi="lo-LA"/>
              </w:rPr>
              <w:t xml:space="preserve">thực hiện </w:t>
            </w:r>
            <w:r>
              <w:rPr>
                <w:color w:val="000000" w:themeColor="text1"/>
                <w:sz w:val="26"/>
                <w:szCs w:val="26"/>
                <w:lang w:bidi="lo-LA"/>
              </w:rPr>
              <w:t>phê</w:t>
            </w:r>
            <w:r w:rsidR="00B96CA9">
              <w:rPr>
                <w:color w:val="000000" w:themeColor="text1"/>
                <w:sz w:val="26"/>
                <w:szCs w:val="26"/>
                <w:lang w:bidi="lo-LA"/>
              </w:rPr>
              <w:t xml:space="preserve"> duyệt hồ sơ</w:t>
            </w:r>
            <w:r w:rsidR="00B96CA9">
              <w:rPr>
                <w:color w:val="000000"/>
                <w:sz w:val="26"/>
                <w:szCs w:val="26"/>
                <w:lang w:bidi="lo-LA"/>
              </w:rPr>
              <w:t>. Chuyển sang bước 6.</w:t>
            </w:r>
          </w:p>
        </w:tc>
      </w:tr>
      <w:tr w:rsidR="00B96CA9" w:rsidRPr="00B96CA9" w14:paraId="2F0ADF40" w14:textId="77777777" w:rsidTr="00B96CA9">
        <w:trPr>
          <w:jc w:val="center"/>
        </w:trPr>
        <w:tc>
          <w:tcPr>
            <w:tcW w:w="499" w:type="pct"/>
            <w:vAlign w:val="center"/>
          </w:tcPr>
          <w:p w14:paraId="30AE4847" w14:textId="26398C59" w:rsidR="00B96CA9" w:rsidRPr="00B96CA9" w:rsidRDefault="00B96CA9" w:rsidP="00B96CA9">
            <w:pPr>
              <w:pStyle w:val="QATable"/>
              <w:rPr>
                <w:rFonts w:eastAsia="Calibri"/>
                <w:color w:val="000000" w:themeColor="text1"/>
                <w:sz w:val="26"/>
                <w:szCs w:val="26"/>
              </w:rPr>
            </w:pPr>
            <w:r w:rsidRPr="00B96CA9">
              <w:rPr>
                <w:rFonts w:eastAsia="Calibri"/>
                <w:color w:val="000000" w:themeColor="text1"/>
                <w:sz w:val="26"/>
                <w:szCs w:val="26"/>
              </w:rPr>
              <w:t>B6</w:t>
            </w:r>
          </w:p>
        </w:tc>
        <w:tc>
          <w:tcPr>
            <w:tcW w:w="4501" w:type="pct"/>
            <w:vAlign w:val="center"/>
          </w:tcPr>
          <w:p w14:paraId="2917A27D" w14:textId="7092107B" w:rsidR="00B96CA9" w:rsidRPr="00B96CA9" w:rsidRDefault="004F4418" w:rsidP="00B96CA9">
            <w:pPr>
              <w:pStyle w:val="QATable"/>
              <w:rPr>
                <w:color w:val="000000" w:themeColor="text1"/>
                <w:sz w:val="26"/>
                <w:szCs w:val="26"/>
              </w:rPr>
            </w:pPr>
            <w:r w:rsidRPr="00EE700B">
              <w:rPr>
                <w:color w:val="000000"/>
                <w:sz w:val="26"/>
                <w:szCs w:val="26"/>
                <w:lang w:bidi="lo-LA"/>
              </w:rPr>
              <w:t>Thông báo cho công dân kết quả thu thập, cập nhật thông tin sinh trắc học về giọng nói vào Cơ sở dữ liệu về căn cước</w:t>
            </w:r>
            <w:r>
              <w:rPr>
                <w:color w:val="000000"/>
                <w:sz w:val="26"/>
                <w:szCs w:val="26"/>
                <w:lang w:bidi="lo-LA"/>
              </w:rPr>
              <w:t>. Kết thúc quy trình.</w:t>
            </w:r>
          </w:p>
        </w:tc>
      </w:tr>
    </w:tbl>
    <w:p w14:paraId="5D630B47" w14:textId="74A56A29" w:rsidR="00EF19F5" w:rsidRPr="00113769" w:rsidRDefault="004F4418" w:rsidP="00E661BB">
      <w:pPr>
        <w:pStyle w:val="Heading2"/>
        <w:rPr>
          <w:rFonts w:ascii="Times New Roman" w:hAnsi="Times New Roman" w:cs="Times New Roman"/>
          <w:b w:val="0"/>
          <w:bCs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11. Tích hợp, cập nhật, điều chỉnh thông tin trên thẻ căn cước</w:t>
      </w:r>
    </w:p>
    <w:p w14:paraId="3BB48EB1" w14:textId="3603FB85"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60</w:t>
      </w:r>
    </w:p>
    <w:p w14:paraId="18D2E55C" w14:textId="126BF017"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16100C" w:rsidRPr="00113769">
        <w:rPr>
          <w:rFonts w:ascii="Times New Roman" w:hAnsi="Times New Roman" w:cs="Times New Roman"/>
          <w:color w:val="000000" w:themeColor="text1"/>
          <w:sz w:val="28"/>
          <w:szCs w:val="28"/>
        </w:rPr>
        <w:t>Công an xã, phường, đặc khu</w:t>
      </w:r>
    </w:p>
    <w:p w14:paraId="6DB5B1B7"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6E6FBBA1" w14:textId="5E9598E0" w:rsidR="00EF19F5" w:rsidRPr="00113769" w:rsidRDefault="002E67F4" w:rsidP="001A4A5A">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1A4A5A" w:rsidRPr="00113769">
        <w:rPr>
          <w:rFonts w:ascii="Times New Roman" w:hAnsi="Times New Roman" w:cs="Times New Roman"/>
          <w:b/>
          <w:bCs/>
          <w:color w:val="000000" w:themeColor="text1"/>
          <w:spacing w:val="-4"/>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2744"/>
        <w:gridCol w:w="7814"/>
        <w:gridCol w:w="2324"/>
      </w:tblGrid>
      <w:tr w:rsidR="00113769" w:rsidRPr="00113769" w14:paraId="2F695328" w14:textId="77777777" w:rsidTr="001D7258">
        <w:tc>
          <w:tcPr>
            <w:tcW w:w="643" w:type="pct"/>
            <w:vAlign w:val="center"/>
          </w:tcPr>
          <w:p w14:paraId="4F7DFCF5"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28" w:type="pct"/>
          </w:tcPr>
          <w:p w14:paraId="2F5E2B61"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643" w:type="pct"/>
            <w:vAlign w:val="center"/>
          </w:tcPr>
          <w:p w14:paraId="4AB3030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786" w:type="pct"/>
            <w:vAlign w:val="center"/>
          </w:tcPr>
          <w:p w14:paraId="5088E941"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460F4D0C" w14:textId="77777777" w:rsidTr="001D7258">
        <w:trPr>
          <w:trHeight w:val="736"/>
        </w:trPr>
        <w:tc>
          <w:tcPr>
            <w:tcW w:w="643" w:type="pct"/>
          </w:tcPr>
          <w:p w14:paraId="76A7F8A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28" w:type="pct"/>
          </w:tcPr>
          <w:p w14:paraId="24F9FCD3" w14:textId="705E5DBC" w:rsidR="00EF19F5" w:rsidRPr="00113769" w:rsidRDefault="00EF19F5" w:rsidP="0016100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16100C" w:rsidRPr="00113769">
              <w:rPr>
                <w:rFonts w:ascii="Times New Roman" w:hAnsi="Times New Roman" w:cs="Times New Roman"/>
                <w:color w:val="000000" w:themeColor="text1"/>
                <w:sz w:val="26"/>
                <w:szCs w:val="26"/>
              </w:rPr>
              <w:t xml:space="preserve"> Công an xã, phường, đặc khu</w:t>
            </w:r>
          </w:p>
        </w:tc>
        <w:tc>
          <w:tcPr>
            <w:tcW w:w="2643" w:type="pct"/>
          </w:tcPr>
          <w:p w14:paraId="2564F74E" w14:textId="6F76B340" w:rsidR="00EF19F5" w:rsidRPr="00113769" w:rsidRDefault="00EF19F5" w:rsidP="00185AE6">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16100C"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hoặc qua Cổng dịch vụ công quốc gia, Cổng dịch vụ công Bộ Công an, Ứng dụng định danh quốc gia</w:t>
            </w:r>
          </w:p>
        </w:tc>
        <w:tc>
          <w:tcPr>
            <w:tcW w:w="786" w:type="pct"/>
          </w:tcPr>
          <w:p w14:paraId="2D703E35" w14:textId="2CD2ECF0" w:rsidR="00EF19F5" w:rsidRPr="00113769" w:rsidRDefault="00F17B9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2</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80AE318" w14:textId="77777777" w:rsidTr="001D7258">
        <w:trPr>
          <w:trHeight w:val="948"/>
        </w:trPr>
        <w:tc>
          <w:tcPr>
            <w:tcW w:w="643" w:type="pct"/>
          </w:tcPr>
          <w:p w14:paraId="540B9E60"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p w14:paraId="5CC79A9F"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28" w:type="pct"/>
          </w:tcPr>
          <w:p w14:paraId="7083A61E" w14:textId="27EDB740" w:rsidR="00EF19F5" w:rsidRPr="00113769" w:rsidRDefault="00EF19F5" w:rsidP="009D4E49">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9D4E49" w:rsidRPr="00113769">
              <w:rPr>
                <w:rFonts w:ascii="Times New Roman" w:hAnsi="Times New Roman" w:cs="Times New Roman"/>
                <w:color w:val="000000" w:themeColor="text1"/>
                <w:sz w:val="26"/>
                <w:szCs w:val="26"/>
              </w:rPr>
              <w:t xml:space="preserve">Công an xã, phường, </w:t>
            </w:r>
            <w:r w:rsidR="009D4E49" w:rsidRPr="00113769">
              <w:rPr>
                <w:rFonts w:ascii="Times New Roman" w:hAnsi="Times New Roman" w:cs="Times New Roman"/>
                <w:color w:val="000000" w:themeColor="text1"/>
                <w:sz w:val="26"/>
                <w:szCs w:val="26"/>
              </w:rPr>
              <w:lastRenderedPageBreak/>
              <w:t>đặc khu</w:t>
            </w:r>
          </w:p>
        </w:tc>
        <w:tc>
          <w:tcPr>
            <w:tcW w:w="2643" w:type="pct"/>
          </w:tcPr>
          <w:p w14:paraId="0588BD5F" w14:textId="721B38B8"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Kiểm tra tính pháp lý và nội dung hồ sơ trình </w:t>
            </w:r>
            <w:r w:rsidR="00AA0CCD"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69D58B59"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ờng hợp hồ sơ đầy đủ, hợp lệ thì cán bộ tiếp nhận hồ sơ thực hiện </w:t>
            </w:r>
            <w:r w:rsidRPr="00113769">
              <w:rPr>
                <w:rFonts w:ascii="Times New Roman" w:hAnsi="Times New Roman" w:cs="Times New Roman"/>
                <w:color w:val="000000" w:themeColor="text1"/>
                <w:sz w:val="26"/>
                <w:szCs w:val="26"/>
              </w:rPr>
              <w:lastRenderedPageBreak/>
              <w:t>kiểm tra, đối chiếu, xác thực thông tin đề nghị tích hợp thông qua Cơ sở dữ liêu căn cước, cơ sở dữ liệu quốc gia, cơ sở dữ liệu chuyên ngành và thực hiện tích hợp đối với các thông tin xác thực thành công;</w:t>
            </w:r>
          </w:p>
          <w:p w14:paraId="404FCB1F"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hồ sơ không đầy đủ thì hướng dẫn công dân bổ sung, hoàn thiện hồ sơ;</w:t>
            </w:r>
          </w:p>
          <w:p w14:paraId="50302C6B" w14:textId="39DADFA4"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Tích hợp, cập nhật, điều chỉnh thông tin trên thẻ căn cước, cán bộ được phân công xử lý hồ sơ báo cáo </w:t>
            </w:r>
            <w:r w:rsidR="002556B6"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công dân bằng văn bản.</w:t>
            </w:r>
          </w:p>
        </w:tc>
        <w:tc>
          <w:tcPr>
            <w:tcW w:w="786" w:type="pct"/>
          </w:tcPr>
          <w:p w14:paraId="6324DBA3" w14:textId="37A742B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16 </w:t>
            </w:r>
            <w:r w:rsidR="00302410">
              <w:rPr>
                <w:rFonts w:ascii="Times New Roman" w:hAnsi="Times New Roman" w:cs="Times New Roman"/>
                <w:color w:val="000000" w:themeColor="text1"/>
                <w:sz w:val="26"/>
                <w:szCs w:val="26"/>
              </w:rPr>
              <w:t>giờ</w:t>
            </w:r>
          </w:p>
        </w:tc>
      </w:tr>
      <w:tr w:rsidR="00113769" w:rsidRPr="00113769" w14:paraId="16CC6C29" w14:textId="77777777" w:rsidTr="001D7258">
        <w:tc>
          <w:tcPr>
            <w:tcW w:w="643" w:type="pct"/>
          </w:tcPr>
          <w:p w14:paraId="7B2A6E8A" w14:textId="3DB78C22" w:rsidR="00EF19F5" w:rsidRPr="00113769" w:rsidRDefault="00EF19F5" w:rsidP="00D82540">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D82540" w:rsidRPr="00113769">
              <w:rPr>
                <w:rFonts w:ascii="Times New Roman" w:hAnsi="Times New Roman" w:cs="Times New Roman"/>
                <w:b/>
                <w:bCs/>
                <w:color w:val="000000" w:themeColor="text1"/>
                <w:sz w:val="26"/>
                <w:szCs w:val="26"/>
              </w:rPr>
              <w:t>3</w:t>
            </w:r>
            <w:r w:rsidRPr="00113769">
              <w:rPr>
                <w:rFonts w:ascii="Times New Roman" w:hAnsi="Times New Roman" w:cs="Times New Roman"/>
                <w:b/>
                <w:bCs/>
                <w:color w:val="000000" w:themeColor="text1"/>
                <w:sz w:val="26"/>
                <w:szCs w:val="26"/>
              </w:rPr>
              <w:t>: Phê duyệt hồ sơ tại cấp tỉnh</w:t>
            </w:r>
          </w:p>
        </w:tc>
        <w:tc>
          <w:tcPr>
            <w:tcW w:w="928" w:type="pct"/>
            <w:tcBorders>
              <w:bottom w:val="single" w:sz="4" w:space="0" w:color="auto"/>
            </w:tcBorders>
          </w:tcPr>
          <w:p w14:paraId="25DFA6F6" w14:textId="0551873C" w:rsidR="00EF19F5" w:rsidRPr="00113769" w:rsidRDefault="00D8254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643" w:type="pct"/>
          </w:tcPr>
          <w:p w14:paraId="1014E48A" w14:textId="7116E18F" w:rsidR="00EF19F5" w:rsidRPr="00113769" w:rsidRDefault="00D82540"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ởng Công an xã, phường, đặc khu </w:t>
            </w:r>
            <w:r w:rsidR="00EF19F5" w:rsidRPr="00113769">
              <w:rPr>
                <w:rFonts w:ascii="Times New Roman" w:hAnsi="Times New Roman" w:cs="Times New Roman"/>
                <w:color w:val="000000" w:themeColor="text1"/>
                <w:sz w:val="26"/>
                <w:szCs w:val="26"/>
              </w:rPr>
              <w:t>xem xét, phê duyệt yêu cầu tích hợp, cập nhật, điều chỉnh thông tin trên thẻ căn cước và chuyển yêu cầu tích hợp cập nhật, điều chỉnh đến Cơ quan quản lý căn cước của Bộ Công an</w:t>
            </w:r>
          </w:p>
        </w:tc>
        <w:tc>
          <w:tcPr>
            <w:tcW w:w="786" w:type="pct"/>
          </w:tcPr>
          <w:p w14:paraId="0C904C51" w14:textId="6DD292B0" w:rsidR="00EF19F5" w:rsidRPr="00113769" w:rsidRDefault="00F17B9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9127347" w14:textId="77777777" w:rsidTr="001D7258">
        <w:tc>
          <w:tcPr>
            <w:tcW w:w="643" w:type="pct"/>
          </w:tcPr>
          <w:p w14:paraId="3B5E253B" w14:textId="22848175"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3745BF" w:rsidRPr="00113769">
              <w:rPr>
                <w:rFonts w:ascii="Times New Roman" w:hAnsi="Times New Roman" w:cs="Times New Roman"/>
                <w:b/>
                <w:bCs/>
                <w:color w:val="000000" w:themeColor="text1"/>
                <w:sz w:val="26"/>
                <w:szCs w:val="26"/>
              </w:rPr>
              <w:t>4</w:t>
            </w:r>
            <w:r w:rsidRPr="00113769">
              <w:rPr>
                <w:rFonts w:ascii="Times New Roman" w:hAnsi="Times New Roman" w:cs="Times New Roman"/>
                <w:b/>
                <w:bCs/>
                <w:color w:val="000000" w:themeColor="text1"/>
                <w:sz w:val="26"/>
                <w:szCs w:val="26"/>
              </w:rPr>
              <w:t>: Phê duyệt hồ sơ tại Trung ương</w:t>
            </w:r>
          </w:p>
        </w:tc>
        <w:tc>
          <w:tcPr>
            <w:tcW w:w="928" w:type="pct"/>
            <w:tcBorders>
              <w:bottom w:val="single" w:sz="4" w:space="0" w:color="auto"/>
            </w:tcBorders>
          </w:tcPr>
          <w:p w14:paraId="25C71516"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Bộ Công an</w:t>
            </w:r>
          </w:p>
        </w:tc>
        <w:tc>
          <w:tcPr>
            <w:tcW w:w="2643" w:type="pct"/>
          </w:tcPr>
          <w:p w14:paraId="6180BFDC" w14:textId="610A120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hủ trưởng cơ quan quản lý căn cước của Bộ Công an xem xét, phê duyệt yêu cầu tích hợp, cập nhật, điều chỉnh thông tin trên thẻ căn cướ</w:t>
            </w:r>
            <w:r w:rsidR="00AA2A8F" w:rsidRPr="00113769">
              <w:rPr>
                <w:rFonts w:ascii="Times New Roman" w:hAnsi="Times New Roman" w:cs="Times New Roman"/>
                <w:color w:val="000000" w:themeColor="text1"/>
                <w:sz w:val="26"/>
                <w:szCs w:val="26"/>
              </w:rPr>
              <w:t>c.</w:t>
            </w:r>
          </w:p>
        </w:tc>
        <w:tc>
          <w:tcPr>
            <w:tcW w:w="786" w:type="pct"/>
          </w:tcPr>
          <w:p w14:paraId="234D5715" w14:textId="6D9C65F6" w:rsidR="00EF19F5" w:rsidRPr="00113769" w:rsidRDefault="00F17B9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9AA6607" w14:textId="77777777" w:rsidTr="001D7258">
        <w:trPr>
          <w:trHeight w:val="1290"/>
        </w:trPr>
        <w:tc>
          <w:tcPr>
            <w:tcW w:w="643" w:type="pct"/>
          </w:tcPr>
          <w:p w14:paraId="03DD62E8" w14:textId="223578D1"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620861" w:rsidRPr="00113769">
              <w:rPr>
                <w:rFonts w:ascii="Times New Roman" w:hAnsi="Times New Roman" w:cs="Times New Roman"/>
                <w:b/>
                <w:bCs/>
                <w:color w:val="000000" w:themeColor="text1"/>
                <w:sz w:val="26"/>
                <w:szCs w:val="26"/>
              </w:rPr>
              <w:t>5</w:t>
            </w:r>
            <w:r w:rsidRPr="00113769">
              <w:rPr>
                <w:rFonts w:ascii="Times New Roman" w:hAnsi="Times New Roman" w:cs="Times New Roman"/>
                <w:b/>
                <w:bCs/>
                <w:color w:val="000000" w:themeColor="text1"/>
                <w:sz w:val="26"/>
                <w:szCs w:val="26"/>
              </w:rPr>
              <w:t xml:space="preserve">: Trả kết quả giải quyết </w:t>
            </w:r>
          </w:p>
        </w:tc>
        <w:tc>
          <w:tcPr>
            <w:tcW w:w="928" w:type="pct"/>
          </w:tcPr>
          <w:p w14:paraId="5F281846" w14:textId="71E5BF40" w:rsidR="00EF19F5" w:rsidRPr="00113769" w:rsidRDefault="00EF19F5" w:rsidP="009506C7">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9506C7" w:rsidRPr="00113769">
              <w:rPr>
                <w:rFonts w:ascii="Times New Roman" w:hAnsi="Times New Roman" w:cs="Times New Roman"/>
                <w:color w:val="000000" w:themeColor="text1"/>
                <w:sz w:val="26"/>
                <w:szCs w:val="26"/>
              </w:rPr>
              <w:t>Công an xã, phường, đặc khu</w:t>
            </w:r>
          </w:p>
        </w:tc>
        <w:tc>
          <w:tcPr>
            <w:tcW w:w="2643" w:type="pct"/>
          </w:tcPr>
          <w:p w14:paraId="203825E6" w14:textId="77777777" w:rsidR="00EF19F5" w:rsidRPr="00113769" w:rsidRDefault="00EF19F5" w:rsidP="0071232C">
            <w:pPr>
              <w:spacing w:after="0" w:line="240" w:lineRule="auto"/>
              <w:jc w:val="both"/>
              <w:rPr>
                <w:rFonts w:ascii="Times New Roman" w:hAnsi="Times New Roman" w:cs="Times New Roman"/>
                <w:color w:val="000000" w:themeColor="text1"/>
                <w:spacing w:val="2"/>
                <w:sz w:val="26"/>
                <w:szCs w:val="26"/>
              </w:rPr>
            </w:pPr>
            <w:r w:rsidRPr="00113769">
              <w:rPr>
                <w:rFonts w:ascii="Times New Roman" w:eastAsia="Times New Roman" w:hAnsi="Times New Roman" w:cs="Times New Roman"/>
                <w:color w:val="000000" w:themeColor="text1"/>
                <w:sz w:val="26"/>
                <w:szCs w:val="26"/>
              </w:rPr>
              <w:t>Thông báo cho công dân kết quả tích hợp, cập nhật, điều chỉnh thông tin trên thẻ căn cước.</w:t>
            </w:r>
          </w:p>
        </w:tc>
        <w:tc>
          <w:tcPr>
            <w:tcW w:w="786" w:type="pct"/>
          </w:tcPr>
          <w:p w14:paraId="2512B4AF" w14:textId="3FD29DC1" w:rsidR="00EF19F5" w:rsidRPr="00113769" w:rsidRDefault="00715150"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B01B1B5" w14:textId="77777777" w:rsidTr="001D7258">
        <w:trPr>
          <w:trHeight w:val="359"/>
        </w:trPr>
        <w:tc>
          <w:tcPr>
            <w:tcW w:w="4214" w:type="pct"/>
            <w:gridSpan w:val="3"/>
          </w:tcPr>
          <w:p w14:paraId="79190D2E"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786" w:type="pct"/>
            <w:vAlign w:val="center"/>
          </w:tcPr>
          <w:p w14:paraId="511B9A77" w14:textId="7E020F3A" w:rsidR="00EF19F5" w:rsidRPr="00113769" w:rsidRDefault="00EF19F5" w:rsidP="00715150">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w:t>
            </w:r>
            <w:r w:rsidR="00715150" w:rsidRPr="00113769">
              <w:rPr>
                <w:rFonts w:ascii="Times New Roman" w:eastAsia="Times New Roman" w:hAnsi="Times New Roman" w:cs="Times New Roman"/>
                <w:b/>
                <w:color w:val="000000" w:themeColor="text1"/>
                <w:sz w:val="26"/>
                <w:szCs w:val="26"/>
              </w:rPr>
              <w:t>6</w:t>
            </w:r>
            <w:r w:rsidRPr="00113769">
              <w:rPr>
                <w:rFonts w:ascii="Times New Roman" w:eastAsia="Times New Roman" w:hAnsi="Times New Roman" w:cs="Times New Roman"/>
                <w:b/>
                <w:color w:val="000000" w:themeColor="text1"/>
                <w:sz w:val="26"/>
                <w:szCs w:val="26"/>
              </w:rPr>
              <w:t xml:space="preserve"> giờ</w:t>
            </w:r>
          </w:p>
        </w:tc>
      </w:tr>
      <w:tr w:rsidR="00113769" w:rsidRPr="00113769" w14:paraId="7F34B041" w14:textId="77777777" w:rsidTr="001D7258">
        <w:trPr>
          <w:trHeight w:val="359"/>
        </w:trPr>
        <w:tc>
          <w:tcPr>
            <w:tcW w:w="643" w:type="pct"/>
          </w:tcPr>
          <w:p w14:paraId="7B0B247F"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7" w:type="pct"/>
            <w:gridSpan w:val="3"/>
          </w:tcPr>
          <w:p w14:paraId="758421BB"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690EFE0A"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0DC355B" w14:textId="77777777" w:rsidR="00D83AE5" w:rsidRPr="00113769" w:rsidRDefault="00D83AE5" w:rsidP="00D83AE5">
      <w:pPr>
        <w:spacing w:before="120" w:after="0"/>
        <w:ind w:firstLine="720"/>
        <w:jc w:val="both"/>
        <w:rPr>
          <w:rFonts w:ascii="Times New Roman Bold" w:hAnsi="Times New Roman Bold" w:cs="Times New Roman"/>
          <w:b/>
          <w:color w:val="000000" w:themeColor="text1"/>
          <w:spacing w:val="-4"/>
          <w:sz w:val="28"/>
          <w:szCs w:val="28"/>
        </w:rPr>
      </w:pPr>
      <w:r w:rsidRPr="00113769">
        <w:rPr>
          <w:rFonts w:ascii="Times New Roman Bold" w:hAnsi="Times New Roman Bold" w:cs="Times New Roman"/>
          <w:b/>
          <w:color w:val="000000" w:themeColor="text1"/>
          <w:spacing w:val="-4"/>
          <w:sz w:val="28"/>
          <w:szCs w:val="28"/>
        </w:rPr>
        <w:t>- Quy trinh điện tử</w:t>
      </w:r>
      <w:bookmarkStart w:id="4" w:name="_Toc199075168"/>
      <w:r w:rsidRPr="00113769">
        <w:rPr>
          <w:rFonts w:ascii="Times New Roman Bold" w:hAnsi="Times New Roman Bold" w:cs="Times New Roman"/>
          <w:b/>
          <w:color w:val="000000" w:themeColor="text1"/>
          <w:spacing w:val="-4"/>
          <w:sz w:val="28"/>
          <w:szCs w:val="28"/>
        </w:rPr>
        <w:t>:</w:t>
      </w:r>
    </w:p>
    <w:p w14:paraId="62714183" w14:textId="6AF79CDA" w:rsidR="00D83AE5" w:rsidRPr="00533D5C" w:rsidRDefault="00D83AE5" w:rsidP="00D83AE5">
      <w:pPr>
        <w:spacing w:before="120" w:after="0"/>
        <w:ind w:firstLine="720"/>
        <w:jc w:val="both"/>
        <w:rPr>
          <w:rFonts w:ascii="Times New Roman Bold" w:hAnsi="Times New Roman Bold" w:cs="Times New Roman"/>
          <w:b/>
          <w:color w:val="000000" w:themeColor="text1"/>
          <w:spacing w:val="-4"/>
          <w:sz w:val="32"/>
          <w:szCs w:val="28"/>
        </w:rPr>
      </w:pPr>
      <w:r w:rsidRPr="00533D5C">
        <w:rPr>
          <w:rFonts w:ascii="Times New Roman" w:hAnsi="Times New Roman" w:cs="Times New Roman"/>
          <w:b/>
          <w:color w:val="000000" w:themeColor="text1"/>
          <w:sz w:val="26"/>
        </w:rPr>
        <w:t>a) Mô hình quy trình</w:t>
      </w:r>
      <w:bookmarkEnd w:id="4"/>
    </w:p>
    <w:p w14:paraId="2DEB216C" w14:textId="17666F43" w:rsidR="00D83AE5" w:rsidRPr="00113769" w:rsidRDefault="00D559B2" w:rsidP="00D83AE5">
      <w:pPr>
        <w:keepNext/>
        <w:spacing w:after="0"/>
        <w:jc w:val="both"/>
        <w:rPr>
          <w:rFonts w:ascii="Times New Roman" w:hAnsi="Times New Roman" w:cs="Times New Roman"/>
          <w:color w:val="000000" w:themeColor="text1"/>
          <w:sz w:val="26"/>
          <w:szCs w:val="26"/>
        </w:rPr>
      </w:pPr>
      <w:r w:rsidRPr="00113769">
        <w:rPr>
          <w:color w:val="000000" w:themeColor="text1"/>
        </w:rPr>
        <w:object w:dxaOrig="20568" w:dyaOrig="8658" w14:anchorId="10DBE980">
          <v:shape id="_x0000_i1061" type="#_x0000_t75" style="width:728.2pt;height:307.1pt" o:ole="">
            <v:imagedata r:id="rId82" o:title=""/>
          </v:shape>
          <o:OLEObject Type="Embed" ProgID="Visio.Drawing.15" ShapeID="_x0000_i1061" DrawAspect="Content" ObjectID="_1825589898" r:id="rId83"/>
        </w:object>
      </w:r>
    </w:p>
    <w:p w14:paraId="306DF61D" w14:textId="198F2B4C" w:rsidR="00D83AE5" w:rsidRPr="00113769" w:rsidRDefault="00D83AE5" w:rsidP="00D83AE5">
      <w:pPr>
        <w:pStyle w:val="Caption"/>
        <w:jc w:val="center"/>
        <w:rPr>
          <w:rFonts w:ascii="Times New Roman" w:hAnsi="Times New Roman"/>
          <w:b w:val="0"/>
          <w:i/>
          <w:color w:val="000000" w:themeColor="text1"/>
          <w:sz w:val="26"/>
          <w:szCs w:val="26"/>
        </w:rPr>
      </w:pPr>
      <w:bookmarkStart w:id="5" w:name="_Toc199064479"/>
      <w:r w:rsidRPr="00113769">
        <w:rPr>
          <w:rFonts w:ascii="Times New Roman" w:hAnsi="Times New Roman"/>
          <w:b w:val="0"/>
          <w:i/>
          <w:color w:val="000000" w:themeColor="text1"/>
          <w:sz w:val="26"/>
          <w:szCs w:val="26"/>
        </w:rPr>
        <w:t>Quy trình tích hợp, cập nhật</w:t>
      </w:r>
      <w:bookmarkEnd w:id="5"/>
      <w:r w:rsidR="00D559B2" w:rsidRPr="00113769">
        <w:rPr>
          <w:rFonts w:ascii="Times New Roman" w:hAnsi="Times New Roman"/>
          <w:b w:val="0"/>
          <w:i/>
          <w:color w:val="000000" w:themeColor="text1"/>
          <w:sz w:val="26"/>
          <w:szCs w:val="26"/>
        </w:rPr>
        <w:t>, điều chỉnh thông tin trên thẻ căn cước tại Công an xã, phường, đặc khu</w:t>
      </w:r>
    </w:p>
    <w:p w14:paraId="05879420" w14:textId="2AC95387" w:rsidR="00D83AE5" w:rsidRPr="00533D5C" w:rsidRDefault="00D83AE5" w:rsidP="00AC6F22">
      <w:pPr>
        <w:rPr>
          <w:rFonts w:ascii="Times New Roman" w:hAnsi="Times New Roman" w:cs="Times New Roman"/>
          <w:b/>
          <w:color w:val="000000" w:themeColor="text1"/>
          <w:sz w:val="26"/>
        </w:rPr>
      </w:pPr>
      <w:bookmarkStart w:id="6" w:name="_Toc199075169"/>
      <w:r w:rsidRPr="00533D5C">
        <w:rPr>
          <w:rFonts w:ascii="Times New Roman" w:hAnsi="Times New Roman" w:cs="Times New Roman"/>
          <w:b/>
          <w:color w:val="000000" w:themeColor="text1"/>
          <w:sz w:val="26"/>
        </w:rPr>
        <w:t>b) Mô tả quy trình</w:t>
      </w:r>
      <w:bookmarkEnd w:id="6"/>
    </w:p>
    <w:tbl>
      <w:tblPr>
        <w:tblW w:w="4932"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9"/>
        <w:gridCol w:w="13132"/>
      </w:tblGrid>
      <w:tr w:rsidR="00533D5C" w:rsidRPr="00533D5C" w14:paraId="3681DD86" w14:textId="77777777" w:rsidTr="00533D5C">
        <w:trPr>
          <w:tblHeader/>
          <w:jc w:val="center"/>
        </w:trPr>
        <w:tc>
          <w:tcPr>
            <w:tcW w:w="497" w:type="pct"/>
            <w:shd w:val="clear" w:color="auto" w:fill="F2F2F2"/>
            <w:vAlign w:val="center"/>
          </w:tcPr>
          <w:p w14:paraId="3D4A3E15" w14:textId="77777777" w:rsidR="00533D5C" w:rsidRPr="00533D5C" w:rsidRDefault="00533D5C" w:rsidP="00570477">
            <w:pPr>
              <w:pStyle w:val="QATable"/>
              <w:jc w:val="center"/>
              <w:rPr>
                <w:rFonts w:eastAsia="Calibri"/>
                <w:b/>
                <w:color w:val="000000" w:themeColor="text1"/>
                <w:sz w:val="26"/>
                <w:szCs w:val="26"/>
              </w:rPr>
            </w:pPr>
            <w:r w:rsidRPr="00533D5C">
              <w:rPr>
                <w:rFonts w:eastAsia="Calibri"/>
                <w:b/>
                <w:color w:val="000000" w:themeColor="text1"/>
                <w:sz w:val="26"/>
                <w:szCs w:val="26"/>
              </w:rPr>
              <w:t>Bước</w:t>
            </w:r>
          </w:p>
        </w:tc>
        <w:tc>
          <w:tcPr>
            <w:tcW w:w="4503" w:type="pct"/>
            <w:shd w:val="clear" w:color="auto" w:fill="F2F2F2"/>
            <w:vAlign w:val="center"/>
          </w:tcPr>
          <w:p w14:paraId="643C76C8" w14:textId="4109F3F5" w:rsidR="00533D5C" w:rsidRPr="00533D5C" w:rsidRDefault="00533D5C" w:rsidP="00570477">
            <w:pPr>
              <w:pStyle w:val="QATable"/>
              <w:jc w:val="center"/>
              <w:rPr>
                <w:rFonts w:eastAsia="Calibri"/>
                <w:b/>
                <w:color w:val="000000" w:themeColor="text1"/>
                <w:sz w:val="26"/>
                <w:szCs w:val="26"/>
              </w:rPr>
            </w:pPr>
            <w:r w:rsidRPr="00533D5C">
              <w:rPr>
                <w:rFonts w:eastAsia="Calibri"/>
                <w:b/>
                <w:color w:val="000000" w:themeColor="text1"/>
                <w:sz w:val="26"/>
                <w:szCs w:val="26"/>
              </w:rPr>
              <w:t>Mô tả</w:t>
            </w:r>
          </w:p>
        </w:tc>
      </w:tr>
      <w:tr w:rsidR="00533D5C" w:rsidRPr="00533D5C" w14:paraId="18B6476E" w14:textId="77777777" w:rsidTr="00533D5C">
        <w:trPr>
          <w:jc w:val="center"/>
        </w:trPr>
        <w:tc>
          <w:tcPr>
            <w:tcW w:w="497" w:type="pct"/>
            <w:vAlign w:val="center"/>
          </w:tcPr>
          <w:p w14:paraId="2F1C2F47"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1</w:t>
            </w:r>
          </w:p>
        </w:tc>
        <w:tc>
          <w:tcPr>
            <w:tcW w:w="4503" w:type="pct"/>
            <w:vAlign w:val="center"/>
          </w:tcPr>
          <w:p w14:paraId="674E8936" w14:textId="5337945B" w:rsidR="00533D5C" w:rsidRPr="00533D5C" w:rsidRDefault="00533D5C" w:rsidP="00533D5C">
            <w:pPr>
              <w:pStyle w:val="QATable"/>
              <w:rPr>
                <w:rFonts w:eastAsia="Calibri"/>
                <w:color w:val="000000" w:themeColor="text1"/>
                <w:sz w:val="26"/>
                <w:szCs w:val="26"/>
              </w:rPr>
            </w:pPr>
            <w:r w:rsidRPr="00533D5C">
              <w:rPr>
                <w:color w:val="000000" w:themeColor="text1"/>
                <w:sz w:val="26"/>
                <w:szCs w:val="26"/>
                <w:lang w:bidi="lo-LA"/>
              </w:rPr>
              <w:t>Cán bộ tiếp nhận tiếp nhận hồ sơ trực tiếp hoặc qua Cổng dịch vụ công quốc gia, Cổng dịch vụ công Bộ Công an, Ứng dụng định danh quốc gia</w:t>
            </w:r>
            <w:r>
              <w:rPr>
                <w:color w:val="000000" w:themeColor="text1"/>
                <w:sz w:val="26"/>
                <w:szCs w:val="26"/>
                <w:lang w:bidi="lo-LA"/>
              </w:rPr>
              <w:t>. Chuyển sang bước 2.</w:t>
            </w:r>
          </w:p>
        </w:tc>
      </w:tr>
      <w:tr w:rsidR="00533D5C" w:rsidRPr="00533D5C" w14:paraId="29D110B7" w14:textId="77777777" w:rsidTr="00533D5C">
        <w:trPr>
          <w:jc w:val="center"/>
        </w:trPr>
        <w:tc>
          <w:tcPr>
            <w:tcW w:w="497" w:type="pct"/>
            <w:vAlign w:val="center"/>
          </w:tcPr>
          <w:p w14:paraId="23DEF33F"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2</w:t>
            </w:r>
          </w:p>
        </w:tc>
        <w:tc>
          <w:tcPr>
            <w:tcW w:w="4503" w:type="pct"/>
            <w:vAlign w:val="center"/>
          </w:tcPr>
          <w:p w14:paraId="3B2678C6" w14:textId="0476D345" w:rsidR="00533D5C" w:rsidRPr="00533D5C" w:rsidRDefault="00533D5C" w:rsidP="00533D5C">
            <w:pPr>
              <w:pStyle w:val="QATable"/>
              <w:rPr>
                <w:rFonts w:eastAsia="Calibri"/>
                <w:color w:val="000000" w:themeColor="text1"/>
                <w:sz w:val="26"/>
                <w:szCs w:val="26"/>
              </w:rPr>
            </w:pPr>
            <w:r>
              <w:rPr>
                <w:color w:val="000000" w:themeColor="text1"/>
                <w:sz w:val="26"/>
                <w:szCs w:val="26"/>
                <w:lang w:bidi="lo-LA"/>
              </w:rPr>
              <w:t>Cán bộ xử lý hồ sơ k</w:t>
            </w:r>
            <w:r w:rsidRPr="00533D5C">
              <w:rPr>
                <w:color w:val="000000" w:themeColor="text1"/>
                <w:sz w:val="26"/>
                <w:szCs w:val="26"/>
                <w:lang w:bidi="lo-LA"/>
              </w:rPr>
              <w:t>iểm tra tính pháp lý và nội dung hồ sơ trình Trưởng Công an xã, phường, đặc khu xét duyệt</w:t>
            </w:r>
            <w:r>
              <w:rPr>
                <w:color w:val="000000"/>
                <w:sz w:val="26"/>
                <w:szCs w:val="26"/>
                <w:lang w:bidi="lo-LA"/>
              </w:rPr>
              <w:t xml:space="preserve">. </w:t>
            </w:r>
            <w:r w:rsidRPr="00653575">
              <w:rPr>
                <w:color w:val="000000"/>
                <w:sz w:val="26"/>
                <w:szCs w:val="26"/>
                <w:lang w:bidi="lo-LA"/>
              </w:rPr>
              <w:t>Chuyển sang bước 3.</w:t>
            </w:r>
          </w:p>
        </w:tc>
      </w:tr>
      <w:tr w:rsidR="00533D5C" w:rsidRPr="00533D5C" w14:paraId="4A0EF22F" w14:textId="77777777" w:rsidTr="00533D5C">
        <w:trPr>
          <w:jc w:val="center"/>
        </w:trPr>
        <w:tc>
          <w:tcPr>
            <w:tcW w:w="497" w:type="pct"/>
            <w:vAlign w:val="center"/>
          </w:tcPr>
          <w:p w14:paraId="547AF7AC" w14:textId="3A5F3AE3"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1</w:t>
            </w:r>
          </w:p>
        </w:tc>
        <w:tc>
          <w:tcPr>
            <w:tcW w:w="4503" w:type="pct"/>
            <w:vAlign w:val="center"/>
          </w:tcPr>
          <w:p w14:paraId="0C7C6E5C" w14:textId="0C919E64" w:rsidR="00533D5C" w:rsidRPr="00533D5C" w:rsidRDefault="00533D5C" w:rsidP="00533D5C">
            <w:pPr>
              <w:pStyle w:val="QATable"/>
              <w:rPr>
                <w:color w:val="000000" w:themeColor="text1"/>
                <w:sz w:val="26"/>
                <w:szCs w:val="26"/>
                <w:lang w:bidi="lo-LA"/>
              </w:rPr>
            </w:pPr>
            <w:r w:rsidRPr="00653575">
              <w:rPr>
                <w:color w:val="000000"/>
                <w:sz w:val="26"/>
                <w:szCs w:val="26"/>
                <w:lang w:bidi="lo-LA"/>
              </w:rPr>
              <w:t>Đối với hồ sơ không đủ điều kiện Tích hợp, cập nhật, điều chỉnh thông tin trên thẻ căn cước</w:t>
            </w:r>
            <w:r>
              <w:rPr>
                <w:color w:val="000000"/>
                <w:sz w:val="26"/>
                <w:szCs w:val="26"/>
                <w:lang w:bidi="lo-LA"/>
              </w:rPr>
              <w:t>, t</w:t>
            </w:r>
            <w:r w:rsidRPr="00751882">
              <w:rPr>
                <w:color w:val="000000"/>
                <w:sz w:val="26"/>
                <w:szCs w:val="26"/>
                <w:lang w:bidi="lo-LA"/>
              </w:rPr>
              <w:t xml:space="preserve">ừ chối tiếp nhận và nêu rõ lý </w:t>
            </w:r>
            <w:r w:rsidRPr="00751882">
              <w:rPr>
                <w:color w:val="000000"/>
                <w:sz w:val="26"/>
                <w:szCs w:val="26"/>
                <w:lang w:bidi="lo-LA"/>
              </w:rPr>
              <w:lastRenderedPageBreak/>
              <w:t>do theo mẫu CC03</w:t>
            </w:r>
            <w:r>
              <w:rPr>
                <w:color w:val="000000"/>
                <w:sz w:val="26"/>
                <w:szCs w:val="26"/>
                <w:lang w:bidi="lo-LA"/>
              </w:rPr>
              <w:t>. Kết thúc quy trình.</w:t>
            </w:r>
          </w:p>
        </w:tc>
      </w:tr>
      <w:tr w:rsidR="00533D5C" w:rsidRPr="00533D5C" w14:paraId="16F614F6" w14:textId="77777777" w:rsidTr="00533D5C">
        <w:trPr>
          <w:jc w:val="center"/>
        </w:trPr>
        <w:tc>
          <w:tcPr>
            <w:tcW w:w="497" w:type="pct"/>
            <w:vAlign w:val="center"/>
          </w:tcPr>
          <w:p w14:paraId="3A6DD715" w14:textId="3C0055EA"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lastRenderedPageBreak/>
              <w:t>B3.2</w:t>
            </w:r>
          </w:p>
        </w:tc>
        <w:tc>
          <w:tcPr>
            <w:tcW w:w="4503" w:type="pct"/>
            <w:vAlign w:val="center"/>
          </w:tcPr>
          <w:p w14:paraId="22E10A96" w14:textId="55822B3A" w:rsidR="00533D5C" w:rsidRPr="00533D5C" w:rsidRDefault="00533D5C" w:rsidP="00533D5C">
            <w:pPr>
              <w:pStyle w:val="QATable"/>
              <w:rPr>
                <w:rFonts w:eastAsia="Calibri"/>
                <w:color w:val="000000" w:themeColor="text1"/>
                <w:sz w:val="26"/>
                <w:szCs w:val="26"/>
              </w:rPr>
            </w:pPr>
            <w:r>
              <w:rPr>
                <w:color w:val="000000"/>
                <w:sz w:val="26"/>
                <w:szCs w:val="26"/>
                <w:lang w:bidi="lo-LA"/>
              </w:rPr>
              <w:t>Trường hợp hồ sơ không đầy đủ, h</w:t>
            </w:r>
            <w:r w:rsidRPr="00751882">
              <w:rPr>
                <w:color w:val="000000"/>
                <w:sz w:val="26"/>
                <w:szCs w:val="26"/>
                <w:lang w:bidi="lo-LA"/>
              </w:rPr>
              <w:t>ướng dẫn công dân bổ sung, hoàn thiện hồ sơ</w:t>
            </w:r>
            <w:r>
              <w:rPr>
                <w:color w:val="000000"/>
                <w:sz w:val="26"/>
                <w:szCs w:val="26"/>
                <w:lang w:bidi="lo-LA"/>
              </w:rPr>
              <w:t>. Chuyển về bước 1.</w:t>
            </w:r>
          </w:p>
        </w:tc>
      </w:tr>
      <w:tr w:rsidR="00533D5C" w:rsidRPr="00533D5C" w14:paraId="374B107B" w14:textId="77777777" w:rsidTr="00533D5C">
        <w:trPr>
          <w:jc w:val="center"/>
        </w:trPr>
        <w:tc>
          <w:tcPr>
            <w:tcW w:w="497" w:type="pct"/>
            <w:vAlign w:val="center"/>
          </w:tcPr>
          <w:p w14:paraId="798ED870" w14:textId="49DFB73F"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3</w:t>
            </w:r>
          </w:p>
        </w:tc>
        <w:tc>
          <w:tcPr>
            <w:tcW w:w="4503" w:type="pct"/>
            <w:vAlign w:val="center"/>
          </w:tcPr>
          <w:p w14:paraId="78122DEE" w14:textId="778B54A4" w:rsidR="00533D5C" w:rsidRPr="00533D5C" w:rsidRDefault="00533D5C" w:rsidP="00533D5C">
            <w:pPr>
              <w:pStyle w:val="QATable"/>
              <w:rPr>
                <w:rFonts w:eastAsia="Calibri"/>
                <w:color w:val="000000" w:themeColor="text1"/>
                <w:sz w:val="26"/>
                <w:szCs w:val="26"/>
              </w:rPr>
            </w:pPr>
            <w:r>
              <w:rPr>
                <w:sz w:val="26"/>
                <w:szCs w:val="26"/>
              </w:rPr>
              <w:t>Trường hợp hồ sơ đầy đủ, hợp lệ, t</w:t>
            </w:r>
            <w:r w:rsidRPr="00751882">
              <w:rPr>
                <w:color w:val="000000"/>
                <w:sz w:val="26"/>
                <w:szCs w:val="26"/>
                <w:lang w:bidi="lo-LA"/>
              </w:rPr>
              <w:t>hực hiện tiếp nhận hồ sơ vào hệ thống</w:t>
            </w:r>
            <w:r>
              <w:rPr>
                <w:color w:val="000000"/>
                <w:sz w:val="26"/>
                <w:szCs w:val="26"/>
                <w:lang w:bidi="lo-LA"/>
              </w:rPr>
              <w:t>. Chuyển sang bước 4</w:t>
            </w:r>
            <w:r w:rsidRPr="00653575">
              <w:rPr>
                <w:color w:val="000000"/>
                <w:sz w:val="26"/>
                <w:szCs w:val="26"/>
                <w:lang w:bidi="lo-LA"/>
              </w:rPr>
              <w:t>.</w:t>
            </w:r>
          </w:p>
        </w:tc>
      </w:tr>
      <w:tr w:rsidR="00533D5C" w:rsidRPr="00533D5C" w14:paraId="2D66CB4E" w14:textId="77777777" w:rsidTr="00533D5C">
        <w:trPr>
          <w:jc w:val="center"/>
        </w:trPr>
        <w:tc>
          <w:tcPr>
            <w:tcW w:w="497" w:type="pct"/>
            <w:vAlign w:val="center"/>
          </w:tcPr>
          <w:p w14:paraId="55C416B9" w14:textId="5FB5C1A8"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4</w:t>
            </w:r>
          </w:p>
        </w:tc>
        <w:tc>
          <w:tcPr>
            <w:tcW w:w="4503" w:type="pct"/>
            <w:vAlign w:val="center"/>
          </w:tcPr>
          <w:p w14:paraId="5EA8A174" w14:textId="11627F67" w:rsidR="00533D5C" w:rsidRPr="00533D5C" w:rsidRDefault="00533D5C" w:rsidP="00533D5C">
            <w:pPr>
              <w:pStyle w:val="QATable"/>
              <w:rPr>
                <w:rFonts w:eastAsia="Calibri"/>
                <w:color w:val="000000" w:themeColor="text1"/>
                <w:sz w:val="26"/>
                <w:szCs w:val="26"/>
              </w:rPr>
            </w:pPr>
            <w:r>
              <w:rPr>
                <w:color w:val="000000"/>
                <w:sz w:val="26"/>
                <w:szCs w:val="26"/>
                <w:lang w:bidi="lo-LA"/>
              </w:rPr>
              <w:t>Cán bộ xử lý hồ sơ k</w:t>
            </w:r>
            <w:r w:rsidRPr="00751882">
              <w:rPr>
                <w:color w:val="000000"/>
                <w:sz w:val="26"/>
                <w:szCs w:val="26"/>
                <w:lang w:bidi="lo-LA"/>
              </w:rPr>
              <w:t>iểm tra, đối chiếu, xác thực thông tin đề nghị tích hợp thông qua Cơ sở dữ liêu căn cước, cơ sở dữ liệu quốc gia, cơ sở dữ liệu chuyên ngành</w:t>
            </w:r>
            <w:r>
              <w:rPr>
                <w:color w:val="000000"/>
                <w:sz w:val="26"/>
                <w:szCs w:val="26"/>
                <w:lang w:bidi="lo-LA"/>
              </w:rPr>
              <w:t>. Chuyển sang bước 5</w:t>
            </w:r>
            <w:r w:rsidRPr="00653575">
              <w:rPr>
                <w:color w:val="000000"/>
                <w:sz w:val="26"/>
                <w:szCs w:val="26"/>
                <w:lang w:bidi="lo-LA"/>
              </w:rPr>
              <w:t>.</w:t>
            </w:r>
          </w:p>
        </w:tc>
      </w:tr>
      <w:tr w:rsidR="00533D5C" w:rsidRPr="00533D5C" w14:paraId="5A1833A6" w14:textId="77777777" w:rsidTr="00533D5C">
        <w:trPr>
          <w:jc w:val="center"/>
        </w:trPr>
        <w:tc>
          <w:tcPr>
            <w:tcW w:w="497" w:type="pct"/>
            <w:vAlign w:val="center"/>
          </w:tcPr>
          <w:p w14:paraId="5B9249A0" w14:textId="77338D3C"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5</w:t>
            </w:r>
          </w:p>
        </w:tc>
        <w:tc>
          <w:tcPr>
            <w:tcW w:w="4503" w:type="pct"/>
            <w:vAlign w:val="center"/>
          </w:tcPr>
          <w:p w14:paraId="161F543F" w14:textId="18512B07" w:rsidR="00533D5C" w:rsidRPr="00533D5C" w:rsidRDefault="00533D5C" w:rsidP="00533D5C">
            <w:pPr>
              <w:pStyle w:val="QATable"/>
              <w:rPr>
                <w:rFonts w:eastAsia="Calibri"/>
                <w:color w:val="000000" w:themeColor="text1"/>
                <w:sz w:val="26"/>
                <w:szCs w:val="26"/>
              </w:rPr>
            </w:pPr>
            <w:r w:rsidRPr="00751882">
              <w:rPr>
                <w:color w:val="000000"/>
                <w:sz w:val="26"/>
                <w:szCs w:val="26"/>
                <w:lang w:bidi="lo-LA"/>
              </w:rPr>
              <w:t>Thực hiện tích hợp đối với các thông tin xác thực thành công</w:t>
            </w:r>
            <w:r>
              <w:rPr>
                <w:color w:val="000000"/>
                <w:sz w:val="26"/>
                <w:szCs w:val="26"/>
                <w:lang w:bidi="lo-LA"/>
              </w:rPr>
              <w:t>. Chuyển sang bước 6</w:t>
            </w:r>
            <w:r w:rsidRPr="00653575">
              <w:rPr>
                <w:color w:val="000000"/>
                <w:sz w:val="26"/>
                <w:szCs w:val="26"/>
                <w:lang w:bidi="lo-LA"/>
              </w:rPr>
              <w:t>.</w:t>
            </w:r>
          </w:p>
        </w:tc>
      </w:tr>
      <w:tr w:rsidR="00533D5C" w:rsidRPr="00533D5C" w14:paraId="53516B88" w14:textId="77777777" w:rsidTr="00533D5C">
        <w:trPr>
          <w:jc w:val="center"/>
        </w:trPr>
        <w:tc>
          <w:tcPr>
            <w:tcW w:w="497" w:type="pct"/>
            <w:vAlign w:val="center"/>
          </w:tcPr>
          <w:p w14:paraId="6D82511A"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6</w:t>
            </w:r>
          </w:p>
        </w:tc>
        <w:tc>
          <w:tcPr>
            <w:tcW w:w="4503" w:type="pct"/>
            <w:vAlign w:val="center"/>
          </w:tcPr>
          <w:p w14:paraId="3B6E3E91" w14:textId="7F9F72A7" w:rsidR="00533D5C" w:rsidRPr="00533D5C" w:rsidRDefault="00533D5C" w:rsidP="00533D5C">
            <w:pPr>
              <w:pStyle w:val="QATable"/>
              <w:rPr>
                <w:rFonts w:eastAsia="Calibri"/>
                <w:color w:val="000000" w:themeColor="text1"/>
                <w:sz w:val="26"/>
                <w:szCs w:val="26"/>
              </w:rPr>
            </w:pPr>
            <w:r>
              <w:rPr>
                <w:color w:val="000000" w:themeColor="text1"/>
                <w:sz w:val="26"/>
                <w:szCs w:val="26"/>
                <w:lang w:bidi="lo-LA"/>
              </w:rPr>
              <w:t>Trưởng Công an xã phường, đặc khu t</w:t>
            </w:r>
            <w:r w:rsidRPr="00533D5C">
              <w:rPr>
                <w:color w:val="000000" w:themeColor="text1"/>
                <w:sz w:val="26"/>
                <w:szCs w:val="26"/>
                <w:lang w:bidi="lo-LA"/>
              </w:rPr>
              <w:t>hực hiện xét duyệt hồ sơ</w:t>
            </w:r>
            <w:r>
              <w:rPr>
                <w:color w:val="000000" w:themeColor="text1"/>
                <w:sz w:val="26"/>
                <w:szCs w:val="26"/>
                <w:lang w:bidi="lo-LA"/>
              </w:rPr>
              <w:t xml:space="preserve"> chuyển cơ quan quản lý căn cước của Bộ Công an xem xét, phê duyệt. Chuyển sang bước 7.</w:t>
            </w:r>
          </w:p>
        </w:tc>
      </w:tr>
      <w:tr w:rsidR="00533D5C" w:rsidRPr="00533D5C" w14:paraId="529A0228" w14:textId="77777777" w:rsidTr="00533D5C">
        <w:trPr>
          <w:jc w:val="center"/>
        </w:trPr>
        <w:tc>
          <w:tcPr>
            <w:tcW w:w="497" w:type="pct"/>
            <w:vAlign w:val="center"/>
          </w:tcPr>
          <w:p w14:paraId="75972D20"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7</w:t>
            </w:r>
          </w:p>
        </w:tc>
        <w:tc>
          <w:tcPr>
            <w:tcW w:w="4503" w:type="pct"/>
            <w:vAlign w:val="center"/>
          </w:tcPr>
          <w:p w14:paraId="43AB13F8" w14:textId="182CD4DA" w:rsidR="00533D5C" w:rsidRPr="00533D5C" w:rsidRDefault="00533D5C" w:rsidP="00533D5C">
            <w:pPr>
              <w:pStyle w:val="QATable"/>
              <w:rPr>
                <w:color w:val="000000" w:themeColor="text1"/>
                <w:sz w:val="26"/>
                <w:szCs w:val="26"/>
              </w:rPr>
            </w:pPr>
            <w:r>
              <w:rPr>
                <w:color w:val="000000" w:themeColor="text1"/>
                <w:sz w:val="26"/>
                <w:szCs w:val="26"/>
                <w:lang w:bidi="lo-LA"/>
              </w:rPr>
              <w:t>Cơ quan quản lý căn cước của Bộ Công an t</w:t>
            </w:r>
            <w:r w:rsidRPr="00533D5C">
              <w:rPr>
                <w:color w:val="000000" w:themeColor="text1"/>
                <w:sz w:val="26"/>
                <w:szCs w:val="26"/>
                <w:lang w:bidi="lo-LA"/>
              </w:rPr>
              <w:t>hực hiện xem xét, phê duyệt yêu cầu tích hợp, cập nhật, điều chỉnh thông tin trên thẻ căn cước</w:t>
            </w:r>
            <w:r>
              <w:rPr>
                <w:color w:val="000000" w:themeColor="text1"/>
                <w:sz w:val="26"/>
                <w:szCs w:val="26"/>
                <w:lang w:bidi="lo-LA"/>
              </w:rPr>
              <w:t>. Chuyển sang bước 8.</w:t>
            </w:r>
          </w:p>
        </w:tc>
      </w:tr>
      <w:tr w:rsidR="00533D5C" w:rsidRPr="00533D5C" w14:paraId="47C1189A" w14:textId="77777777" w:rsidTr="00533D5C">
        <w:trPr>
          <w:jc w:val="center"/>
        </w:trPr>
        <w:tc>
          <w:tcPr>
            <w:tcW w:w="497" w:type="pct"/>
            <w:vAlign w:val="center"/>
          </w:tcPr>
          <w:p w14:paraId="79519E0E" w14:textId="77777777" w:rsidR="00533D5C" w:rsidRPr="00533D5C" w:rsidRDefault="00533D5C" w:rsidP="00570477">
            <w:pPr>
              <w:pStyle w:val="QATable"/>
              <w:rPr>
                <w:rFonts w:eastAsia="Calibri"/>
                <w:color w:val="000000" w:themeColor="text1"/>
                <w:sz w:val="26"/>
                <w:szCs w:val="26"/>
              </w:rPr>
            </w:pPr>
            <w:r w:rsidRPr="00533D5C">
              <w:rPr>
                <w:rFonts w:eastAsia="Calibri"/>
                <w:color w:val="000000" w:themeColor="text1"/>
                <w:sz w:val="26"/>
                <w:szCs w:val="26"/>
              </w:rPr>
              <w:t>B8</w:t>
            </w:r>
          </w:p>
        </w:tc>
        <w:tc>
          <w:tcPr>
            <w:tcW w:w="4503" w:type="pct"/>
            <w:vAlign w:val="center"/>
          </w:tcPr>
          <w:p w14:paraId="4B298402" w14:textId="67E0884F" w:rsidR="00533D5C" w:rsidRPr="00533D5C" w:rsidRDefault="00533D5C" w:rsidP="00533D5C">
            <w:pPr>
              <w:pStyle w:val="QATable"/>
              <w:rPr>
                <w:color w:val="000000" w:themeColor="text1"/>
                <w:sz w:val="26"/>
                <w:szCs w:val="26"/>
              </w:rPr>
            </w:pPr>
            <w:r>
              <w:rPr>
                <w:color w:val="000000" w:themeColor="text1"/>
                <w:sz w:val="26"/>
                <w:szCs w:val="26"/>
                <w:lang w:bidi="lo-LA"/>
              </w:rPr>
              <w:t>Cán bộ tiếp nhận hồ sơ t</w:t>
            </w:r>
            <w:r w:rsidRPr="00533D5C">
              <w:rPr>
                <w:color w:val="000000" w:themeColor="text1"/>
                <w:sz w:val="26"/>
                <w:szCs w:val="26"/>
                <w:lang w:bidi="lo-LA"/>
              </w:rPr>
              <w:t>hông báo cho công dân kết quả tích hợp, cập nhật, điều chỉnh thông tin trên thẻ căn cước</w:t>
            </w:r>
            <w:r>
              <w:rPr>
                <w:color w:val="000000" w:themeColor="text1"/>
                <w:sz w:val="26"/>
                <w:szCs w:val="26"/>
                <w:lang w:bidi="lo-LA"/>
              </w:rPr>
              <w:t>. Kết thúc quy trình.</w:t>
            </w:r>
          </w:p>
        </w:tc>
      </w:tr>
    </w:tbl>
    <w:p w14:paraId="6E51CE1F" w14:textId="3A74F026" w:rsidR="00EF19F5" w:rsidRPr="00113769" w:rsidRDefault="00533D5C" w:rsidP="00AC6F22">
      <w:pPr>
        <w:pStyle w:val="Heading2"/>
        <w:rPr>
          <w:rFonts w:ascii="Times New Roman Bold" w:hAnsi="Times New Roman Bold" w:cs="Times New Roman"/>
          <w:b w:val="0"/>
          <w:color w:val="000000" w:themeColor="text1"/>
          <w:spacing w:val="-4"/>
          <w:sz w:val="28"/>
          <w:szCs w:val="28"/>
        </w:rPr>
      </w:pPr>
      <w:r>
        <w:rPr>
          <w:rFonts w:ascii="Times New Roman Bold" w:hAnsi="Times New Roman Bold" w:cs="Times New Roman"/>
          <w:color w:val="000000" w:themeColor="text1"/>
          <w:spacing w:val="-4"/>
          <w:sz w:val="28"/>
          <w:szCs w:val="28"/>
        </w:rPr>
        <w:tab/>
      </w:r>
      <w:r w:rsidR="00EF19F5" w:rsidRPr="00113769">
        <w:rPr>
          <w:rFonts w:ascii="Times New Roman Bold" w:hAnsi="Times New Roman Bold" w:cs="Times New Roman"/>
          <w:color w:val="000000" w:themeColor="text1"/>
          <w:spacing w:val="-4"/>
          <w:sz w:val="28"/>
          <w:szCs w:val="28"/>
        </w:rPr>
        <w:t>12. Cấp xác nhận số chứng minh nhân dân 09 số, số định danh cá nhân</w:t>
      </w:r>
    </w:p>
    <w:p w14:paraId="535D75EB" w14:textId="71B30FDB"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2566</w:t>
      </w:r>
    </w:p>
    <w:p w14:paraId="43819F8C" w14:textId="54A73482"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BE7FA5" w:rsidRPr="00113769">
        <w:rPr>
          <w:rFonts w:ascii="Times New Roman" w:hAnsi="Times New Roman" w:cs="Times New Roman"/>
          <w:color w:val="000000" w:themeColor="text1"/>
          <w:sz w:val="26"/>
          <w:szCs w:val="26"/>
        </w:rPr>
        <w:t>Công an xã, phường, đặc khu</w:t>
      </w:r>
    </w:p>
    <w:p w14:paraId="5ED29C44" w14:textId="155EA308"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w:t>
      </w:r>
      <w:r w:rsidR="009603BC" w:rsidRPr="00113769">
        <w:rPr>
          <w:rFonts w:ascii="Times New Roman" w:hAnsi="Times New Roman" w:cs="Times New Roman"/>
          <w:color w:val="000000" w:themeColor="text1"/>
          <w:spacing w:val="-4"/>
          <w:sz w:val="28"/>
          <w:szCs w:val="28"/>
        </w:rPr>
        <w:t>/ngày x 03</w:t>
      </w:r>
      <w:r w:rsidRPr="00113769">
        <w:rPr>
          <w:rFonts w:ascii="Times New Roman" w:hAnsi="Times New Roman" w:cs="Times New Roman"/>
          <w:color w:val="000000" w:themeColor="text1"/>
          <w:spacing w:val="-4"/>
          <w:sz w:val="28"/>
          <w:szCs w:val="28"/>
        </w:rPr>
        <w:t xml:space="preserve"> ngày làm việc) = </w:t>
      </w:r>
      <w:r w:rsidR="009603BC" w:rsidRPr="00113769">
        <w:rPr>
          <w:rFonts w:ascii="Times New Roman" w:hAnsi="Times New Roman" w:cs="Times New Roman"/>
          <w:color w:val="000000" w:themeColor="text1"/>
          <w:spacing w:val="-4"/>
          <w:sz w:val="28"/>
          <w:szCs w:val="28"/>
        </w:rPr>
        <w:t>24</w:t>
      </w:r>
      <w:r w:rsidRPr="00113769">
        <w:rPr>
          <w:rFonts w:ascii="Times New Roman" w:hAnsi="Times New Roman" w:cs="Times New Roman"/>
          <w:color w:val="000000" w:themeColor="text1"/>
          <w:spacing w:val="-4"/>
          <w:sz w:val="28"/>
          <w:szCs w:val="28"/>
        </w:rPr>
        <w:t xml:space="preserve"> giờ.</w:t>
      </w:r>
    </w:p>
    <w:p w14:paraId="50C1D7CF" w14:textId="0602C932" w:rsidR="00EF19F5" w:rsidRPr="00113769" w:rsidRDefault="00CE20B6" w:rsidP="00CE20B6">
      <w:pPr>
        <w:spacing w:after="24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3"/>
        <w:gridCol w:w="8649"/>
        <w:gridCol w:w="1399"/>
        <w:gridCol w:w="9"/>
      </w:tblGrid>
      <w:tr w:rsidR="00113769" w:rsidRPr="00113769" w14:paraId="51961239" w14:textId="77777777" w:rsidTr="00533D5C">
        <w:trPr>
          <w:gridAfter w:val="1"/>
          <w:wAfter w:w="2" w:type="pct"/>
        </w:trPr>
        <w:tc>
          <w:tcPr>
            <w:tcW w:w="646" w:type="pct"/>
            <w:vAlign w:val="center"/>
          </w:tcPr>
          <w:p w14:paraId="37810AC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3" w:type="pct"/>
          </w:tcPr>
          <w:p w14:paraId="6C862676"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717E7E57"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1CC1CB04"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6159BC7B" w14:textId="77777777" w:rsidTr="00533D5C">
        <w:trPr>
          <w:gridAfter w:val="1"/>
          <w:wAfter w:w="2" w:type="pct"/>
          <w:trHeight w:val="736"/>
        </w:trPr>
        <w:tc>
          <w:tcPr>
            <w:tcW w:w="646" w:type="pct"/>
          </w:tcPr>
          <w:p w14:paraId="0545F046"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3" w:type="pct"/>
          </w:tcPr>
          <w:p w14:paraId="671F5F8E" w14:textId="368DC90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5A1742" w:rsidRPr="00113769">
              <w:rPr>
                <w:rFonts w:ascii="Times New Roman" w:hAnsi="Times New Roman" w:cs="Times New Roman"/>
                <w:color w:val="000000" w:themeColor="text1"/>
                <w:sz w:val="26"/>
                <w:szCs w:val="26"/>
              </w:rPr>
              <w:t xml:space="preserve"> Trưởng Công an xã, phường, đặc khu</w:t>
            </w:r>
          </w:p>
        </w:tc>
        <w:tc>
          <w:tcPr>
            <w:tcW w:w="2942" w:type="pct"/>
          </w:tcPr>
          <w:p w14:paraId="39A1B848" w14:textId="30D5B6EB" w:rsidR="00EF19F5" w:rsidRPr="00113769" w:rsidRDefault="00EF19F5" w:rsidP="006148A7">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hồ sơ tại </w:t>
            </w:r>
            <w:r w:rsidR="005A1742" w:rsidRPr="00113769">
              <w:rPr>
                <w:rFonts w:ascii="Times New Roman" w:hAnsi="Times New Roman" w:cs="Times New Roman"/>
                <w:color w:val="000000" w:themeColor="text1"/>
                <w:sz w:val="26"/>
                <w:szCs w:val="26"/>
              </w:rPr>
              <w:t xml:space="preserve">Công an xã, phường, đặc khu </w:t>
            </w:r>
            <w:r w:rsidRPr="00113769">
              <w:rPr>
                <w:rFonts w:ascii="Times New Roman" w:hAnsi="Times New Roman" w:cs="Times New Roman"/>
                <w:color w:val="000000" w:themeColor="text1"/>
                <w:sz w:val="26"/>
                <w:szCs w:val="26"/>
              </w:rPr>
              <w:t>hoặc qua Cổng dịch vụ công quốc gia, Cổng dịch vụ công Bộ Công an, Ứng dụng định danh quốc gia</w:t>
            </w:r>
          </w:p>
        </w:tc>
        <w:tc>
          <w:tcPr>
            <w:tcW w:w="476" w:type="pct"/>
          </w:tcPr>
          <w:p w14:paraId="0C277900" w14:textId="6B88C54D"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1BEA4B2F" w14:textId="77777777" w:rsidTr="00533D5C">
        <w:trPr>
          <w:gridAfter w:val="1"/>
          <w:wAfter w:w="2" w:type="pct"/>
          <w:trHeight w:val="948"/>
        </w:trPr>
        <w:tc>
          <w:tcPr>
            <w:tcW w:w="646" w:type="pct"/>
          </w:tcPr>
          <w:p w14:paraId="4AA09F76"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F125779"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3" w:type="pct"/>
          </w:tcPr>
          <w:p w14:paraId="4DB27C1F" w14:textId="6F583D4B" w:rsidR="00EF19F5" w:rsidRPr="00113769" w:rsidRDefault="00EF19F5" w:rsidP="00B6341D">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00B6341D" w:rsidRPr="00113769">
              <w:rPr>
                <w:rFonts w:ascii="Times New Roman" w:hAnsi="Times New Roman" w:cs="Times New Roman"/>
                <w:color w:val="000000" w:themeColor="text1"/>
                <w:sz w:val="26"/>
                <w:szCs w:val="26"/>
              </w:rPr>
              <w:t>Công an xã, phường, đặc khu</w:t>
            </w:r>
          </w:p>
        </w:tc>
        <w:tc>
          <w:tcPr>
            <w:tcW w:w="2942" w:type="pct"/>
          </w:tcPr>
          <w:p w14:paraId="53508FD2" w14:textId="1354EB3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Kiểm tra tính pháp lý và nội dung hồ sơ trình </w:t>
            </w:r>
            <w:r w:rsidR="002754F8"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w:t>
            </w:r>
          </w:p>
          <w:p w14:paraId="54AA4DF8"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Kiểm tra, xác minh và xác nhận thông tin về số chứng minh nhân dân 09 số, số định danh cá nhân đã hủy đối với trường hợp thông tin số chứng minh nhân dân 09 số đã được cập nhật vào Cơ sở dữ liệu quốc gia về dân cư.</w:t>
            </w:r>
          </w:p>
          <w:p w14:paraId="247E0567"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số chứng minh nhân dân 09 số chưa được cập nhật vào Cơ sở dữ liệu quốc gia về dân cư, chỉ đạo Công an cấp xã thực hiện cập nhật thông tin số CMND 09 số, số định danh cá nhân đã hủy vào Cơ sở dữ liệu quốc gia về dân cư. </w:t>
            </w:r>
          </w:p>
          <w:p w14:paraId="11A1FFE3" w14:textId="6421510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cấp xác nhận thông tin về số chứng minh nhân dân 09 số, số định danh cá nhân đã hủy, cán bộ được phân công xử lý hồ sơ báo cáo </w:t>
            </w:r>
            <w:r w:rsidR="0075427B" w:rsidRPr="00113769">
              <w:rPr>
                <w:rFonts w:ascii="Times New Roman" w:hAnsi="Times New Roman" w:cs="Times New Roman"/>
                <w:color w:val="000000" w:themeColor="text1"/>
                <w:sz w:val="26"/>
                <w:szCs w:val="26"/>
              </w:rPr>
              <w:t>Trưởng Công an xã, phường, đặc khu</w:t>
            </w:r>
            <w:r w:rsidRPr="00113769">
              <w:rPr>
                <w:rFonts w:ascii="Times New Roman" w:hAnsi="Times New Roman" w:cs="Times New Roman"/>
                <w:color w:val="000000" w:themeColor="text1"/>
                <w:sz w:val="26"/>
                <w:szCs w:val="26"/>
              </w:rPr>
              <w:t xml:space="preserve"> xem xét, ký Thông báo về việc từ chối giải quyết thủ tục về căn cước (mẫu CC03 ban hành kèm theo Thông tư số 53/2025/TT-BCA ngày 01/7/2025) để trả lời công dân bằng văn bản.</w:t>
            </w:r>
          </w:p>
        </w:tc>
        <w:tc>
          <w:tcPr>
            <w:tcW w:w="476" w:type="pct"/>
          </w:tcPr>
          <w:p w14:paraId="0EE2552D" w14:textId="75AFF42B" w:rsidR="00EF19F5" w:rsidRPr="00113769" w:rsidRDefault="009603B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2</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FBF5E7C" w14:textId="77777777" w:rsidTr="00533D5C">
        <w:trPr>
          <w:gridAfter w:val="1"/>
          <w:wAfter w:w="2" w:type="pct"/>
        </w:trPr>
        <w:tc>
          <w:tcPr>
            <w:tcW w:w="646" w:type="pct"/>
          </w:tcPr>
          <w:p w14:paraId="3FF92F8F" w14:textId="498B351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8940AA" w:rsidRPr="00113769">
              <w:rPr>
                <w:rFonts w:ascii="Times New Roman" w:hAnsi="Times New Roman" w:cs="Times New Roman"/>
                <w:b/>
                <w:bCs/>
                <w:color w:val="000000" w:themeColor="text1"/>
                <w:sz w:val="26"/>
                <w:szCs w:val="26"/>
              </w:rPr>
              <w:t>c 3</w:t>
            </w:r>
            <w:r w:rsidRPr="00113769">
              <w:rPr>
                <w:rFonts w:ascii="Times New Roman" w:hAnsi="Times New Roman" w:cs="Times New Roman"/>
                <w:b/>
                <w:bCs/>
                <w:color w:val="000000" w:themeColor="text1"/>
                <w:sz w:val="26"/>
                <w:szCs w:val="26"/>
              </w:rPr>
              <w:t>: Phê duyệt hồ sơ</w:t>
            </w:r>
          </w:p>
        </w:tc>
        <w:tc>
          <w:tcPr>
            <w:tcW w:w="933" w:type="pct"/>
            <w:tcBorders>
              <w:bottom w:val="single" w:sz="4" w:space="0" w:color="auto"/>
            </w:tcBorders>
          </w:tcPr>
          <w:p w14:paraId="55A253BE" w14:textId="52089DD9" w:rsidR="00EF19F5" w:rsidRPr="00113769" w:rsidRDefault="008940A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4F739536" w14:textId="399766B3" w:rsidR="00EF19F5" w:rsidRPr="00113769" w:rsidRDefault="008940AA"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ởng Công an xã, phường, đặc khu </w:t>
            </w:r>
            <w:r w:rsidR="00EF19F5" w:rsidRPr="00113769">
              <w:rPr>
                <w:rFonts w:ascii="Times New Roman" w:hAnsi="Times New Roman" w:cs="Times New Roman"/>
                <w:color w:val="000000" w:themeColor="text1"/>
                <w:sz w:val="26"/>
                <w:szCs w:val="26"/>
              </w:rPr>
              <w:t xml:space="preserve">xem xét, phê duyệt, ký xác nhận thông tin về số chứng minh nhân dân 09 số, số định danh cá nhân đã hủy. </w:t>
            </w:r>
          </w:p>
        </w:tc>
        <w:tc>
          <w:tcPr>
            <w:tcW w:w="476" w:type="pct"/>
          </w:tcPr>
          <w:p w14:paraId="203015C1" w14:textId="2F1C0817" w:rsidR="00EF19F5" w:rsidRPr="00113769" w:rsidRDefault="009603B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6</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D2A3CAB" w14:textId="77777777" w:rsidTr="00533D5C">
        <w:trPr>
          <w:gridAfter w:val="1"/>
          <w:wAfter w:w="2" w:type="pct"/>
          <w:trHeight w:val="1290"/>
        </w:trPr>
        <w:tc>
          <w:tcPr>
            <w:tcW w:w="646" w:type="pct"/>
          </w:tcPr>
          <w:p w14:paraId="1B989EEE" w14:textId="6F603CE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8940AA"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 xml:space="preserve">: Trả kết quả giải quyết </w:t>
            </w:r>
          </w:p>
        </w:tc>
        <w:tc>
          <w:tcPr>
            <w:tcW w:w="933" w:type="pct"/>
          </w:tcPr>
          <w:p w14:paraId="4915C8E2" w14:textId="1E33C84C" w:rsidR="00EF19F5" w:rsidRPr="00113769" w:rsidRDefault="00EF19F5" w:rsidP="0058158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iếp nhận hồ sơ/ </w:t>
            </w:r>
            <w:r w:rsidR="0058158C" w:rsidRPr="00113769">
              <w:rPr>
                <w:rFonts w:ascii="Times New Roman" w:hAnsi="Times New Roman" w:cs="Times New Roman"/>
                <w:color w:val="000000" w:themeColor="text1"/>
                <w:sz w:val="26"/>
                <w:szCs w:val="26"/>
              </w:rPr>
              <w:t>Công an xã, phường, đặc khu</w:t>
            </w:r>
          </w:p>
        </w:tc>
        <w:tc>
          <w:tcPr>
            <w:tcW w:w="2942" w:type="pct"/>
          </w:tcPr>
          <w:p w14:paraId="63C85752" w14:textId="01318362" w:rsidR="00EF19F5" w:rsidRPr="00113769" w:rsidRDefault="00EF19F5" w:rsidP="0058158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rả giấy </w:t>
            </w:r>
            <w:r w:rsidRPr="00113769">
              <w:rPr>
                <w:rFonts w:ascii="Times New Roman" w:hAnsi="Times New Roman" w:cs="Times New Roman"/>
                <w:color w:val="000000" w:themeColor="text1"/>
                <w:sz w:val="26"/>
                <w:szCs w:val="26"/>
              </w:rPr>
              <w:t xml:space="preserve">xác nhận thông tin về số chứng minh nhân dân 09 số, số định danh cá nhân đã hủy </w:t>
            </w:r>
            <w:r w:rsidRPr="00113769">
              <w:rPr>
                <w:rFonts w:ascii="Times New Roman" w:eastAsia="Times New Roman" w:hAnsi="Times New Roman" w:cs="Times New Roman"/>
                <w:color w:val="000000" w:themeColor="text1"/>
                <w:sz w:val="26"/>
                <w:szCs w:val="26"/>
              </w:rPr>
              <w:t xml:space="preserve">trực tiếp tại </w:t>
            </w:r>
            <w:r w:rsidR="0058158C" w:rsidRPr="00113769">
              <w:rPr>
                <w:rFonts w:ascii="Times New Roman" w:hAnsi="Times New Roman" w:cs="Times New Roman"/>
                <w:color w:val="000000" w:themeColor="text1"/>
                <w:sz w:val="26"/>
                <w:szCs w:val="26"/>
              </w:rPr>
              <w:t>Công an xã, phường, đặc khu</w:t>
            </w:r>
            <w:r w:rsidR="0058158C" w:rsidRPr="00113769">
              <w:rPr>
                <w:rFonts w:ascii="Times New Roman" w:eastAsia="Times New Roman" w:hAnsi="Times New Roman" w:cs="Times New Roman"/>
                <w:color w:val="000000" w:themeColor="text1"/>
                <w:sz w:val="26"/>
                <w:szCs w:val="26"/>
              </w:rPr>
              <w:t xml:space="preserve"> </w:t>
            </w:r>
            <w:r w:rsidRPr="00113769">
              <w:rPr>
                <w:rFonts w:ascii="Times New Roman" w:eastAsia="Times New Roman" w:hAnsi="Times New Roman" w:cs="Times New Roman"/>
                <w:color w:val="000000" w:themeColor="text1"/>
                <w:sz w:val="26"/>
                <w:szCs w:val="26"/>
              </w:rPr>
              <w:t>hoặc văn bản điện tử hoặc trả qua dịch vụ bưu chính đến địa chỉ theo yêu cầu.</w:t>
            </w:r>
          </w:p>
        </w:tc>
        <w:tc>
          <w:tcPr>
            <w:tcW w:w="476" w:type="pct"/>
          </w:tcPr>
          <w:p w14:paraId="17CAE119" w14:textId="7EF65914"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4 </w:t>
            </w:r>
            <w:r w:rsidR="00302410">
              <w:rPr>
                <w:rFonts w:ascii="Times New Roman" w:hAnsi="Times New Roman" w:cs="Times New Roman"/>
                <w:color w:val="000000" w:themeColor="text1"/>
                <w:sz w:val="26"/>
                <w:szCs w:val="26"/>
              </w:rPr>
              <w:t>giờ</w:t>
            </w:r>
          </w:p>
        </w:tc>
      </w:tr>
      <w:tr w:rsidR="00113769" w:rsidRPr="00113769" w14:paraId="452FB4E1" w14:textId="77777777" w:rsidTr="00533D5C">
        <w:trPr>
          <w:gridAfter w:val="1"/>
          <w:wAfter w:w="2" w:type="pct"/>
          <w:trHeight w:val="359"/>
        </w:trPr>
        <w:tc>
          <w:tcPr>
            <w:tcW w:w="4521" w:type="pct"/>
            <w:gridSpan w:val="3"/>
          </w:tcPr>
          <w:p w14:paraId="38665BFD"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49E3DA04" w14:textId="554B4DE7" w:rsidR="00EF19F5" w:rsidRPr="00113769" w:rsidRDefault="00C063E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2</w:t>
            </w:r>
            <w:r w:rsidR="00EF19F5" w:rsidRPr="00113769">
              <w:rPr>
                <w:rFonts w:ascii="Times New Roman" w:eastAsia="Times New Roman" w:hAnsi="Times New Roman" w:cs="Times New Roman"/>
                <w:b/>
                <w:color w:val="000000" w:themeColor="text1"/>
                <w:sz w:val="26"/>
                <w:szCs w:val="26"/>
              </w:rPr>
              <w:t>4 giờ</w:t>
            </w:r>
          </w:p>
        </w:tc>
      </w:tr>
      <w:tr w:rsidR="00113769" w:rsidRPr="00113769" w14:paraId="014A6AAF" w14:textId="77777777" w:rsidTr="00533D5C">
        <w:trPr>
          <w:trHeight w:val="359"/>
        </w:trPr>
        <w:tc>
          <w:tcPr>
            <w:tcW w:w="646" w:type="pct"/>
          </w:tcPr>
          <w:p w14:paraId="523AE50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4"/>
          </w:tcPr>
          <w:p w14:paraId="3870BD05" w14:textId="77777777" w:rsidR="00EF19F5" w:rsidRPr="00113769" w:rsidRDefault="00EF19F5"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5810383D"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2380C3A7" w14:textId="2E844DB7" w:rsidR="00545398" w:rsidRPr="00533D5C" w:rsidRDefault="00545398" w:rsidP="00545398">
      <w:pPr>
        <w:spacing w:after="120"/>
        <w:jc w:val="both"/>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8"/>
          <w:szCs w:val="28"/>
        </w:rPr>
        <w:tab/>
      </w:r>
      <w:r w:rsidRPr="00533D5C">
        <w:rPr>
          <w:rFonts w:ascii="Times New Roman" w:hAnsi="Times New Roman" w:cs="Times New Roman"/>
          <w:b/>
          <w:color w:val="000000" w:themeColor="text1"/>
          <w:sz w:val="26"/>
          <w:szCs w:val="26"/>
        </w:rPr>
        <w:t>- Quy trình điện tử:</w:t>
      </w:r>
    </w:p>
    <w:p w14:paraId="399D83D3" w14:textId="544047C4" w:rsidR="00605FB5" w:rsidRPr="00533D5C" w:rsidRDefault="00533D5C" w:rsidP="00AC6F22">
      <w:pPr>
        <w:rPr>
          <w:rFonts w:ascii="Times New Roman" w:hAnsi="Times New Roman" w:cs="Times New Roman"/>
          <w:b/>
          <w:color w:val="000000" w:themeColor="text1"/>
          <w:sz w:val="26"/>
          <w:szCs w:val="26"/>
        </w:rPr>
      </w:pPr>
      <w:r w:rsidRPr="00533D5C">
        <w:rPr>
          <w:rFonts w:ascii="Times New Roman" w:hAnsi="Times New Roman" w:cs="Times New Roman"/>
          <w:color w:val="000000" w:themeColor="text1"/>
          <w:sz w:val="26"/>
          <w:szCs w:val="26"/>
        </w:rPr>
        <w:tab/>
      </w:r>
      <w:r w:rsidRPr="00533D5C">
        <w:rPr>
          <w:rFonts w:ascii="Times New Roman" w:hAnsi="Times New Roman" w:cs="Times New Roman"/>
          <w:b/>
          <w:color w:val="000000" w:themeColor="text1"/>
          <w:sz w:val="26"/>
          <w:szCs w:val="26"/>
        </w:rPr>
        <w:t xml:space="preserve">a) </w:t>
      </w:r>
      <w:r w:rsidR="00605FB5" w:rsidRPr="00533D5C">
        <w:rPr>
          <w:rFonts w:ascii="Times New Roman" w:hAnsi="Times New Roman" w:cs="Times New Roman"/>
          <w:b/>
          <w:color w:val="000000" w:themeColor="text1"/>
          <w:sz w:val="26"/>
          <w:szCs w:val="26"/>
        </w:rPr>
        <w:t>Mô hình quy trình</w:t>
      </w:r>
    </w:p>
    <w:p w14:paraId="3D845504" w14:textId="605C073F" w:rsidR="00DB7BBF" w:rsidRPr="00113769" w:rsidRDefault="000636BB" w:rsidP="00AC6F22">
      <w:pPr>
        <w:rPr>
          <w:color w:val="000000" w:themeColor="text1"/>
        </w:rPr>
      </w:pPr>
      <w:r w:rsidRPr="00113769">
        <w:rPr>
          <w:color w:val="000000" w:themeColor="text1"/>
        </w:rPr>
        <w:object w:dxaOrig="16128" w:dyaOrig="8136" w14:anchorId="6A694987">
          <v:shape id="_x0000_i1062" type="#_x0000_t75" style="width:728.2pt;height:367.1pt" o:ole="">
            <v:imagedata r:id="rId84" o:title=""/>
          </v:shape>
          <o:OLEObject Type="Embed" ProgID="Visio.Drawing.15" ShapeID="_x0000_i1062" DrawAspect="Content" ObjectID="_1825589899" r:id="rId85"/>
        </w:object>
      </w:r>
    </w:p>
    <w:p w14:paraId="58E17647" w14:textId="78030C27" w:rsidR="00605FB5" w:rsidRPr="00113769" w:rsidRDefault="00605FB5" w:rsidP="00605FB5">
      <w:pPr>
        <w:ind w:firstLine="710"/>
        <w:rPr>
          <w:rFonts w:ascii="Times New Roman" w:hAnsi="Times New Roman" w:cs="Times New Roman"/>
          <w:color w:val="000000" w:themeColor="text1"/>
          <w:sz w:val="26"/>
          <w:szCs w:val="26"/>
        </w:rPr>
      </w:pPr>
      <w:r w:rsidRPr="00113769">
        <w:rPr>
          <w:rFonts w:ascii="Times New Roman" w:hAnsi="Times New Roman" w:cs="Times New Roman"/>
          <w:bCs/>
          <w:i/>
          <w:color w:val="000000" w:themeColor="text1"/>
          <w:sz w:val="26"/>
          <w:szCs w:val="26"/>
        </w:rPr>
        <w:t xml:space="preserve">Quy trình </w:t>
      </w:r>
      <w:r w:rsidR="000636BB" w:rsidRPr="00113769">
        <w:rPr>
          <w:rFonts w:ascii="Times New Roman" w:hAnsi="Times New Roman" w:cs="Times New Roman"/>
          <w:bCs/>
          <w:i/>
          <w:color w:val="000000" w:themeColor="text1"/>
          <w:sz w:val="26"/>
          <w:szCs w:val="26"/>
        </w:rPr>
        <w:t>cấp xác nhận số chứng minh nhân dân 09 số, số định danh cá nhân đã hủy tại Công an xã, phường, đặc khu</w:t>
      </w:r>
    </w:p>
    <w:p w14:paraId="5C837136" w14:textId="7E45EB03" w:rsidR="00605FB5" w:rsidRPr="00533D5C" w:rsidRDefault="00533D5C" w:rsidP="00AC6F22">
      <w:pPr>
        <w:rPr>
          <w:rFonts w:ascii="Times New Roman" w:hAnsi="Times New Roman" w:cs="Times New Roman"/>
          <w:b/>
          <w:color w:val="000000" w:themeColor="text1"/>
          <w:sz w:val="26"/>
        </w:rPr>
      </w:pPr>
      <w:r w:rsidRPr="00533D5C">
        <w:rPr>
          <w:rFonts w:ascii="Times New Roman" w:hAnsi="Times New Roman" w:cs="Times New Roman"/>
          <w:b/>
          <w:color w:val="000000" w:themeColor="text1"/>
          <w:sz w:val="26"/>
        </w:rPr>
        <w:t xml:space="preserve">b) </w:t>
      </w:r>
      <w:r w:rsidR="00605FB5" w:rsidRPr="00533D5C">
        <w:rPr>
          <w:rFonts w:ascii="Times New Roman" w:hAnsi="Times New Roman" w:cs="Times New Roman"/>
          <w:b/>
          <w:color w:val="000000" w:themeColor="text1"/>
          <w:sz w:val="26"/>
        </w:rPr>
        <w:t>Mô tả quy trình</w:t>
      </w:r>
    </w:p>
    <w:tbl>
      <w:tblPr>
        <w:tblW w:w="494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
        <w:gridCol w:w="13651"/>
      </w:tblGrid>
      <w:tr w:rsidR="00533D5C" w:rsidRPr="00533D5C" w14:paraId="6BA29639" w14:textId="77777777" w:rsidTr="00533D5C">
        <w:trPr>
          <w:tblHeader/>
          <w:jc w:val="center"/>
        </w:trPr>
        <w:tc>
          <w:tcPr>
            <w:tcW w:w="334" w:type="pct"/>
            <w:shd w:val="clear" w:color="auto" w:fill="F2F2F2"/>
            <w:vAlign w:val="center"/>
          </w:tcPr>
          <w:p w14:paraId="399B0247" w14:textId="77777777" w:rsidR="00533D5C" w:rsidRPr="00533D5C" w:rsidRDefault="00533D5C" w:rsidP="00680D36">
            <w:pPr>
              <w:pStyle w:val="QATable"/>
              <w:jc w:val="center"/>
              <w:rPr>
                <w:rFonts w:eastAsia="Calibri"/>
                <w:b/>
                <w:color w:val="000000" w:themeColor="text1"/>
                <w:sz w:val="26"/>
                <w:szCs w:val="26"/>
              </w:rPr>
            </w:pPr>
            <w:r w:rsidRPr="00533D5C">
              <w:rPr>
                <w:rFonts w:eastAsia="Calibri"/>
                <w:b/>
                <w:color w:val="000000" w:themeColor="text1"/>
                <w:sz w:val="26"/>
                <w:szCs w:val="26"/>
              </w:rPr>
              <w:t>Bước</w:t>
            </w:r>
          </w:p>
        </w:tc>
        <w:tc>
          <w:tcPr>
            <w:tcW w:w="4666" w:type="pct"/>
            <w:shd w:val="clear" w:color="auto" w:fill="F2F2F2"/>
            <w:vAlign w:val="center"/>
          </w:tcPr>
          <w:p w14:paraId="0AB33995" w14:textId="0F54D92B" w:rsidR="00533D5C" w:rsidRPr="00533D5C" w:rsidRDefault="00533D5C" w:rsidP="00680D36">
            <w:pPr>
              <w:pStyle w:val="QATable"/>
              <w:jc w:val="center"/>
              <w:rPr>
                <w:rFonts w:eastAsia="Calibri"/>
                <w:b/>
                <w:color w:val="000000" w:themeColor="text1"/>
                <w:sz w:val="26"/>
                <w:szCs w:val="26"/>
              </w:rPr>
            </w:pPr>
            <w:r w:rsidRPr="00533D5C">
              <w:rPr>
                <w:rFonts w:eastAsia="Calibri"/>
                <w:b/>
                <w:color w:val="000000" w:themeColor="text1"/>
                <w:sz w:val="26"/>
                <w:szCs w:val="26"/>
              </w:rPr>
              <w:t>Mô tả</w:t>
            </w:r>
          </w:p>
        </w:tc>
      </w:tr>
      <w:tr w:rsidR="00533D5C" w:rsidRPr="00533D5C" w14:paraId="71FEEC19" w14:textId="77777777" w:rsidTr="00533D5C">
        <w:trPr>
          <w:jc w:val="center"/>
        </w:trPr>
        <w:tc>
          <w:tcPr>
            <w:tcW w:w="334" w:type="pct"/>
            <w:vAlign w:val="center"/>
          </w:tcPr>
          <w:p w14:paraId="576A0709" w14:textId="77777777" w:rsidR="00533D5C" w:rsidRPr="00533D5C" w:rsidRDefault="00533D5C" w:rsidP="00680D36">
            <w:pPr>
              <w:pStyle w:val="QATable"/>
              <w:rPr>
                <w:rFonts w:eastAsia="Calibri"/>
                <w:color w:val="000000" w:themeColor="text1"/>
                <w:sz w:val="26"/>
                <w:szCs w:val="26"/>
              </w:rPr>
            </w:pPr>
            <w:r w:rsidRPr="00533D5C">
              <w:rPr>
                <w:rFonts w:eastAsia="Calibri"/>
                <w:color w:val="000000" w:themeColor="text1"/>
                <w:sz w:val="26"/>
                <w:szCs w:val="26"/>
              </w:rPr>
              <w:t>B1</w:t>
            </w:r>
          </w:p>
        </w:tc>
        <w:tc>
          <w:tcPr>
            <w:tcW w:w="4666" w:type="pct"/>
            <w:vAlign w:val="center"/>
          </w:tcPr>
          <w:p w14:paraId="199CC7B4" w14:textId="452E6B36" w:rsidR="00533D5C" w:rsidRPr="00533D5C" w:rsidRDefault="00533D5C" w:rsidP="00533D5C">
            <w:pPr>
              <w:pStyle w:val="QATable"/>
              <w:rPr>
                <w:rFonts w:eastAsia="Calibri"/>
                <w:color w:val="000000" w:themeColor="text1"/>
                <w:sz w:val="26"/>
                <w:szCs w:val="26"/>
              </w:rPr>
            </w:pPr>
            <w:r w:rsidRPr="00533D5C">
              <w:rPr>
                <w:color w:val="000000" w:themeColor="text1"/>
                <w:sz w:val="26"/>
                <w:szCs w:val="26"/>
                <w:lang w:bidi="lo-LA"/>
              </w:rPr>
              <w:t>Cán bộ tiếp nhận tiếp nhận hồ sơ trực tiếp hoặc qua Cổng dịch vụ công quốc gia, Cổng dịch vụ công Bộ Công an, Ứng dụng định danh quốc gia. Chuyển sang bước 2.</w:t>
            </w:r>
          </w:p>
        </w:tc>
      </w:tr>
      <w:tr w:rsidR="00533D5C" w:rsidRPr="00533D5C" w14:paraId="3142DC92" w14:textId="77777777" w:rsidTr="00533D5C">
        <w:trPr>
          <w:jc w:val="center"/>
        </w:trPr>
        <w:tc>
          <w:tcPr>
            <w:tcW w:w="334" w:type="pct"/>
            <w:vAlign w:val="center"/>
          </w:tcPr>
          <w:p w14:paraId="5BB476CA" w14:textId="77777777" w:rsidR="00533D5C" w:rsidRPr="00533D5C" w:rsidRDefault="00533D5C" w:rsidP="00680D36">
            <w:pPr>
              <w:pStyle w:val="QATable"/>
              <w:rPr>
                <w:rFonts w:eastAsia="Calibri"/>
                <w:color w:val="000000" w:themeColor="text1"/>
                <w:sz w:val="26"/>
                <w:szCs w:val="26"/>
              </w:rPr>
            </w:pPr>
            <w:r w:rsidRPr="00533D5C">
              <w:rPr>
                <w:rFonts w:eastAsia="Calibri"/>
                <w:color w:val="000000" w:themeColor="text1"/>
                <w:sz w:val="26"/>
                <w:szCs w:val="26"/>
              </w:rPr>
              <w:lastRenderedPageBreak/>
              <w:t>B2</w:t>
            </w:r>
          </w:p>
        </w:tc>
        <w:tc>
          <w:tcPr>
            <w:tcW w:w="4666" w:type="pct"/>
            <w:vAlign w:val="center"/>
          </w:tcPr>
          <w:p w14:paraId="353DF907" w14:textId="3BDD7A7F" w:rsidR="00533D5C" w:rsidRPr="00533D5C" w:rsidRDefault="00533D5C" w:rsidP="00533D5C">
            <w:pPr>
              <w:pStyle w:val="QATable"/>
              <w:rPr>
                <w:rFonts w:eastAsia="Calibri"/>
                <w:color w:val="000000" w:themeColor="text1"/>
                <w:sz w:val="26"/>
                <w:szCs w:val="26"/>
              </w:rPr>
            </w:pPr>
            <w:r>
              <w:rPr>
                <w:color w:val="000000" w:themeColor="text1"/>
                <w:sz w:val="26"/>
                <w:szCs w:val="26"/>
                <w:lang w:bidi="lo-LA"/>
              </w:rPr>
              <w:t>Cán bộ xử lý hồ sơ k</w:t>
            </w:r>
            <w:r w:rsidRPr="00533D5C">
              <w:rPr>
                <w:color w:val="000000" w:themeColor="text1"/>
                <w:sz w:val="26"/>
                <w:szCs w:val="26"/>
                <w:lang w:bidi="lo-LA"/>
              </w:rPr>
              <w:t>iểm tra tính pháp lý và nội dung hồ sơ trình Trưởng Công an xã, phường, đặc khu xét duyệt</w:t>
            </w:r>
            <w:r>
              <w:rPr>
                <w:color w:val="000000" w:themeColor="text1"/>
                <w:sz w:val="26"/>
                <w:szCs w:val="26"/>
                <w:lang w:bidi="lo-LA"/>
              </w:rPr>
              <w:t>. Chuyển sang bước 3.</w:t>
            </w:r>
          </w:p>
        </w:tc>
      </w:tr>
      <w:tr w:rsidR="00533D5C" w:rsidRPr="00533D5C" w14:paraId="0408C20A" w14:textId="77777777" w:rsidTr="00533D5C">
        <w:trPr>
          <w:jc w:val="center"/>
        </w:trPr>
        <w:tc>
          <w:tcPr>
            <w:tcW w:w="334" w:type="pct"/>
            <w:vAlign w:val="center"/>
          </w:tcPr>
          <w:p w14:paraId="6D149C16" w14:textId="77777777"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1</w:t>
            </w:r>
          </w:p>
        </w:tc>
        <w:tc>
          <w:tcPr>
            <w:tcW w:w="4666" w:type="pct"/>
            <w:vAlign w:val="center"/>
          </w:tcPr>
          <w:p w14:paraId="4AB4EA08" w14:textId="7E315EAD" w:rsidR="00533D5C" w:rsidRPr="00533D5C" w:rsidRDefault="00533D5C" w:rsidP="00533D5C">
            <w:pPr>
              <w:pStyle w:val="QATable"/>
              <w:rPr>
                <w:color w:val="000000" w:themeColor="text1"/>
                <w:sz w:val="26"/>
                <w:szCs w:val="26"/>
              </w:rPr>
            </w:pPr>
            <w:r w:rsidRPr="00A26CC0">
              <w:rPr>
                <w:sz w:val="26"/>
                <w:szCs w:val="26"/>
              </w:rPr>
              <w:t>Đối với hồ sơ không đủ điều kiện cấp xác nhận thông tin về số chứng minh nhân dân 09 số, số định danh cá nhân đã hủy</w:t>
            </w:r>
            <w:r>
              <w:rPr>
                <w:color w:val="000000"/>
                <w:sz w:val="26"/>
                <w:szCs w:val="26"/>
                <w:lang w:bidi="lo-LA"/>
              </w:rPr>
              <w:t>, t</w:t>
            </w:r>
            <w:r w:rsidRPr="001C45FD">
              <w:rPr>
                <w:color w:val="000000"/>
                <w:sz w:val="26"/>
                <w:szCs w:val="26"/>
                <w:lang w:bidi="lo-LA"/>
              </w:rPr>
              <w:t>ừ chối tiếp nhận và nêu rõ lý do theo mẫu CC03</w:t>
            </w:r>
            <w:r>
              <w:rPr>
                <w:color w:val="000000"/>
                <w:sz w:val="26"/>
                <w:szCs w:val="26"/>
                <w:lang w:bidi="lo-LA"/>
              </w:rPr>
              <w:t>. Kết thúc quy trình.</w:t>
            </w:r>
          </w:p>
        </w:tc>
      </w:tr>
      <w:tr w:rsidR="00533D5C" w:rsidRPr="00533D5C" w14:paraId="0C367DBF" w14:textId="77777777" w:rsidTr="00533D5C">
        <w:trPr>
          <w:jc w:val="center"/>
        </w:trPr>
        <w:tc>
          <w:tcPr>
            <w:tcW w:w="334" w:type="pct"/>
            <w:vAlign w:val="center"/>
          </w:tcPr>
          <w:p w14:paraId="5F08AD2F" w14:textId="77777777"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2</w:t>
            </w:r>
          </w:p>
        </w:tc>
        <w:tc>
          <w:tcPr>
            <w:tcW w:w="4666" w:type="pct"/>
            <w:vAlign w:val="center"/>
          </w:tcPr>
          <w:p w14:paraId="6AE8BCB6" w14:textId="64881819" w:rsidR="00533D5C" w:rsidRPr="00533D5C" w:rsidRDefault="00533D5C" w:rsidP="00533D5C">
            <w:pPr>
              <w:pStyle w:val="QATable"/>
              <w:rPr>
                <w:color w:val="000000" w:themeColor="text1"/>
                <w:sz w:val="26"/>
                <w:szCs w:val="26"/>
                <w:lang w:bidi="lo-LA"/>
              </w:rPr>
            </w:pPr>
            <w:r w:rsidRPr="00A26CC0">
              <w:rPr>
                <w:sz w:val="26"/>
                <w:szCs w:val="26"/>
              </w:rPr>
              <w:t>Trường hợp thông tin số chứng minh nhân dân 09 số chưa được cập nhật vào Cơ sở dữ liệu quốc gia về dân cư</w:t>
            </w:r>
            <w:r>
              <w:rPr>
                <w:color w:val="000000"/>
                <w:sz w:val="26"/>
                <w:szCs w:val="26"/>
                <w:lang w:bidi="lo-LA"/>
              </w:rPr>
              <w:t xml:space="preserve">, </w:t>
            </w:r>
            <w:r w:rsidRPr="001C45FD">
              <w:rPr>
                <w:color w:val="000000"/>
                <w:sz w:val="26"/>
                <w:szCs w:val="26"/>
                <w:lang w:bidi="lo-LA"/>
              </w:rPr>
              <w:t>thực hiện cập nhật thông tin CMND 09 số, số ĐDCN đã hủy vào Cơ sở dữ liệu quốc gia về dân cư</w:t>
            </w:r>
            <w:r>
              <w:rPr>
                <w:color w:val="000000"/>
                <w:sz w:val="26"/>
                <w:szCs w:val="26"/>
                <w:lang w:bidi="lo-LA"/>
              </w:rPr>
              <w:t>. Chuyển sang bước 4.</w:t>
            </w:r>
          </w:p>
        </w:tc>
      </w:tr>
      <w:tr w:rsidR="00533D5C" w:rsidRPr="00533D5C" w14:paraId="2663E269" w14:textId="77777777" w:rsidTr="00533D5C">
        <w:trPr>
          <w:jc w:val="center"/>
        </w:trPr>
        <w:tc>
          <w:tcPr>
            <w:tcW w:w="334" w:type="pct"/>
            <w:vAlign w:val="center"/>
          </w:tcPr>
          <w:p w14:paraId="2182BE90" w14:textId="73978633" w:rsidR="00533D5C" w:rsidRPr="00533D5C" w:rsidRDefault="00533D5C" w:rsidP="00533D5C">
            <w:pPr>
              <w:pStyle w:val="QATable"/>
              <w:rPr>
                <w:rFonts w:eastAsia="Calibri"/>
                <w:color w:val="000000" w:themeColor="text1"/>
                <w:sz w:val="26"/>
                <w:szCs w:val="26"/>
              </w:rPr>
            </w:pPr>
            <w:r w:rsidRPr="00533D5C">
              <w:rPr>
                <w:rFonts w:eastAsia="Calibri"/>
                <w:color w:val="000000" w:themeColor="text1"/>
                <w:sz w:val="26"/>
                <w:szCs w:val="26"/>
              </w:rPr>
              <w:t>B3.3</w:t>
            </w:r>
          </w:p>
        </w:tc>
        <w:tc>
          <w:tcPr>
            <w:tcW w:w="4666" w:type="pct"/>
            <w:vAlign w:val="center"/>
          </w:tcPr>
          <w:p w14:paraId="2FD55A4D" w14:textId="4A79946A" w:rsidR="00533D5C" w:rsidRPr="00533D5C" w:rsidRDefault="00533D5C" w:rsidP="00533D5C">
            <w:pPr>
              <w:pStyle w:val="QATable"/>
              <w:rPr>
                <w:color w:val="000000" w:themeColor="text1"/>
                <w:sz w:val="26"/>
                <w:szCs w:val="26"/>
                <w:lang w:bidi="lo-LA"/>
              </w:rPr>
            </w:pPr>
            <w:r w:rsidRPr="001C45FD">
              <w:rPr>
                <w:color w:val="000000"/>
                <w:sz w:val="26"/>
                <w:szCs w:val="26"/>
                <w:lang w:bidi="lo-LA"/>
              </w:rPr>
              <w:t>Kiểm tra, xác minh và xác nhận thông tin về CMND 09 số, số ĐDCN đã hủy</w:t>
            </w:r>
            <w:r>
              <w:rPr>
                <w:color w:val="000000"/>
                <w:sz w:val="26"/>
                <w:szCs w:val="26"/>
                <w:lang w:bidi="lo-LA"/>
              </w:rPr>
              <w:t>. Chuyển sang bước 4.</w:t>
            </w:r>
          </w:p>
        </w:tc>
      </w:tr>
      <w:tr w:rsidR="00533D5C" w:rsidRPr="00533D5C" w14:paraId="62A708B3" w14:textId="77777777" w:rsidTr="00533D5C">
        <w:trPr>
          <w:jc w:val="center"/>
        </w:trPr>
        <w:tc>
          <w:tcPr>
            <w:tcW w:w="334" w:type="pct"/>
            <w:vAlign w:val="center"/>
          </w:tcPr>
          <w:p w14:paraId="60F1953C" w14:textId="090786F1" w:rsidR="00533D5C" w:rsidRPr="00533D5C" w:rsidRDefault="00533D5C" w:rsidP="00680D36">
            <w:pPr>
              <w:pStyle w:val="QATable"/>
              <w:rPr>
                <w:rFonts w:eastAsia="Calibri"/>
                <w:color w:val="000000" w:themeColor="text1"/>
                <w:sz w:val="26"/>
                <w:szCs w:val="26"/>
              </w:rPr>
            </w:pPr>
            <w:r w:rsidRPr="00533D5C">
              <w:rPr>
                <w:rFonts w:eastAsia="Calibri"/>
                <w:color w:val="000000" w:themeColor="text1"/>
                <w:sz w:val="26"/>
                <w:szCs w:val="26"/>
              </w:rPr>
              <w:t>B4</w:t>
            </w:r>
          </w:p>
        </w:tc>
        <w:tc>
          <w:tcPr>
            <w:tcW w:w="4666" w:type="pct"/>
            <w:vAlign w:val="center"/>
          </w:tcPr>
          <w:p w14:paraId="2EF6F664" w14:textId="0749762D" w:rsidR="00533D5C" w:rsidRPr="00533D5C" w:rsidRDefault="00533D5C" w:rsidP="00533D5C">
            <w:pPr>
              <w:pStyle w:val="QATable"/>
              <w:rPr>
                <w:rFonts w:eastAsia="Calibri"/>
                <w:color w:val="000000" w:themeColor="text1"/>
                <w:sz w:val="26"/>
                <w:szCs w:val="26"/>
              </w:rPr>
            </w:pPr>
            <w:r w:rsidRPr="00533D5C">
              <w:rPr>
                <w:color w:val="000000" w:themeColor="text1"/>
                <w:sz w:val="26"/>
                <w:szCs w:val="26"/>
                <w:lang w:bidi="lo-LA"/>
              </w:rPr>
              <w:t xml:space="preserve">Trưởng Công an xã, phường, đặc khu </w:t>
            </w:r>
            <w:r>
              <w:rPr>
                <w:color w:val="000000" w:themeColor="text1"/>
                <w:sz w:val="26"/>
                <w:szCs w:val="26"/>
                <w:lang w:bidi="lo-LA"/>
              </w:rPr>
              <w:t>t</w:t>
            </w:r>
            <w:r w:rsidRPr="00533D5C">
              <w:rPr>
                <w:color w:val="000000" w:themeColor="text1"/>
                <w:sz w:val="26"/>
                <w:szCs w:val="26"/>
                <w:lang w:bidi="lo-LA"/>
              </w:rPr>
              <w:t>hực hiện xem xét, phê duyệt, ký xác nhận thông tin về số chứng minh nhân dân 09 số, số định danh cá nhân đã hủy</w:t>
            </w:r>
            <w:r>
              <w:rPr>
                <w:color w:val="000000" w:themeColor="text1"/>
                <w:sz w:val="26"/>
                <w:szCs w:val="26"/>
                <w:lang w:bidi="lo-LA"/>
              </w:rPr>
              <w:t>. Chuyển sang bước 5.</w:t>
            </w:r>
          </w:p>
        </w:tc>
      </w:tr>
      <w:tr w:rsidR="00533D5C" w:rsidRPr="00533D5C" w14:paraId="00D58E02" w14:textId="77777777" w:rsidTr="00533D5C">
        <w:trPr>
          <w:jc w:val="center"/>
        </w:trPr>
        <w:tc>
          <w:tcPr>
            <w:tcW w:w="334" w:type="pct"/>
            <w:vAlign w:val="center"/>
          </w:tcPr>
          <w:p w14:paraId="3D05A3B4" w14:textId="698CE7B7" w:rsidR="00533D5C" w:rsidRPr="00533D5C" w:rsidRDefault="00533D5C" w:rsidP="00680D36">
            <w:pPr>
              <w:pStyle w:val="QATable"/>
              <w:rPr>
                <w:rFonts w:eastAsia="Calibri"/>
                <w:color w:val="000000" w:themeColor="text1"/>
                <w:sz w:val="26"/>
                <w:szCs w:val="26"/>
              </w:rPr>
            </w:pPr>
            <w:r w:rsidRPr="00533D5C">
              <w:rPr>
                <w:rFonts w:eastAsia="Calibri"/>
                <w:color w:val="000000" w:themeColor="text1"/>
                <w:sz w:val="26"/>
                <w:szCs w:val="26"/>
              </w:rPr>
              <w:t>B5</w:t>
            </w:r>
          </w:p>
        </w:tc>
        <w:tc>
          <w:tcPr>
            <w:tcW w:w="4666" w:type="pct"/>
            <w:vAlign w:val="center"/>
          </w:tcPr>
          <w:p w14:paraId="1C6600B7" w14:textId="079619F8" w:rsidR="00533D5C" w:rsidRPr="00533D5C" w:rsidRDefault="00533D5C" w:rsidP="00680D36">
            <w:pPr>
              <w:pStyle w:val="QATable"/>
              <w:rPr>
                <w:rFonts w:eastAsia="Calibri"/>
                <w:color w:val="000000" w:themeColor="text1"/>
                <w:sz w:val="26"/>
                <w:szCs w:val="26"/>
              </w:rPr>
            </w:pPr>
            <w:r w:rsidRPr="00533D5C">
              <w:rPr>
                <w:color w:val="000000" w:themeColor="text1"/>
                <w:sz w:val="26"/>
                <w:szCs w:val="26"/>
                <w:lang w:bidi="lo-LA"/>
              </w:rPr>
              <w:t>Trả giấy xác nhận thông tin về CMND 09 số, số ĐDCN đã hủy trực tiếp tại cơ quản lý căn cước của Bộ Công an hoặc văn bản điện tử hoặc trả qua dịch vụ bưu chính đến địa chỉ theo yêu cầu.</w:t>
            </w:r>
            <w:r w:rsidR="005739FF">
              <w:rPr>
                <w:color w:val="000000" w:themeColor="text1"/>
                <w:sz w:val="26"/>
                <w:szCs w:val="26"/>
                <w:lang w:bidi="lo-LA"/>
              </w:rPr>
              <w:t xml:space="preserve"> Kết thúc quy trình.</w:t>
            </w:r>
          </w:p>
        </w:tc>
      </w:tr>
    </w:tbl>
    <w:p w14:paraId="24A62EB0" w14:textId="77777777" w:rsidR="00545398" w:rsidRPr="00113769" w:rsidRDefault="00545398" w:rsidP="00605FB5">
      <w:pPr>
        <w:spacing w:after="120"/>
        <w:ind w:left="-993" w:firstLine="284"/>
        <w:jc w:val="both"/>
        <w:rPr>
          <w:rFonts w:ascii="Times New Roman" w:hAnsi="Times New Roman" w:cs="Times New Roman"/>
          <w:b/>
          <w:color w:val="000000" w:themeColor="text1"/>
          <w:sz w:val="28"/>
          <w:szCs w:val="28"/>
        </w:rPr>
      </w:pPr>
    </w:p>
    <w:p w14:paraId="60176D10" w14:textId="2257C4B9" w:rsidR="00EF19F5" w:rsidRPr="00113769" w:rsidRDefault="005739FF" w:rsidP="00AC6F22">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13. Thu thập, cập nhật thông tin của người gốc Việt Nam chưa xác định được quốc tịch vào Cơ sở dữ liệu quốc gia về dân cư, Cơ sở dữ liệu căn cước và cấp giấy chứng nhận căn cước.</w:t>
      </w:r>
    </w:p>
    <w:p w14:paraId="7DBFF2A6" w14:textId="6EA1FDA7"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8B75F5" w:rsidRPr="00113769">
        <w:rPr>
          <w:rFonts w:ascii="Times New Roman" w:hAnsi="Times New Roman" w:cs="Times New Roman"/>
          <w:color w:val="000000" w:themeColor="text1"/>
          <w:sz w:val="28"/>
          <w:szCs w:val="28"/>
        </w:rPr>
        <w:t>406</w:t>
      </w:r>
      <w:r w:rsidR="002156F9" w:rsidRPr="00113769">
        <w:rPr>
          <w:rFonts w:ascii="Times New Roman" w:hAnsi="Times New Roman" w:cs="Times New Roman"/>
          <w:color w:val="000000" w:themeColor="text1"/>
          <w:sz w:val="28"/>
          <w:szCs w:val="28"/>
        </w:rPr>
        <w:t>5</w:t>
      </w:r>
    </w:p>
    <w:p w14:paraId="47CCC377" w14:textId="284540E3"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w:t>
      </w:r>
      <w:r w:rsidR="0058158C" w:rsidRPr="00113769">
        <w:rPr>
          <w:rFonts w:ascii="Times New Roman" w:hAnsi="Times New Roman" w:cs="Times New Roman"/>
          <w:b/>
          <w:color w:val="000000" w:themeColor="text1"/>
          <w:sz w:val="28"/>
          <w:szCs w:val="28"/>
        </w:rPr>
        <w:t>n:</w:t>
      </w:r>
      <w:r w:rsidR="0058158C" w:rsidRPr="00113769">
        <w:rPr>
          <w:rFonts w:ascii="Times New Roman" w:hAnsi="Times New Roman" w:cs="Times New Roman"/>
          <w:color w:val="000000" w:themeColor="text1"/>
          <w:sz w:val="26"/>
          <w:szCs w:val="26"/>
        </w:rPr>
        <w:t xml:space="preserve"> </w:t>
      </w:r>
      <w:r w:rsidR="0058158C" w:rsidRPr="00113769">
        <w:rPr>
          <w:rFonts w:ascii="Times New Roman" w:hAnsi="Times New Roman" w:cs="Times New Roman"/>
          <w:color w:val="000000" w:themeColor="text1"/>
          <w:sz w:val="28"/>
          <w:szCs w:val="28"/>
        </w:rPr>
        <w:t>Công an xã, phường, đặc khu</w:t>
      </w:r>
    </w:p>
    <w:p w14:paraId="15737B22"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15 ngày làm việc) = 120 giờ.</w:t>
      </w:r>
    </w:p>
    <w:p w14:paraId="0A478519" w14:textId="03884294" w:rsidR="00EF19F5" w:rsidRPr="00113769" w:rsidRDefault="003310B0" w:rsidP="002156F9">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2744"/>
        <w:gridCol w:w="7814"/>
        <w:gridCol w:w="2324"/>
      </w:tblGrid>
      <w:tr w:rsidR="00113769" w:rsidRPr="00113769" w14:paraId="4B1DDD1B" w14:textId="77777777" w:rsidTr="006C291C">
        <w:tc>
          <w:tcPr>
            <w:tcW w:w="643" w:type="pct"/>
            <w:vAlign w:val="center"/>
          </w:tcPr>
          <w:p w14:paraId="74C9B6F8"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28" w:type="pct"/>
          </w:tcPr>
          <w:p w14:paraId="797D2C58"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643" w:type="pct"/>
            <w:vAlign w:val="center"/>
          </w:tcPr>
          <w:p w14:paraId="521B2DA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786" w:type="pct"/>
            <w:vAlign w:val="center"/>
          </w:tcPr>
          <w:p w14:paraId="77B3E324"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63365C8" w14:textId="77777777" w:rsidTr="006C291C">
        <w:trPr>
          <w:trHeight w:val="736"/>
        </w:trPr>
        <w:tc>
          <w:tcPr>
            <w:tcW w:w="643" w:type="pct"/>
          </w:tcPr>
          <w:p w14:paraId="53B8268E"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28" w:type="pct"/>
          </w:tcPr>
          <w:p w14:paraId="5AABF5F1" w14:textId="174F0425"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C539F8" w:rsidRPr="00113769">
              <w:rPr>
                <w:rFonts w:ascii="Times New Roman" w:hAnsi="Times New Roman" w:cs="Times New Roman"/>
                <w:color w:val="000000" w:themeColor="text1"/>
              </w:rPr>
              <w:t xml:space="preserve"> </w:t>
            </w:r>
            <w:r w:rsidR="00C539F8" w:rsidRPr="00113769">
              <w:rPr>
                <w:rFonts w:ascii="Times New Roman" w:hAnsi="Times New Roman" w:cs="Times New Roman"/>
                <w:color w:val="000000" w:themeColor="text1"/>
                <w:sz w:val="26"/>
                <w:szCs w:val="26"/>
              </w:rPr>
              <w:t>Công an xã, phường, đặc khu</w:t>
            </w:r>
          </w:p>
        </w:tc>
        <w:tc>
          <w:tcPr>
            <w:tcW w:w="2643" w:type="pct"/>
          </w:tcPr>
          <w:p w14:paraId="12070F05" w14:textId="30143D6E"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án bộ tiếp nhận đề nghị người gốc Việt Nam chưa xác định được quốc tịch kê khai thông tin theo mẫu </w:t>
            </w:r>
            <w:r w:rsidR="002F0BFE">
              <w:rPr>
                <w:rFonts w:ascii="Times New Roman" w:hAnsi="Times New Roman" w:cs="Times New Roman"/>
                <w:color w:val="000000" w:themeColor="text1"/>
                <w:sz w:val="26"/>
                <w:szCs w:val="26"/>
              </w:rPr>
              <w:t>DC01</w:t>
            </w:r>
            <w:r w:rsidRPr="00113769">
              <w:rPr>
                <w:rFonts w:ascii="Times New Roman" w:hAnsi="Times New Roman" w:cs="Times New Roman"/>
                <w:color w:val="000000" w:themeColor="text1"/>
                <w:sz w:val="26"/>
                <w:szCs w:val="26"/>
              </w:rPr>
              <w:t xml:space="preserve"> và cung cấp các giấy tờ, tài liệu khác liên quan đến bản thân và gia đình (nế</w:t>
            </w:r>
            <w:r w:rsidR="006148A7">
              <w:rPr>
                <w:rFonts w:ascii="Times New Roman" w:hAnsi="Times New Roman" w:cs="Times New Roman"/>
                <w:color w:val="000000" w:themeColor="text1"/>
                <w:sz w:val="26"/>
                <w:szCs w:val="26"/>
              </w:rPr>
              <w:t>u có);</w:t>
            </w:r>
          </w:p>
          <w:p w14:paraId="4D5ECCB1" w14:textId="13857CEE" w:rsidR="00C539F8"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iếp nhận thông tin kê khai của người gốc Việt Nam chưa xác định được quốc tịch</w:t>
            </w:r>
            <w:r w:rsidR="006148A7">
              <w:rPr>
                <w:rFonts w:ascii="Times New Roman" w:hAnsi="Times New Roman" w:cs="Times New Roman"/>
                <w:color w:val="000000" w:themeColor="text1"/>
                <w:sz w:val="26"/>
                <w:szCs w:val="26"/>
              </w:rPr>
              <w:t>;</w:t>
            </w:r>
            <w:r w:rsidRPr="00113769">
              <w:rPr>
                <w:rFonts w:ascii="Times New Roman" w:hAnsi="Times New Roman" w:cs="Times New Roman"/>
                <w:color w:val="000000" w:themeColor="text1"/>
                <w:sz w:val="26"/>
                <w:szCs w:val="26"/>
              </w:rPr>
              <w:t xml:space="preserve"> </w:t>
            </w:r>
          </w:p>
          <w:p w14:paraId="33D7FEF2" w14:textId="4F5C0889" w:rsidR="00EF19F5" w:rsidRPr="00113769" w:rsidRDefault="00C539F8"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3) T</w:t>
            </w:r>
            <w:r w:rsidR="00EF19F5" w:rsidRPr="00113769">
              <w:rPr>
                <w:rFonts w:ascii="Times New Roman" w:hAnsi="Times New Roman" w:cs="Times New Roman"/>
                <w:color w:val="000000" w:themeColor="text1"/>
                <w:sz w:val="26"/>
                <w:szCs w:val="26"/>
              </w:rPr>
              <w:t>hu nhận vân tay, chụp ảnh khuôn mặt, thu nhận ảnh mống mắt của người gốc Việt Nam chưa xác định được quốc tịch (</w:t>
            </w:r>
            <w:r w:rsidR="0053453A" w:rsidRPr="00113769">
              <w:rPr>
                <w:rFonts w:ascii="Times New Roman" w:hAnsi="Times New Roman" w:cs="Times New Roman"/>
                <w:color w:val="000000" w:themeColor="text1"/>
                <w:sz w:val="26"/>
                <w:szCs w:val="26"/>
              </w:rPr>
              <w:t xml:space="preserve">Đối với </w:t>
            </w:r>
            <w:r w:rsidR="00EF19F5" w:rsidRPr="00113769">
              <w:rPr>
                <w:rFonts w:ascii="Times New Roman" w:hAnsi="Times New Roman" w:cs="Times New Roman"/>
                <w:color w:val="000000" w:themeColor="text1"/>
                <w:sz w:val="26"/>
                <w:szCs w:val="26"/>
              </w:rPr>
              <w:t>người dưới 06 tuổi</w:t>
            </w:r>
            <w:r w:rsidR="0053453A" w:rsidRPr="00113769">
              <w:rPr>
                <w:rFonts w:ascii="Times New Roman" w:hAnsi="Times New Roman" w:cs="Times New Roman"/>
                <w:color w:val="000000" w:themeColor="text1"/>
                <w:sz w:val="26"/>
                <w:szCs w:val="26"/>
              </w:rPr>
              <w:t xml:space="preserve"> chỉ thu nhận ảnh khuôn mặt</w:t>
            </w:r>
            <w:r w:rsidR="006148A7">
              <w:rPr>
                <w:rFonts w:ascii="Times New Roman" w:hAnsi="Times New Roman" w:cs="Times New Roman"/>
                <w:color w:val="000000" w:themeColor="text1"/>
                <w:sz w:val="26"/>
                <w:szCs w:val="26"/>
              </w:rPr>
              <w:t>);</w:t>
            </w:r>
          </w:p>
          <w:p w14:paraId="005C5260" w14:textId="6EA24CD0" w:rsidR="00EF19F5" w:rsidRPr="00113769" w:rsidRDefault="00C539F8"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w:t>
            </w:r>
            <w:r w:rsidR="00EF19F5" w:rsidRPr="00113769">
              <w:rPr>
                <w:rFonts w:ascii="Times New Roman" w:hAnsi="Times New Roman" w:cs="Times New Roman"/>
                <w:color w:val="000000" w:themeColor="text1"/>
                <w:sz w:val="26"/>
                <w:szCs w:val="26"/>
              </w:rPr>
              <w:t>) In Phiếu thu nhận thông tin căn cước; Phiếu thu thập thông tin dân cư chuyển cho người gốc Việt Nam chưa xác định được quốc tịch kiểm tra, ký xác nhận.</w:t>
            </w:r>
          </w:p>
        </w:tc>
        <w:tc>
          <w:tcPr>
            <w:tcW w:w="786" w:type="pct"/>
          </w:tcPr>
          <w:p w14:paraId="70D0D2C9" w14:textId="457C1641" w:rsidR="00EF19F5" w:rsidRPr="00113769" w:rsidRDefault="009A07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7191CBA" w14:textId="77777777" w:rsidTr="006C291C">
        <w:trPr>
          <w:trHeight w:val="948"/>
        </w:trPr>
        <w:tc>
          <w:tcPr>
            <w:tcW w:w="643" w:type="pct"/>
          </w:tcPr>
          <w:p w14:paraId="4CD455CA"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08EBFFB3"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28" w:type="pct"/>
          </w:tcPr>
          <w:p w14:paraId="60BD3D48" w14:textId="5C4C2FA4"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00726C4C" w:rsidRPr="00113769">
              <w:rPr>
                <w:rFonts w:ascii="Times New Roman" w:hAnsi="Times New Roman" w:cs="Times New Roman"/>
                <w:color w:val="000000" w:themeColor="text1"/>
                <w:sz w:val="26"/>
                <w:szCs w:val="26"/>
              </w:rPr>
              <w:t>Công an xã, phường, đặc khu</w:t>
            </w:r>
          </w:p>
        </w:tc>
        <w:tc>
          <w:tcPr>
            <w:tcW w:w="2643" w:type="pct"/>
          </w:tcPr>
          <w:p w14:paraId="56E4E964" w14:textId="00CE32D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Phối hợp với Công an cấp xã và các đơn vị liên quan kiểm tra, xác minh thông tin về người gốc Việt Nam chưa xác định được quốc tị</w:t>
            </w:r>
            <w:r w:rsidR="006148A7">
              <w:rPr>
                <w:rFonts w:ascii="Times New Roman" w:hAnsi="Times New Roman" w:cs="Times New Roman"/>
                <w:color w:val="000000" w:themeColor="text1"/>
                <w:sz w:val="26"/>
                <w:szCs w:val="26"/>
              </w:rPr>
              <w:t>ch đã kê khai;</w:t>
            </w:r>
          </w:p>
          <w:p w14:paraId="26DA934C" w14:textId="48BD324C"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hông tin đầy đủ, chính xác, báo cáo đề xuất </w:t>
            </w:r>
            <w:r w:rsidR="005A187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ét duyệt hồ</w:t>
            </w:r>
            <w:r w:rsidR="006148A7">
              <w:rPr>
                <w:rFonts w:ascii="Times New Roman" w:hAnsi="Times New Roman" w:cs="Times New Roman"/>
                <w:color w:val="000000" w:themeColor="text1"/>
                <w:sz w:val="26"/>
                <w:szCs w:val="26"/>
              </w:rPr>
              <w:t xml:space="preserve"> sơ;</w:t>
            </w:r>
            <w:r w:rsidRPr="00113769">
              <w:rPr>
                <w:rFonts w:ascii="Times New Roman" w:hAnsi="Times New Roman" w:cs="Times New Roman"/>
                <w:color w:val="000000" w:themeColor="text1"/>
                <w:sz w:val="26"/>
                <w:szCs w:val="26"/>
              </w:rPr>
              <w:t xml:space="preserve"> </w:t>
            </w:r>
          </w:p>
          <w:p w14:paraId="2A5188A7" w14:textId="1D887117" w:rsidR="00EF19F5" w:rsidRPr="00113769" w:rsidRDefault="00EF19F5" w:rsidP="005A187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thu thập, cấp giấy chứng nhận căn cước, cán bộ được phân công xử lý hồ sơ báo cáo </w:t>
            </w:r>
            <w:r w:rsidR="005A187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ký Thông báo về việc từ chối giải quyết thủ tục về căn cước (mẫu CC03 ban hành kèm theo Thông tư số 53/2025/TT-BCA ngày 01/7/2025) để trả lời người dân bằng văn bản.</w:t>
            </w:r>
          </w:p>
        </w:tc>
        <w:tc>
          <w:tcPr>
            <w:tcW w:w="786" w:type="pct"/>
          </w:tcPr>
          <w:p w14:paraId="14F4316F" w14:textId="62DB2421" w:rsidR="00EF19F5" w:rsidRPr="00113769" w:rsidRDefault="009A07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F1F0920" w14:textId="77777777" w:rsidTr="006C291C">
        <w:tc>
          <w:tcPr>
            <w:tcW w:w="643" w:type="pct"/>
          </w:tcPr>
          <w:p w14:paraId="19700E9F"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28" w:type="pct"/>
            <w:tcBorders>
              <w:bottom w:val="single" w:sz="4" w:space="0" w:color="auto"/>
            </w:tcBorders>
          </w:tcPr>
          <w:p w14:paraId="7AEDB7C2" w14:textId="68FB3B3F" w:rsidR="00EF19F5" w:rsidRPr="00113769" w:rsidRDefault="00AE046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643" w:type="pct"/>
          </w:tcPr>
          <w:p w14:paraId="57643C68" w14:textId="13E7B306" w:rsidR="00AE046F" w:rsidRPr="00113769" w:rsidRDefault="00AE046F"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ởng Công an xã, phường, đặc khu xem xét, phê duyệt hồ sơ đủ điều kiện và không đủ điều kiện thu thập thông tin, cấp giấy chứng nhận căn cước chuyển Cơ quan quản lý căn cước của Bộ</w:t>
            </w:r>
            <w:r w:rsidR="006148A7">
              <w:rPr>
                <w:rFonts w:ascii="Times New Roman" w:hAnsi="Times New Roman" w:cs="Times New Roman"/>
                <w:color w:val="000000" w:themeColor="text1"/>
                <w:sz w:val="26"/>
                <w:szCs w:val="26"/>
              </w:rPr>
              <w:t xml:space="preserve"> Công an;</w:t>
            </w:r>
            <w:r w:rsidRPr="00113769">
              <w:rPr>
                <w:rFonts w:ascii="Times New Roman" w:hAnsi="Times New Roman" w:cs="Times New Roman"/>
                <w:color w:val="000000" w:themeColor="text1"/>
                <w:sz w:val="26"/>
                <w:szCs w:val="26"/>
              </w:rPr>
              <w:t xml:space="preserve"> </w:t>
            </w:r>
          </w:p>
          <w:p w14:paraId="465C7810" w14:textId="3ACBAB72"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r w:rsidR="006148A7">
              <w:rPr>
                <w:rFonts w:ascii="Times New Roman" w:hAnsi="Times New Roman" w:cs="Times New Roman"/>
                <w:color w:val="000000" w:themeColor="text1"/>
                <w:sz w:val="26"/>
                <w:szCs w:val="26"/>
              </w:rPr>
              <w:t>.</w:t>
            </w:r>
          </w:p>
        </w:tc>
        <w:tc>
          <w:tcPr>
            <w:tcW w:w="786" w:type="pct"/>
          </w:tcPr>
          <w:p w14:paraId="6476DD92" w14:textId="59293105" w:rsidR="00EF19F5" w:rsidRPr="00113769" w:rsidRDefault="00F34EEC" w:rsidP="005867C9">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005867C9" w:rsidRPr="00113769">
              <w:rPr>
                <w:rFonts w:ascii="Times New Roman" w:hAnsi="Times New Roman" w:cs="Times New Roman"/>
                <w:color w:val="000000" w:themeColor="text1"/>
                <w:sz w:val="26"/>
                <w:szCs w:val="26"/>
              </w:rPr>
              <w:t>4</w:t>
            </w:r>
            <w:r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BBEB35F" w14:textId="77777777" w:rsidTr="006C291C">
        <w:tc>
          <w:tcPr>
            <w:tcW w:w="643" w:type="pct"/>
          </w:tcPr>
          <w:p w14:paraId="0095A3FB" w14:textId="230A6A3B"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394F40"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w:t>
            </w:r>
          </w:p>
          <w:p w14:paraId="07C0803F" w14:textId="374493C9" w:rsidR="00EF19F5" w:rsidRPr="00113769" w:rsidRDefault="00EF19F5" w:rsidP="002F0BFE">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Phê duyệt hồ sơ tại cấp </w:t>
            </w:r>
            <w:r w:rsidR="002F0BFE">
              <w:rPr>
                <w:rFonts w:ascii="Times New Roman" w:hAnsi="Times New Roman" w:cs="Times New Roman"/>
                <w:b/>
                <w:bCs/>
                <w:color w:val="000000" w:themeColor="text1"/>
                <w:sz w:val="26"/>
                <w:szCs w:val="26"/>
              </w:rPr>
              <w:t>TW</w:t>
            </w:r>
          </w:p>
        </w:tc>
        <w:tc>
          <w:tcPr>
            <w:tcW w:w="928" w:type="pct"/>
            <w:tcBorders>
              <w:bottom w:val="single" w:sz="4" w:space="0" w:color="auto"/>
            </w:tcBorders>
          </w:tcPr>
          <w:p w14:paraId="7F049CDE"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643" w:type="pct"/>
          </w:tcPr>
          <w:p w14:paraId="6F02EDE3" w14:textId="2984C88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ơ quan quản lý căn cước của Bộ</w:t>
            </w:r>
            <w:r w:rsidR="00F34EEC" w:rsidRPr="00113769">
              <w:rPr>
                <w:rFonts w:ascii="Times New Roman" w:hAnsi="Times New Roman" w:cs="Times New Roman"/>
                <w:color w:val="000000" w:themeColor="text1"/>
                <w:sz w:val="26"/>
                <w:szCs w:val="26"/>
              </w:rPr>
              <w:t xml:space="preserve"> Công an</w:t>
            </w:r>
            <w:r w:rsidRPr="00113769">
              <w:rPr>
                <w:rFonts w:ascii="Times New Roman" w:hAnsi="Times New Roman" w:cs="Times New Roman"/>
                <w:color w:val="000000" w:themeColor="text1"/>
                <w:sz w:val="26"/>
                <w:szCs w:val="26"/>
              </w:rPr>
              <w:t xml:space="preserve"> kiểm tra, đối sánh thông tin trong Cơ sở dữ liệu quốc gia về dân cư, Cơ sở dữ liệu căn cước để thực hiện xác lập số định danh cá nhân và cấp giấy chứng nhận căn cước.</w:t>
            </w:r>
          </w:p>
        </w:tc>
        <w:tc>
          <w:tcPr>
            <w:tcW w:w="786" w:type="pct"/>
          </w:tcPr>
          <w:p w14:paraId="5E6D2203" w14:textId="71DD3853" w:rsidR="00EF19F5" w:rsidRPr="00113769" w:rsidRDefault="000604DB" w:rsidP="00F34EE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34EEC"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B723F58" w14:textId="77777777" w:rsidTr="006C291C">
        <w:tc>
          <w:tcPr>
            <w:tcW w:w="643" w:type="pct"/>
          </w:tcPr>
          <w:p w14:paraId="7DF3F4A9" w14:textId="06E63391"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394F40" w:rsidRPr="00113769">
              <w:rPr>
                <w:rFonts w:ascii="Times New Roman" w:hAnsi="Times New Roman" w:cs="Times New Roman"/>
                <w:b/>
                <w:bCs/>
                <w:color w:val="000000" w:themeColor="text1"/>
                <w:sz w:val="26"/>
                <w:szCs w:val="26"/>
              </w:rPr>
              <w:t>c 5</w:t>
            </w:r>
            <w:r w:rsidRPr="00113769">
              <w:rPr>
                <w:rFonts w:ascii="Times New Roman" w:hAnsi="Times New Roman" w:cs="Times New Roman"/>
                <w:b/>
                <w:bCs/>
                <w:color w:val="000000" w:themeColor="text1"/>
                <w:sz w:val="26"/>
                <w:szCs w:val="26"/>
              </w:rPr>
              <w:t xml:space="preserve">: </w:t>
            </w:r>
          </w:p>
          <w:p w14:paraId="12FDFD98"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928" w:type="pct"/>
            <w:tcBorders>
              <w:bottom w:val="single" w:sz="4" w:space="0" w:color="auto"/>
            </w:tcBorders>
          </w:tcPr>
          <w:p w14:paraId="34F66FFC"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643" w:type="pct"/>
          </w:tcPr>
          <w:p w14:paraId="6D32E020"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p>
          <w:p w14:paraId="53CD13B3"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p>
          <w:p w14:paraId="7D799F67"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p>
        </w:tc>
        <w:tc>
          <w:tcPr>
            <w:tcW w:w="786" w:type="pct"/>
          </w:tcPr>
          <w:p w14:paraId="3DE52968" w14:textId="38075F27" w:rsidR="00EF19F5" w:rsidRPr="00113769" w:rsidRDefault="000604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F34EEC"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DF8D6C6" w14:textId="77777777" w:rsidTr="005739FF">
        <w:trPr>
          <w:trHeight w:val="53"/>
        </w:trPr>
        <w:tc>
          <w:tcPr>
            <w:tcW w:w="643" w:type="pct"/>
          </w:tcPr>
          <w:p w14:paraId="08F4CE2A" w14:textId="7F789D63"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394F40"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28" w:type="pct"/>
          </w:tcPr>
          <w:p w14:paraId="3295E7C4" w14:textId="5A091CD4"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F34EEC" w:rsidRPr="00113769">
              <w:rPr>
                <w:rFonts w:ascii="Times New Roman" w:hAnsi="Times New Roman" w:cs="Times New Roman"/>
                <w:color w:val="000000" w:themeColor="text1"/>
                <w:sz w:val="26"/>
                <w:szCs w:val="26"/>
              </w:rPr>
              <w:t>Công an xã, phường, đặc khu</w:t>
            </w:r>
          </w:p>
        </w:tc>
        <w:tc>
          <w:tcPr>
            <w:tcW w:w="2643" w:type="pct"/>
          </w:tcPr>
          <w:p w14:paraId="3BE9211F" w14:textId="327D0C15"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r w:rsidR="006148A7">
              <w:rPr>
                <w:rFonts w:ascii="Times New Roman" w:eastAsia="Times New Roman" w:hAnsi="Times New Roman" w:cs="Times New Roman"/>
                <w:color w:val="000000" w:themeColor="text1"/>
                <w:spacing w:val="-6"/>
                <w:sz w:val="26"/>
                <w:szCs w:val="26"/>
              </w:rPr>
              <w:t>.</w:t>
            </w:r>
          </w:p>
        </w:tc>
        <w:tc>
          <w:tcPr>
            <w:tcW w:w="786" w:type="pct"/>
          </w:tcPr>
          <w:p w14:paraId="79A870B5" w14:textId="06250B6E" w:rsidR="00EF19F5" w:rsidRPr="00113769" w:rsidRDefault="00F34EEC"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A1D099F" w14:textId="77777777" w:rsidTr="006C291C">
        <w:trPr>
          <w:trHeight w:val="359"/>
        </w:trPr>
        <w:tc>
          <w:tcPr>
            <w:tcW w:w="4214" w:type="pct"/>
            <w:gridSpan w:val="3"/>
          </w:tcPr>
          <w:p w14:paraId="5E54500E"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786" w:type="pct"/>
            <w:vAlign w:val="center"/>
          </w:tcPr>
          <w:p w14:paraId="63901907" w14:textId="13EC44B4" w:rsidR="00EF19F5" w:rsidRPr="00113769" w:rsidRDefault="00FA49FC"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120</w:t>
            </w:r>
            <w:r w:rsidR="00EF19F5" w:rsidRPr="00113769">
              <w:rPr>
                <w:rFonts w:ascii="Times New Roman" w:eastAsia="Times New Roman" w:hAnsi="Times New Roman" w:cs="Times New Roman"/>
                <w:b/>
                <w:color w:val="000000" w:themeColor="text1"/>
                <w:sz w:val="26"/>
                <w:szCs w:val="26"/>
              </w:rPr>
              <w:t xml:space="preserve"> giờ</w:t>
            </w:r>
          </w:p>
        </w:tc>
      </w:tr>
      <w:tr w:rsidR="00113769" w:rsidRPr="00113769" w14:paraId="63C1CFD0" w14:textId="77777777" w:rsidTr="006C291C">
        <w:trPr>
          <w:trHeight w:val="359"/>
        </w:trPr>
        <w:tc>
          <w:tcPr>
            <w:tcW w:w="643" w:type="pct"/>
          </w:tcPr>
          <w:p w14:paraId="3706D7B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lastRenderedPageBreak/>
              <w:t>Lưu ý</w:t>
            </w:r>
          </w:p>
        </w:tc>
        <w:tc>
          <w:tcPr>
            <w:tcW w:w="4357" w:type="pct"/>
            <w:gridSpan w:val="3"/>
          </w:tcPr>
          <w:p w14:paraId="1C8DDE0C" w14:textId="77777777" w:rsidR="00EF19F5" w:rsidRPr="005739FF" w:rsidRDefault="00EF19F5" w:rsidP="0071232C">
            <w:pPr>
              <w:spacing w:after="0"/>
              <w:ind w:left="60"/>
              <w:jc w:val="both"/>
              <w:rPr>
                <w:rFonts w:ascii="Times New Roman" w:eastAsia="Times New Roman" w:hAnsi="Times New Roman" w:cs="Times New Roman"/>
                <w:i/>
                <w:iCs/>
                <w:color w:val="000000" w:themeColor="text1"/>
                <w:spacing w:val="-4"/>
                <w:sz w:val="26"/>
                <w:szCs w:val="26"/>
                <w:lang w:val="en-GB"/>
              </w:rPr>
            </w:pPr>
            <w:r w:rsidRPr="005739FF">
              <w:rPr>
                <w:rFonts w:ascii="Times New Roman" w:eastAsia="Times New Roman" w:hAnsi="Times New Roman" w:cs="Times New Roman"/>
                <w:i/>
                <w:iCs/>
                <w:color w:val="000000" w:themeColor="text1"/>
                <w:spacing w:val="-4"/>
                <w:sz w:val="26"/>
                <w:szCs w:val="26"/>
                <w:lang w:val="en-GB"/>
              </w:rPr>
              <w:t>- Các bước và trình tự công việc có thể thay đổi cho phù hợp với cơ cấu tổ chức và phân công nhiệm vụ cụ thể tại mỗi đơn vị;</w:t>
            </w:r>
          </w:p>
          <w:p w14:paraId="098C3B0B"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4429512F" w14:textId="4193FFC3" w:rsidR="00545398" w:rsidRPr="00113769" w:rsidRDefault="00545398" w:rsidP="00F570D3">
      <w:pPr>
        <w:spacing w:before="120" w:after="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4E61454A" w14:textId="3186905C" w:rsidR="00545398" w:rsidRPr="00113769" w:rsidRDefault="005739FF" w:rsidP="002F0BFE">
      <w:pPr>
        <w:ind w:left="-284"/>
        <w:jc w:val="center"/>
        <w:rPr>
          <w:rFonts w:ascii="Times New Roman" w:hAnsi="Times New Roman"/>
          <w:b/>
          <w:i/>
          <w:color w:val="000000" w:themeColor="text1"/>
          <w:sz w:val="26"/>
          <w:szCs w:val="26"/>
        </w:rPr>
      </w:pPr>
      <w:r w:rsidRPr="005739FF">
        <w:rPr>
          <w:rFonts w:ascii="Times New Roman" w:hAnsi="Times New Roman" w:cs="Times New Roman"/>
          <w:b/>
          <w:color w:val="000000" w:themeColor="text1"/>
          <w:sz w:val="26"/>
        </w:rPr>
        <w:t xml:space="preserve">a) </w:t>
      </w:r>
      <w:r w:rsidR="00545398" w:rsidRPr="005739FF">
        <w:rPr>
          <w:rFonts w:ascii="Times New Roman" w:hAnsi="Times New Roman" w:cs="Times New Roman"/>
          <w:b/>
          <w:color w:val="000000" w:themeColor="text1"/>
          <w:sz w:val="26"/>
        </w:rPr>
        <w:t>Mô hình quy trình</w:t>
      </w:r>
      <w:r w:rsidR="00887B15" w:rsidRPr="00113769">
        <w:rPr>
          <w:color w:val="000000" w:themeColor="text1"/>
        </w:rPr>
        <w:object w:dxaOrig="19302" w:dyaOrig="9840" w14:anchorId="064E9B1A">
          <v:shape id="_x0000_i1063" type="#_x0000_t75" style="width:760.35pt;height:388.35pt" o:ole="">
            <v:imagedata r:id="rId86" o:title=""/>
          </v:shape>
          <o:OLEObject Type="Embed" ProgID="Visio.Drawing.15" ShapeID="_x0000_i1063" DrawAspect="Content" ObjectID="_1825589900" r:id="rId87"/>
        </w:object>
      </w:r>
      <w:r w:rsidR="00545398" w:rsidRPr="002F0BFE">
        <w:rPr>
          <w:rFonts w:ascii="Times New Roman" w:hAnsi="Times New Roman"/>
          <w:i/>
          <w:color w:val="000000" w:themeColor="text1"/>
          <w:sz w:val="26"/>
          <w:szCs w:val="26"/>
        </w:rPr>
        <w:t xml:space="preserve">Quy trình </w:t>
      </w:r>
      <w:r w:rsidR="0053453A" w:rsidRPr="002F0BFE">
        <w:rPr>
          <w:rFonts w:ascii="Times New Roman" w:hAnsi="Times New Roman"/>
          <w:i/>
          <w:color w:val="000000" w:themeColor="text1"/>
          <w:sz w:val="26"/>
          <w:szCs w:val="26"/>
        </w:rPr>
        <w:t>thu thập, cập nhật thông tin của người gốc Việt Nam chưa xác định được quốc tịch vào Cơ sở dữ liệu quốc gia về dân cư, Cơ sở dữ liệu căn cước và cấp giấy chứng nhận căn cước tại Công an xã, phường, đặc khu</w:t>
      </w:r>
    </w:p>
    <w:p w14:paraId="674DBEC5" w14:textId="77777777" w:rsidR="002F0BFE" w:rsidRDefault="002F0BFE" w:rsidP="00AC6F22">
      <w:pPr>
        <w:rPr>
          <w:rFonts w:ascii="Times New Roman" w:hAnsi="Times New Roman" w:cs="Times New Roman"/>
          <w:color w:val="000000" w:themeColor="text1"/>
        </w:rPr>
      </w:pPr>
    </w:p>
    <w:p w14:paraId="04AC071F" w14:textId="60534030" w:rsidR="00545398" w:rsidRPr="002F0BFE" w:rsidRDefault="002F0BFE" w:rsidP="00AC6F22">
      <w:pPr>
        <w:rPr>
          <w:rFonts w:ascii="Times New Roman" w:hAnsi="Times New Roman" w:cs="Times New Roman"/>
          <w:b/>
          <w:color w:val="000000" w:themeColor="text1"/>
          <w:sz w:val="26"/>
        </w:rPr>
      </w:pPr>
      <w:r w:rsidRPr="002F0BFE">
        <w:rPr>
          <w:rFonts w:ascii="Times New Roman" w:hAnsi="Times New Roman" w:cs="Times New Roman"/>
          <w:b/>
          <w:color w:val="000000" w:themeColor="text1"/>
          <w:sz w:val="26"/>
        </w:rPr>
        <w:t xml:space="preserve">b) </w:t>
      </w:r>
      <w:r w:rsidR="00545398" w:rsidRPr="002F0BFE">
        <w:rPr>
          <w:rFonts w:ascii="Times New Roman" w:hAnsi="Times New Roman" w:cs="Times New Roman"/>
          <w:b/>
          <w:color w:val="000000" w:themeColor="text1"/>
          <w:sz w:val="26"/>
        </w:rPr>
        <w:t>Mô tả quy trình</w:t>
      </w:r>
    </w:p>
    <w:tbl>
      <w:tblPr>
        <w:tblW w:w="493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1"/>
        <w:gridCol w:w="13142"/>
      </w:tblGrid>
      <w:tr w:rsidR="002F0BFE" w:rsidRPr="002F0BFE" w14:paraId="6E4FB84C" w14:textId="77777777" w:rsidTr="002F0BFE">
        <w:trPr>
          <w:tblHeader/>
          <w:jc w:val="center"/>
        </w:trPr>
        <w:tc>
          <w:tcPr>
            <w:tcW w:w="497" w:type="pct"/>
            <w:shd w:val="clear" w:color="auto" w:fill="F2F2F2"/>
            <w:vAlign w:val="center"/>
          </w:tcPr>
          <w:p w14:paraId="5699DE91" w14:textId="77777777" w:rsidR="002F0BFE" w:rsidRPr="002F0BFE" w:rsidRDefault="002F0BFE" w:rsidP="00545398">
            <w:pPr>
              <w:pStyle w:val="QATable"/>
              <w:jc w:val="center"/>
              <w:rPr>
                <w:rFonts w:eastAsia="Calibri"/>
                <w:b/>
                <w:color w:val="000000" w:themeColor="text1"/>
                <w:sz w:val="26"/>
                <w:szCs w:val="26"/>
              </w:rPr>
            </w:pPr>
            <w:r w:rsidRPr="002F0BFE">
              <w:rPr>
                <w:rFonts w:eastAsia="Calibri"/>
                <w:b/>
                <w:color w:val="000000" w:themeColor="text1"/>
                <w:sz w:val="26"/>
                <w:szCs w:val="26"/>
              </w:rPr>
              <w:t>Bước</w:t>
            </w:r>
          </w:p>
        </w:tc>
        <w:tc>
          <w:tcPr>
            <w:tcW w:w="4503" w:type="pct"/>
            <w:shd w:val="clear" w:color="auto" w:fill="F2F2F2"/>
            <w:vAlign w:val="center"/>
          </w:tcPr>
          <w:p w14:paraId="67FC4441" w14:textId="5DA9BF00" w:rsidR="002F0BFE" w:rsidRPr="002F0BFE" w:rsidRDefault="002F0BFE" w:rsidP="00545398">
            <w:pPr>
              <w:pStyle w:val="QATable"/>
              <w:jc w:val="center"/>
              <w:rPr>
                <w:rFonts w:eastAsia="Calibri"/>
                <w:b/>
                <w:color w:val="000000" w:themeColor="text1"/>
                <w:sz w:val="26"/>
                <w:szCs w:val="26"/>
              </w:rPr>
            </w:pPr>
            <w:r w:rsidRPr="002F0BFE">
              <w:rPr>
                <w:rFonts w:eastAsia="Calibri"/>
                <w:b/>
                <w:color w:val="000000" w:themeColor="text1"/>
                <w:sz w:val="26"/>
                <w:szCs w:val="26"/>
              </w:rPr>
              <w:t>Mô tả</w:t>
            </w:r>
          </w:p>
        </w:tc>
      </w:tr>
      <w:tr w:rsidR="002F0BFE" w:rsidRPr="002F0BFE" w14:paraId="655D51E5" w14:textId="77777777" w:rsidTr="002F0BFE">
        <w:trPr>
          <w:jc w:val="center"/>
        </w:trPr>
        <w:tc>
          <w:tcPr>
            <w:tcW w:w="497" w:type="pct"/>
            <w:vAlign w:val="center"/>
          </w:tcPr>
          <w:p w14:paraId="035E3A8B" w14:textId="77777777"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1</w:t>
            </w:r>
          </w:p>
        </w:tc>
        <w:tc>
          <w:tcPr>
            <w:tcW w:w="4503" w:type="pct"/>
            <w:vAlign w:val="center"/>
          </w:tcPr>
          <w:p w14:paraId="50F88E95" w14:textId="0004492D" w:rsidR="002F0BFE" w:rsidRPr="002F0BFE" w:rsidRDefault="002F0BFE" w:rsidP="002F0BFE">
            <w:pPr>
              <w:pStyle w:val="QATable"/>
              <w:rPr>
                <w:rFonts w:eastAsia="Calibri"/>
                <w:color w:val="000000" w:themeColor="text1"/>
                <w:sz w:val="26"/>
                <w:szCs w:val="26"/>
              </w:rPr>
            </w:pPr>
            <w:r w:rsidRPr="00A36D53">
              <w:rPr>
                <w:spacing w:val="-4"/>
                <w:sz w:val="26"/>
                <w:szCs w:val="26"/>
              </w:rPr>
              <w:t>Cán bộ tiếp nhận hồ sơ</w:t>
            </w:r>
            <w:r w:rsidRPr="00A36D53">
              <w:rPr>
                <w:color w:val="000000" w:themeColor="text1"/>
                <w:spacing w:val="-4"/>
                <w:sz w:val="26"/>
                <w:szCs w:val="26"/>
                <w:lang w:bidi="lo-LA"/>
              </w:rPr>
              <w:t xml:space="preserve"> đề nghị người gốc Việt Nam chưa xác định được quốc tịch kê khai thông tin theo mẫu Phiếu thu thập thông tin dân cư và cung cấp các giấy tờ, tài liệu khác liên quan đến bản thân và gia đình (nếu có). Chuyển sang bước 2.</w:t>
            </w:r>
          </w:p>
        </w:tc>
      </w:tr>
      <w:tr w:rsidR="002F0BFE" w:rsidRPr="002F0BFE" w14:paraId="11DEF300" w14:textId="77777777" w:rsidTr="002F0BFE">
        <w:trPr>
          <w:jc w:val="center"/>
        </w:trPr>
        <w:tc>
          <w:tcPr>
            <w:tcW w:w="497" w:type="pct"/>
            <w:vAlign w:val="center"/>
          </w:tcPr>
          <w:p w14:paraId="481BA2BF" w14:textId="77777777"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2</w:t>
            </w:r>
          </w:p>
        </w:tc>
        <w:tc>
          <w:tcPr>
            <w:tcW w:w="4503" w:type="pct"/>
            <w:vAlign w:val="center"/>
          </w:tcPr>
          <w:p w14:paraId="673F4A15" w14:textId="7605E830" w:rsidR="002F0BFE" w:rsidRPr="002F0BFE" w:rsidRDefault="002F0BFE" w:rsidP="002F0BFE">
            <w:pPr>
              <w:pStyle w:val="QATable"/>
              <w:rPr>
                <w:rFonts w:eastAsia="Calibri"/>
                <w:color w:val="000000" w:themeColor="text1"/>
                <w:sz w:val="26"/>
                <w:szCs w:val="26"/>
              </w:rPr>
            </w:pPr>
            <w:r w:rsidRPr="00A36D53">
              <w:rPr>
                <w:color w:val="000000" w:themeColor="text1"/>
                <w:sz w:val="26"/>
                <w:szCs w:val="26"/>
                <w:lang w:bidi="lo-LA"/>
              </w:rPr>
              <w:t>Thực hiện tiếp nhận thông tin kê khai của người gốc Việt Nam chưa xác định được quốc tịch vào hệ thống</w:t>
            </w:r>
            <w:r>
              <w:rPr>
                <w:color w:val="000000" w:themeColor="text1"/>
                <w:sz w:val="26"/>
                <w:szCs w:val="26"/>
                <w:lang w:bidi="lo-LA"/>
              </w:rPr>
              <w:t xml:space="preserve"> Cơ sở dữ liệu quốc gia về dân cư, Cơ sở dữ liệu căn cước</w:t>
            </w:r>
            <w:r w:rsidRPr="00A36D53">
              <w:rPr>
                <w:color w:val="000000" w:themeColor="text1"/>
                <w:spacing w:val="-4"/>
                <w:sz w:val="26"/>
                <w:szCs w:val="26"/>
                <w:lang w:bidi="lo-LA"/>
              </w:rPr>
              <w:t xml:space="preserve">. Chuyển sang bước </w:t>
            </w:r>
            <w:r>
              <w:rPr>
                <w:color w:val="000000" w:themeColor="text1"/>
                <w:spacing w:val="-4"/>
                <w:sz w:val="26"/>
                <w:szCs w:val="26"/>
                <w:lang w:bidi="lo-LA"/>
              </w:rPr>
              <w:t>3</w:t>
            </w:r>
            <w:r w:rsidRPr="00A36D53">
              <w:rPr>
                <w:color w:val="000000" w:themeColor="text1"/>
                <w:spacing w:val="-4"/>
                <w:sz w:val="26"/>
                <w:szCs w:val="26"/>
                <w:lang w:bidi="lo-LA"/>
              </w:rPr>
              <w:t>.</w:t>
            </w:r>
          </w:p>
        </w:tc>
      </w:tr>
      <w:tr w:rsidR="002F0BFE" w:rsidRPr="002F0BFE" w14:paraId="56553246" w14:textId="77777777" w:rsidTr="002F0BFE">
        <w:trPr>
          <w:jc w:val="center"/>
        </w:trPr>
        <w:tc>
          <w:tcPr>
            <w:tcW w:w="497" w:type="pct"/>
            <w:vAlign w:val="center"/>
          </w:tcPr>
          <w:p w14:paraId="311D0B09" w14:textId="77777777"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3</w:t>
            </w:r>
          </w:p>
        </w:tc>
        <w:tc>
          <w:tcPr>
            <w:tcW w:w="4503" w:type="pct"/>
            <w:vAlign w:val="center"/>
          </w:tcPr>
          <w:p w14:paraId="423D2F69" w14:textId="0EB80565" w:rsidR="002F0BFE" w:rsidRPr="002F0BFE" w:rsidRDefault="002F0BFE" w:rsidP="002F0BFE">
            <w:pPr>
              <w:pStyle w:val="QATable"/>
              <w:rPr>
                <w:color w:val="000000" w:themeColor="text1"/>
                <w:sz w:val="26"/>
                <w:szCs w:val="26"/>
                <w:lang w:bidi="lo-LA"/>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4</w:t>
            </w:r>
            <w:r w:rsidRPr="00A36D53">
              <w:rPr>
                <w:color w:val="000000" w:themeColor="text1"/>
                <w:spacing w:val="-4"/>
                <w:sz w:val="26"/>
                <w:szCs w:val="26"/>
                <w:lang w:bidi="lo-LA"/>
              </w:rPr>
              <w:t>.</w:t>
            </w:r>
          </w:p>
        </w:tc>
      </w:tr>
      <w:tr w:rsidR="002F0BFE" w:rsidRPr="002F0BFE" w14:paraId="490BAB3C" w14:textId="77777777" w:rsidTr="002F0BFE">
        <w:trPr>
          <w:jc w:val="center"/>
        </w:trPr>
        <w:tc>
          <w:tcPr>
            <w:tcW w:w="497" w:type="pct"/>
            <w:vAlign w:val="center"/>
          </w:tcPr>
          <w:p w14:paraId="1D76804C" w14:textId="6CC58678"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4</w:t>
            </w:r>
          </w:p>
        </w:tc>
        <w:tc>
          <w:tcPr>
            <w:tcW w:w="4503" w:type="pct"/>
            <w:vAlign w:val="center"/>
          </w:tcPr>
          <w:p w14:paraId="6624A76B" w14:textId="3DE6EE5A" w:rsidR="002F0BFE" w:rsidRPr="002F0BFE" w:rsidRDefault="002F0BFE" w:rsidP="002F0BFE">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5.</w:t>
            </w:r>
          </w:p>
        </w:tc>
      </w:tr>
      <w:tr w:rsidR="002F0BFE" w:rsidRPr="002F0BFE" w14:paraId="7A4A092F" w14:textId="77777777" w:rsidTr="002F0BFE">
        <w:trPr>
          <w:jc w:val="center"/>
        </w:trPr>
        <w:tc>
          <w:tcPr>
            <w:tcW w:w="497" w:type="pct"/>
            <w:vAlign w:val="center"/>
          </w:tcPr>
          <w:p w14:paraId="5FB4E819" w14:textId="0FD48161"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5</w:t>
            </w:r>
          </w:p>
        </w:tc>
        <w:tc>
          <w:tcPr>
            <w:tcW w:w="4503" w:type="pct"/>
            <w:vAlign w:val="center"/>
          </w:tcPr>
          <w:p w14:paraId="3A38F5FA" w14:textId="035B7987" w:rsidR="002F0BFE" w:rsidRPr="002F0BFE" w:rsidRDefault="002F0BFE" w:rsidP="002F0BFE">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2F0BFE" w:rsidRPr="002F0BFE" w14:paraId="1E5AD728" w14:textId="77777777" w:rsidTr="002F0BFE">
        <w:trPr>
          <w:jc w:val="center"/>
        </w:trPr>
        <w:tc>
          <w:tcPr>
            <w:tcW w:w="497" w:type="pct"/>
            <w:vAlign w:val="center"/>
          </w:tcPr>
          <w:p w14:paraId="054F4A10" w14:textId="5A616030"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6</w:t>
            </w:r>
          </w:p>
        </w:tc>
        <w:tc>
          <w:tcPr>
            <w:tcW w:w="4503" w:type="pct"/>
            <w:vAlign w:val="center"/>
          </w:tcPr>
          <w:p w14:paraId="4DD90747" w14:textId="254E4D9B" w:rsidR="002F0BFE" w:rsidRPr="002F0BFE" w:rsidRDefault="002F0BFE" w:rsidP="002F0BFE">
            <w:pPr>
              <w:pStyle w:val="QATable"/>
              <w:rPr>
                <w:rFonts w:eastAsia="Calibri"/>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2F0BFE" w:rsidRPr="002F0BFE" w14:paraId="3DBB8A84" w14:textId="77777777" w:rsidTr="002F0BFE">
        <w:trPr>
          <w:jc w:val="center"/>
        </w:trPr>
        <w:tc>
          <w:tcPr>
            <w:tcW w:w="497" w:type="pct"/>
            <w:vAlign w:val="center"/>
          </w:tcPr>
          <w:p w14:paraId="1DFCCD0B" w14:textId="21E75F94"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7</w:t>
            </w:r>
          </w:p>
        </w:tc>
        <w:tc>
          <w:tcPr>
            <w:tcW w:w="4503" w:type="pct"/>
            <w:vAlign w:val="center"/>
          </w:tcPr>
          <w:p w14:paraId="0652D955" w14:textId="5AE445BB" w:rsidR="002F0BFE" w:rsidRPr="002F0BFE" w:rsidRDefault="002F0BFE" w:rsidP="002F0BFE">
            <w:pPr>
              <w:pStyle w:val="QATable"/>
              <w:rPr>
                <w:rFonts w:eastAsia="Calibri"/>
                <w:color w:val="000000" w:themeColor="text1"/>
                <w:sz w:val="26"/>
                <w:szCs w:val="26"/>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2F0BFE" w:rsidRPr="002F0BFE" w14:paraId="355665CE" w14:textId="77777777" w:rsidTr="002F0BFE">
        <w:trPr>
          <w:jc w:val="center"/>
        </w:trPr>
        <w:tc>
          <w:tcPr>
            <w:tcW w:w="497" w:type="pct"/>
            <w:vAlign w:val="center"/>
          </w:tcPr>
          <w:p w14:paraId="5EBDCCB5" w14:textId="0868C084" w:rsidR="002F0BFE" w:rsidRPr="002F0BFE" w:rsidRDefault="002F0BFE" w:rsidP="00545398">
            <w:pPr>
              <w:pStyle w:val="QATable"/>
              <w:rPr>
                <w:rFonts w:eastAsia="Calibri"/>
                <w:color w:val="000000" w:themeColor="text1"/>
                <w:sz w:val="26"/>
                <w:szCs w:val="26"/>
              </w:rPr>
            </w:pPr>
            <w:r w:rsidRPr="002F0BFE">
              <w:rPr>
                <w:rFonts w:eastAsia="Calibri"/>
                <w:color w:val="000000" w:themeColor="text1"/>
                <w:sz w:val="26"/>
                <w:szCs w:val="26"/>
              </w:rPr>
              <w:t>B8</w:t>
            </w:r>
          </w:p>
        </w:tc>
        <w:tc>
          <w:tcPr>
            <w:tcW w:w="4503" w:type="pct"/>
            <w:vAlign w:val="center"/>
          </w:tcPr>
          <w:p w14:paraId="32632508" w14:textId="023F18AF" w:rsidR="002F0BFE" w:rsidRPr="002F0BFE" w:rsidRDefault="002F0BFE" w:rsidP="002F0BFE">
            <w:pPr>
              <w:pStyle w:val="QATable"/>
              <w:rPr>
                <w:rFonts w:eastAsia="Calibri"/>
                <w:color w:val="000000" w:themeColor="text1"/>
                <w:sz w:val="26"/>
                <w:szCs w:val="26"/>
              </w:rPr>
            </w:pPr>
            <w:r w:rsidRPr="002F0BFE">
              <w:rPr>
                <w:color w:val="000000" w:themeColor="text1"/>
                <w:sz w:val="26"/>
                <w:szCs w:val="26"/>
                <w:lang w:bidi="lo-LA"/>
              </w:rPr>
              <w:t>Phối hợp với các đơn vị liên quan kiểm tra, xác minh thông tin về người gốc Việt Nam chưa xác định được quốc tịch đã kê khai</w:t>
            </w:r>
            <w:r>
              <w:rPr>
                <w:color w:val="000000" w:themeColor="text1"/>
                <w:sz w:val="26"/>
                <w:szCs w:val="26"/>
                <w:lang w:bidi="lo-LA"/>
              </w:rPr>
              <w:t>. Chuyển sang bước 9.</w:t>
            </w:r>
          </w:p>
        </w:tc>
      </w:tr>
      <w:tr w:rsidR="002F0BFE" w:rsidRPr="002F0BFE" w14:paraId="76E4E139" w14:textId="77777777" w:rsidTr="002F0BFE">
        <w:trPr>
          <w:jc w:val="center"/>
        </w:trPr>
        <w:tc>
          <w:tcPr>
            <w:tcW w:w="497" w:type="pct"/>
            <w:vAlign w:val="center"/>
          </w:tcPr>
          <w:p w14:paraId="4E8C6973" w14:textId="4AAE8C52" w:rsidR="002F0BFE" w:rsidRPr="002F0BFE" w:rsidRDefault="002F0BFE" w:rsidP="00545398">
            <w:pPr>
              <w:pStyle w:val="QATable"/>
              <w:rPr>
                <w:rFonts w:eastAsia="Calibri"/>
                <w:color w:val="000000" w:themeColor="text1"/>
                <w:sz w:val="26"/>
                <w:szCs w:val="26"/>
              </w:rPr>
            </w:pPr>
            <w:r w:rsidRPr="002F0BFE">
              <w:rPr>
                <w:rFonts w:eastAsia="Calibri"/>
                <w:color w:val="000000" w:themeColor="text1"/>
                <w:sz w:val="26"/>
                <w:szCs w:val="26"/>
              </w:rPr>
              <w:t>B9.1</w:t>
            </w:r>
          </w:p>
        </w:tc>
        <w:tc>
          <w:tcPr>
            <w:tcW w:w="4503" w:type="pct"/>
            <w:vAlign w:val="center"/>
          </w:tcPr>
          <w:p w14:paraId="55AFF6E7" w14:textId="77777777" w:rsidR="002F0BFE" w:rsidRDefault="002F0BFE" w:rsidP="002F0BFE">
            <w:pPr>
              <w:pStyle w:val="QATable"/>
              <w:rPr>
                <w:color w:val="000000" w:themeColor="text1"/>
                <w:sz w:val="26"/>
                <w:szCs w:val="26"/>
                <w:lang w:bidi="lo-LA"/>
              </w:rPr>
            </w:pPr>
            <w:r>
              <w:rPr>
                <w:color w:val="000000" w:themeColor="text1"/>
                <w:sz w:val="26"/>
                <w:szCs w:val="26"/>
                <w:lang w:bidi="lo-LA"/>
              </w:rPr>
              <w:t>Đối với các trường hợp đủ điều kiện thu thập thông tin cấp giấy chứng nhận căn cước, Trưởng Công an xã, phường, đặc khu t</w:t>
            </w:r>
            <w:r w:rsidRPr="002F0BFE">
              <w:rPr>
                <w:color w:val="000000" w:themeColor="text1"/>
                <w:sz w:val="26"/>
                <w:szCs w:val="26"/>
                <w:lang w:bidi="lo-LA"/>
              </w:rPr>
              <w:t xml:space="preserve">hực hiện xét duyệt hồ sơ cấp </w:t>
            </w:r>
            <w:r>
              <w:rPr>
                <w:color w:val="000000" w:themeColor="text1"/>
                <w:sz w:val="26"/>
                <w:szCs w:val="26"/>
                <w:lang w:bidi="lo-LA"/>
              </w:rPr>
              <w:t xml:space="preserve">giấy chứng nhận </w:t>
            </w:r>
            <w:r w:rsidRPr="002F0BFE">
              <w:rPr>
                <w:color w:val="000000" w:themeColor="text1"/>
                <w:sz w:val="26"/>
                <w:szCs w:val="26"/>
                <w:lang w:bidi="lo-LA"/>
              </w:rPr>
              <w:t>căn cước</w:t>
            </w:r>
            <w:r>
              <w:rPr>
                <w:color w:val="000000" w:themeColor="text1"/>
                <w:sz w:val="26"/>
                <w:szCs w:val="26"/>
                <w:lang w:bidi="lo-LA"/>
              </w:rPr>
              <w:t xml:space="preserve">. </w:t>
            </w:r>
          </w:p>
          <w:p w14:paraId="7BB643E7" w14:textId="44F7B0FC" w:rsidR="002F0BFE" w:rsidRPr="002F0BFE" w:rsidRDefault="002F0BFE" w:rsidP="002F0BFE">
            <w:pPr>
              <w:pStyle w:val="QATable"/>
              <w:rPr>
                <w:color w:val="000000" w:themeColor="text1"/>
                <w:sz w:val="26"/>
                <w:szCs w:val="26"/>
              </w:rPr>
            </w:pPr>
            <w:r>
              <w:rPr>
                <w:color w:val="000000" w:themeColor="text1"/>
                <w:sz w:val="26"/>
                <w:szCs w:val="26"/>
                <w:lang w:bidi="lo-LA"/>
              </w:rPr>
              <w:t>Truyền hồ sơ điện tử lên cơ quản quản lý căn cước của Bộ Công an để xem xét, phê duyệt. Chuyển sang bước 10.</w:t>
            </w:r>
          </w:p>
        </w:tc>
      </w:tr>
      <w:tr w:rsidR="002F0BFE" w:rsidRPr="002F0BFE" w14:paraId="70B45031" w14:textId="77777777" w:rsidTr="002F0BFE">
        <w:trPr>
          <w:jc w:val="center"/>
        </w:trPr>
        <w:tc>
          <w:tcPr>
            <w:tcW w:w="497" w:type="pct"/>
            <w:vAlign w:val="center"/>
          </w:tcPr>
          <w:p w14:paraId="45A14A28" w14:textId="5576D0CF" w:rsidR="002F0BFE" w:rsidRPr="002F0BFE" w:rsidRDefault="002F0BFE" w:rsidP="00545398">
            <w:pPr>
              <w:pStyle w:val="QATable"/>
              <w:rPr>
                <w:rFonts w:eastAsia="Calibri"/>
                <w:color w:val="000000" w:themeColor="text1"/>
                <w:sz w:val="26"/>
                <w:szCs w:val="26"/>
              </w:rPr>
            </w:pPr>
            <w:r w:rsidRPr="002F0BFE">
              <w:rPr>
                <w:rFonts w:eastAsia="Calibri"/>
                <w:color w:val="000000" w:themeColor="text1"/>
                <w:sz w:val="26"/>
                <w:szCs w:val="26"/>
              </w:rPr>
              <w:t>B9.2</w:t>
            </w:r>
          </w:p>
        </w:tc>
        <w:tc>
          <w:tcPr>
            <w:tcW w:w="4503" w:type="pct"/>
            <w:vAlign w:val="center"/>
          </w:tcPr>
          <w:p w14:paraId="57A6C383" w14:textId="3BF6C68A" w:rsidR="002F0BFE" w:rsidRPr="002F0BFE" w:rsidRDefault="002F0BFE" w:rsidP="00545398">
            <w:pPr>
              <w:pStyle w:val="QATable"/>
              <w:rPr>
                <w:color w:val="000000" w:themeColor="text1"/>
                <w:sz w:val="26"/>
                <w:szCs w:val="26"/>
              </w:rPr>
            </w:pPr>
            <w:r>
              <w:rPr>
                <w:color w:val="000000" w:themeColor="text1"/>
                <w:sz w:val="26"/>
                <w:szCs w:val="26"/>
                <w:lang w:bidi="lo-LA"/>
              </w:rPr>
              <w:t>Đối với các trường hợp không đủ điều kiện thu thập thông tin cấp giấy chứng nhận căn cước, Trưởng Công an xã, phường, đặc khu k</w:t>
            </w:r>
            <w:r w:rsidRPr="002F0BFE">
              <w:rPr>
                <w:color w:val="000000" w:themeColor="text1"/>
                <w:sz w:val="26"/>
                <w:szCs w:val="26"/>
                <w:lang w:bidi="lo-LA"/>
              </w:rPr>
              <w:t>ý thông báo về việc từ chối giải quyết thủ tục về căn cước theo mẫu CC03</w:t>
            </w:r>
            <w:r>
              <w:rPr>
                <w:color w:val="000000" w:themeColor="text1"/>
                <w:sz w:val="26"/>
                <w:szCs w:val="26"/>
                <w:lang w:bidi="lo-LA"/>
              </w:rPr>
              <w:t>. Kết thúc quy trình.</w:t>
            </w:r>
          </w:p>
        </w:tc>
      </w:tr>
      <w:tr w:rsidR="002F0BFE" w:rsidRPr="002F0BFE" w14:paraId="26BEF5B6" w14:textId="77777777" w:rsidTr="002F0BFE">
        <w:trPr>
          <w:jc w:val="center"/>
        </w:trPr>
        <w:tc>
          <w:tcPr>
            <w:tcW w:w="497" w:type="pct"/>
            <w:vAlign w:val="center"/>
          </w:tcPr>
          <w:p w14:paraId="50755246" w14:textId="2B817FDF" w:rsidR="002F0BFE" w:rsidRPr="002F0BFE" w:rsidRDefault="002F0BFE" w:rsidP="00545398">
            <w:pPr>
              <w:pStyle w:val="QATable"/>
              <w:rPr>
                <w:rFonts w:eastAsia="Calibri"/>
                <w:color w:val="000000" w:themeColor="text1"/>
                <w:sz w:val="26"/>
                <w:szCs w:val="26"/>
              </w:rPr>
            </w:pPr>
            <w:r w:rsidRPr="002F0BFE">
              <w:rPr>
                <w:rFonts w:eastAsia="Calibri"/>
                <w:color w:val="000000" w:themeColor="text1"/>
                <w:sz w:val="26"/>
                <w:szCs w:val="26"/>
              </w:rPr>
              <w:t>B10</w:t>
            </w:r>
          </w:p>
        </w:tc>
        <w:tc>
          <w:tcPr>
            <w:tcW w:w="4503" w:type="pct"/>
            <w:vAlign w:val="center"/>
          </w:tcPr>
          <w:p w14:paraId="3FE2259D" w14:textId="75270670" w:rsidR="002F0BFE" w:rsidRPr="002F0BFE" w:rsidRDefault="002F0BFE" w:rsidP="002F0BFE">
            <w:pPr>
              <w:pStyle w:val="QATable"/>
              <w:rPr>
                <w:color w:val="000000" w:themeColor="text1"/>
                <w:sz w:val="26"/>
                <w:szCs w:val="26"/>
              </w:rPr>
            </w:pPr>
            <w:r>
              <w:rPr>
                <w:color w:val="000000" w:themeColor="text1"/>
                <w:sz w:val="26"/>
                <w:szCs w:val="26"/>
                <w:lang w:bidi="lo-LA"/>
              </w:rPr>
              <w:t>Cơ quản quản lý căn cước của Bộ Công an t</w:t>
            </w:r>
            <w:r w:rsidRPr="002F0BFE">
              <w:rPr>
                <w:color w:val="000000" w:themeColor="text1"/>
                <w:sz w:val="26"/>
                <w:szCs w:val="26"/>
                <w:lang w:bidi="lo-LA"/>
              </w:rPr>
              <w:t>hực hiện kiểm tra, đối sánh thông tin trong Cơ sở dữ liệu quốc gia về dân cư, Cơ sở dữ liệu căn cước để thực hiện xác lập số định danh cá nhân và cấp giấy chứng nhận căn cước</w:t>
            </w:r>
            <w:r>
              <w:rPr>
                <w:color w:val="000000" w:themeColor="text1"/>
                <w:sz w:val="26"/>
                <w:szCs w:val="26"/>
                <w:lang w:bidi="lo-LA"/>
              </w:rPr>
              <w:t>. Chuyển sang bước 11.</w:t>
            </w:r>
          </w:p>
        </w:tc>
      </w:tr>
      <w:tr w:rsidR="002F0BFE" w:rsidRPr="002F0BFE" w14:paraId="585CF917" w14:textId="77777777" w:rsidTr="002F0BFE">
        <w:trPr>
          <w:jc w:val="center"/>
        </w:trPr>
        <w:tc>
          <w:tcPr>
            <w:tcW w:w="497" w:type="pct"/>
            <w:vAlign w:val="center"/>
          </w:tcPr>
          <w:p w14:paraId="06E5066F" w14:textId="7E233029"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11</w:t>
            </w:r>
          </w:p>
        </w:tc>
        <w:tc>
          <w:tcPr>
            <w:tcW w:w="4503" w:type="pct"/>
            <w:vAlign w:val="center"/>
          </w:tcPr>
          <w:p w14:paraId="1B349676" w14:textId="50E452E9" w:rsidR="002F0BFE" w:rsidRPr="002F0BFE" w:rsidRDefault="002F0BFE" w:rsidP="002F0BFE">
            <w:pPr>
              <w:pStyle w:val="QATable"/>
              <w:rPr>
                <w:color w:val="000000" w:themeColor="text1"/>
                <w:sz w:val="26"/>
                <w:szCs w:val="26"/>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2F0BFE" w:rsidRPr="002F0BFE" w14:paraId="7EF61244" w14:textId="77777777" w:rsidTr="002F0BFE">
        <w:trPr>
          <w:jc w:val="center"/>
        </w:trPr>
        <w:tc>
          <w:tcPr>
            <w:tcW w:w="497" w:type="pct"/>
            <w:vAlign w:val="center"/>
          </w:tcPr>
          <w:p w14:paraId="508AC193" w14:textId="46C53E1A"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12</w:t>
            </w:r>
          </w:p>
        </w:tc>
        <w:tc>
          <w:tcPr>
            <w:tcW w:w="4503" w:type="pct"/>
            <w:vAlign w:val="center"/>
          </w:tcPr>
          <w:p w14:paraId="76310355" w14:textId="53CD6350" w:rsidR="002F0BFE" w:rsidRPr="002F0BFE" w:rsidRDefault="002F0BFE" w:rsidP="002F0BFE">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2F0BFE" w:rsidRPr="002F0BFE" w14:paraId="52114C28" w14:textId="77777777" w:rsidTr="002F0BFE">
        <w:trPr>
          <w:jc w:val="center"/>
        </w:trPr>
        <w:tc>
          <w:tcPr>
            <w:tcW w:w="497" w:type="pct"/>
            <w:vAlign w:val="center"/>
          </w:tcPr>
          <w:p w14:paraId="34491894" w14:textId="47D30BEA"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t>B13</w:t>
            </w:r>
          </w:p>
        </w:tc>
        <w:tc>
          <w:tcPr>
            <w:tcW w:w="4503" w:type="pct"/>
            <w:vAlign w:val="center"/>
          </w:tcPr>
          <w:p w14:paraId="7340BA82" w14:textId="7101E9AE" w:rsidR="002F0BFE" w:rsidRPr="002F0BFE" w:rsidRDefault="002F0BFE" w:rsidP="002F0BFE">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2F0BFE" w:rsidRPr="002F0BFE" w14:paraId="67C16F6D" w14:textId="77777777" w:rsidTr="002F0BFE">
        <w:trPr>
          <w:jc w:val="center"/>
        </w:trPr>
        <w:tc>
          <w:tcPr>
            <w:tcW w:w="497" w:type="pct"/>
            <w:vAlign w:val="center"/>
          </w:tcPr>
          <w:p w14:paraId="1AFC9548" w14:textId="309A2054" w:rsidR="002F0BFE" w:rsidRPr="002F0BFE" w:rsidRDefault="002F0BFE" w:rsidP="002F0BFE">
            <w:pPr>
              <w:pStyle w:val="QATable"/>
              <w:rPr>
                <w:rFonts w:eastAsia="Calibri"/>
                <w:color w:val="000000" w:themeColor="text1"/>
                <w:sz w:val="26"/>
                <w:szCs w:val="26"/>
              </w:rPr>
            </w:pPr>
            <w:r w:rsidRPr="002F0BFE">
              <w:rPr>
                <w:rFonts w:eastAsia="Calibri"/>
                <w:color w:val="000000" w:themeColor="text1"/>
                <w:sz w:val="26"/>
                <w:szCs w:val="26"/>
              </w:rPr>
              <w:lastRenderedPageBreak/>
              <w:t>B14</w:t>
            </w:r>
          </w:p>
        </w:tc>
        <w:tc>
          <w:tcPr>
            <w:tcW w:w="4503" w:type="pct"/>
            <w:vAlign w:val="center"/>
          </w:tcPr>
          <w:p w14:paraId="66F79AF5" w14:textId="3BB49993" w:rsidR="002F0BFE" w:rsidRPr="002F0BFE" w:rsidRDefault="002F0BFE" w:rsidP="002F0BFE">
            <w:pPr>
              <w:pStyle w:val="QATable"/>
              <w:rPr>
                <w:color w:val="000000" w:themeColor="text1"/>
                <w:spacing w:val="-6"/>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36641AA5" w14:textId="02AD9FCE" w:rsidR="00EF19F5" w:rsidRPr="00113769" w:rsidRDefault="002F0BFE" w:rsidP="00AC6F22">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14. Cấp đổi giấy chứng nhận căn cước</w:t>
      </w:r>
    </w:p>
    <w:p w14:paraId="395F05DB" w14:textId="6A1E063D"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67</w:t>
      </w:r>
    </w:p>
    <w:p w14:paraId="570B07E2" w14:textId="77777777" w:rsidR="0076792B"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76792B" w:rsidRPr="00113769">
        <w:rPr>
          <w:rFonts w:ascii="Times New Roman" w:hAnsi="Times New Roman" w:cs="Times New Roman"/>
          <w:color w:val="000000" w:themeColor="text1"/>
          <w:sz w:val="28"/>
          <w:szCs w:val="28"/>
        </w:rPr>
        <w:t xml:space="preserve">Công an xã, phường, đặc khu </w:t>
      </w:r>
    </w:p>
    <w:p w14:paraId="2F3328CC" w14:textId="5D3A421D"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58B0E8B5" w14:textId="3CEB172A" w:rsidR="00EF19F5" w:rsidRPr="00113769" w:rsidRDefault="00F570D3" w:rsidP="00EF19F5">
      <w:pPr>
        <w:spacing w:after="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3"/>
        <w:gridCol w:w="8649"/>
        <w:gridCol w:w="1399"/>
        <w:gridCol w:w="9"/>
      </w:tblGrid>
      <w:tr w:rsidR="00113769" w:rsidRPr="00113769" w14:paraId="02930D02" w14:textId="77777777" w:rsidTr="000041D4">
        <w:trPr>
          <w:gridAfter w:val="1"/>
          <w:wAfter w:w="2" w:type="pct"/>
        </w:trPr>
        <w:tc>
          <w:tcPr>
            <w:tcW w:w="646" w:type="pct"/>
            <w:vAlign w:val="center"/>
          </w:tcPr>
          <w:p w14:paraId="15DC565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3" w:type="pct"/>
          </w:tcPr>
          <w:p w14:paraId="40E97211"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56C9D8EE"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18940BB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724581BB" w14:textId="77777777" w:rsidTr="000041D4">
        <w:trPr>
          <w:gridAfter w:val="1"/>
          <w:wAfter w:w="2" w:type="pct"/>
          <w:trHeight w:val="736"/>
        </w:trPr>
        <w:tc>
          <w:tcPr>
            <w:tcW w:w="646" w:type="pct"/>
          </w:tcPr>
          <w:p w14:paraId="5E66B3CE"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933" w:type="pct"/>
          </w:tcPr>
          <w:p w14:paraId="250CDAE1" w14:textId="4CCC9288"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B02BC" w:rsidRPr="00113769">
              <w:rPr>
                <w:rFonts w:ascii="Times New Roman" w:hAnsi="Times New Roman" w:cs="Times New Roman"/>
                <w:color w:val="000000" w:themeColor="text1"/>
                <w:sz w:val="26"/>
                <w:szCs w:val="26"/>
              </w:rPr>
              <w:t xml:space="preserve"> Công an xã, phường, đặc khu</w:t>
            </w:r>
          </w:p>
        </w:tc>
        <w:tc>
          <w:tcPr>
            <w:tcW w:w="2942" w:type="pct"/>
          </w:tcPr>
          <w:p w14:paraId="7935A993"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tiếp nhận hồ sơ đề nghị người cấp đổi giấy chứng nhận căn cước cung cấp thông tin gồm họ, chữ đệm và tên khai sinh, số định danh cá nhân, nơi ở hiện tại để người tiếp nhận kiểm tra đối chiếu thông tin trong Cơ sở dữ liệu quốc gia về dân cư.</w:t>
            </w:r>
          </w:p>
          <w:p w14:paraId="1AB76351"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Cán bộ thu nhận tìm kiếm thông tin người gốc Việt Nam chưa xác định được quốc tịch trong Cơ sở dữ liệu quốc gia về dân cư để lập hồ sơ cấp đổi giấy chứng nhận căn cước.</w:t>
            </w:r>
          </w:p>
          <w:p w14:paraId="0869D818"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không có sự thay đổi, điều chỉnh thì sử dụng thông tin người đó trong cơ sở dữ liệu quốc gia về dân cư để lập hồ sơ cấp đổi giấy chứng nhận căn cước.</w:t>
            </w:r>
          </w:p>
          <w:p w14:paraId="5F93D700"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có sự thay đổi, điều chỉnh thì đề nghị người đó thực hiện thủ tục điều chỉnh thông tin trong Cơ sở dữ liệu quốc gia về dân cư trước khi thực hiện cấp đổi giấy chứng nhận căn cước.</w:t>
            </w:r>
          </w:p>
          <w:p w14:paraId="45AC0360"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người gốc Việt Nam chưa xác định được quốc tịch không đủ điều kiện cấp đổi giấy chứng nhân căn cước thì từ chối tiếp nhận và nêu rõ lý do, thông báo về việc từ chối giải quyết thủ tục về căn cước (Mẫu CC03 ban hành kèm theo Thông tư số 53/2025/TT-BCA ngày 01/7/2025 của Bộ Công an). </w:t>
            </w:r>
          </w:p>
          <w:p w14:paraId="730A54AF"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Tiến hành thu nhận vân tay, ảnh khuôn mặt, mống mắt của người gốc Việt Nam chưa xác định được quốc tịch (không thu nhận vân tay, ảnh khuôn mặt, </w:t>
            </w:r>
            <w:r w:rsidRPr="00113769">
              <w:rPr>
                <w:rFonts w:ascii="Times New Roman" w:hAnsi="Times New Roman" w:cs="Times New Roman"/>
                <w:color w:val="000000" w:themeColor="text1"/>
                <w:sz w:val="26"/>
                <w:szCs w:val="26"/>
              </w:rPr>
              <w:lastRenderedPageBreak/>
              <w:t>mống mắt của người dưới 06 tuổi).</w:t>
            </w:r>
          </w:p>
          <w:p w14:paraId="6E5FC378"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In Phiếu thu nhận thông tin căn cước chuyển cho người gốc Việt Nam chưa xác định được quốc tịch kiểm tra, ký xác nhận; </w:t>
            </w:r>
          </w:p>
          <w:p w14:paraId="6ADAC335"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Thu giấy chứng nhận căn cước cũ, cấp giấy hẹn trả kết quả giải quyết thủ tục về căn cước cho người gốc Việt Nam chưa xác định được quốc tịch.</w:t>
            </w:r>
          </w:p>
        </w:tc>
        <w:tc>
          <w:tcPr>
            <w:tcW w:w="476" w:type="pct"/>
          </w:tcPr>
          <w:p w14:paraId="657FC8C1" w14:textId="2AC6B1C9"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4 </w:t>
            </w:r>
            <w:r w:rsidR="00302410">
              <w:rPr>
                <w:rFonts w:ascii="Times New Roman" w:hAnsi="Times New Roman" w:cs="Times New Roman"/>
                <w:color w:val="000000" w:themeColor="text1"/>
                <w:sz w:val="26"/>
                <w:szCs w:val="26"/>
              </w:rPr>
              <w:t>giờ</w:t>
            </w:r>
          </w:p>
        </w:tc>
      </w:tr>
      <w:tr w:rsidR="00113769" w:rsidRPr="00113769" w14:paraId="04AB88B9" w14:textId="77777777" w:rsidTr="000041D4">
        <w:trPr>
          <w:gridAfter w:val="1"/>
          <w:wAfter w:w="2" w:type="pct"/>
          <w:trHeight w:val="948"/>
        </w:trPr>
        <w:tc>
          <w:tcPr>
            <w:tcW w:w="646" w:type="pct"/>
          </w:tcPr>
          <w:p w14:paraId="6F8ED92B"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562E38BC"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p>
        </w:tc>
        <w:tc>
          <w:tcPr>
            <w:tcW w:w="933" w:type="pct"/>
          </w:tcPr>
          <w:p w14:paraId="464376B6" w14:textId="3BE43CEB" w:rsidR="00EF19F5" w:rsidRPr="00113769" w:rsidRDefault="00EF19F5"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00273C34" w:rsidRPr="00113769">
              <w:rPr>
                <w:rFonts w:ascii="Times New Roman" w:hAnsi="Times New Roman" w:cs="Times New Roman"/>
                <w:color w:val="000000" w:themeColor="text1"/>
                <w:sz w:val="26"/>
                <w:szCs w:val="26"/>
              </w:rPr>
              <w:t>Công an xã, phường, đặc khu</w:t>
            </w:r>
          </w:p>
        </w:tc>
        <w:tc>
          <w:tcPr>
            <w:tcW w:w="2942" w:type="pct"/>
          </w:tcPr>
          <w:p w14:paraId="252E0BF8" w14:textId="178D4EE1"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Kiểm tra, xác minh thông tin về người gốc Việt Nam chưa xác định được quốc tị</w:t>
            </w:r>
            <w:r w:rsidR="000C2791">
              <w:rPr>
                <w:rFonts w:ascii="Times New Roman" w:hAnsi="Times New Roman" w:cs="Times New Roman"/>
                <w:color w:val="000000" w:themeColor="text1"/>
                <w:sz w:val="26"/>
                <w:szCs w:val="26"/>
              </w:rPr>
              <w:t>ch đã kê khai;</w:t>
            </w:r>
          </w:p>
          <w:p w14:paraId="728DF97D" w14:textId="70D7FB73"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hông tin đầy đủ, chính xác, báo cáo đề xuất Chỉ huy phụ trách công tác cấp, quản lý căn cước xét duyệt hồ</w:t>
            </w:r>
            <w:r w:rsidR="000C2791">
              <w:rPr>
                <w:rFonts w:ascii="Times New Roman" w:hAnsi="Times New Roman" w:cs="Times New Roman"/>
                <w:color w:val="000000" w:themeColor="text1"/>
                <w:sz w:val="26"/>
                <w:szCs w:val="26"/>
              </w:rPr>
              <w:t xml:space="preserve"> sơ;</w:t>
            </w:r>
            <w:r w:rsidRPr="00113769">
              <w:rPr>
                <w:rFonts w:ascii="Times New Roman" w:hAnsi="Times New Roman" w:cs="Times New Roman"/>
                <w:color w:val="000000" w:themeColor="text1"/>
                <w:sz w:val="26"/>
                <w:szCs w:val="26"/>
              </w:rPr>
              <w:t xml:space="preserve">  </w:t>
            </w:r>
          </w:p>
          <w:p w14:paraId="4BA92CCA" w14:textId="6B6304D3" w:rsidR="00EF19F5" w:rsidRPr="00113769" w:rsidRDefault="00EF19F5" w:rsidP="00273C34">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 Đối với hồ sơ không đủ điều kiện cấp đổi giấy chứng nhận căn cước, cán bộ được phân công xử lý hồ sơ báo cáo đề xuất </w:t>
            </w:r>
            <w:r w:rsidR="00273C34"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xem xét, ký Thông báo về việc từ chối giải quyết thủ tục về căn cước (mẫu CC03 ban hành kèm theo Thông tư số 53/2025/TT-BCA ngày 01/7/2025) để trả lời người dân bằng văn bản.</w:t>
            </w:r>
          </w:p>
        </w:tc>
        <w:tc>
          <w:tcPr>
            <w:tcW w:w="476" w:type="pct"/>
          </w:tcPr>
          <w:p w14:paraId="34282F4E" w14:textId="2B82318F" w:rsidR="00EF19F5" w:rsidRPr="00113769" w:rsidRDefault="00287CF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AD5A6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38A0779" w14:textId="77777777" w:rsidTr="000041D4">
        <w:trPr>
          <w:gridAfter w:val="1"/>
          <w:wAfter w:w="2" w:type="pct"/>
        </w:trPr>
        <w:tc>
          <w:tcPr>
            <w:tcW w:w="646" w:type="pct"/>
          </w:tcPr>
          <w:p w14:paraId="43A8DC53"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933" w:type="pct"/>
            <w:tcBorders>
              <w:bottom w:val="single" w:sz="4" w:space="0" w:color="auto"/>
            </w:tcBorders>
          </w:tcPr>
          <w:p w14:paraId="4019420E" w14:textId="18678DA7" w:rsidR="00EF19F5" w:rsidRPr="00113769" w:rsidRDefault="001B315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2942" w:type="pct"/>
          </w:tcPr>
          <w:p w14:paraId="563566B1" w14:textId="5047B1C0" w:rsidR="001B315D" w:rsidRPr="00113769" w:rsidRDefault="001B315D"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ởng Công an xã, phường, đặc khu xem xét, phê duyệt hồ sơ đủ điều kiện và không đủ điều kiện cấp đổi giấy chứng nhận căn cước chuyển Cơ quan quản lý căn cước của Bộ Công an. </w:t>
            </w:r>
          </w:p>
          <w:p w14:paraId="5F470FB3" w14:textId="42C7C878" w:rsidR="00EF19F5" w:rsidRPr="00113769" w:rsidRDefault="00EF19F5" w:rsidP="000C2791">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0C2791">
              <w:rPr>
                <w:rFonts w:ascii="Times New Roman" w:hAnsi="Times New Roman" w:cs="Times New Roman"/>
                <w:color w:val="000000" w:themeColor="text1"/>
                <w:sz w:val="26"/>
                <w:szCs w:val="26"/>
              </w:rPr>
              <w:t>từ chối</w:t>
            </w:r>
            <w:r w:rsidRPr="00113769">
              <w:rPr>
                <w:rFonts w:ascii="Times New Roman" w:hAnsi="Times New Roman" w:cs="Times New Roman"/>
                <w:color w:val="000000" w:themeColor="text1"/>
                <w:sz w:val="26"/>
                <w:szCs w:val="26"/>
              </w:rPr>
              <w:t xml:space="preserve"> và nêu rõ lý do</w:t>
            </w:r>
          </w:p>
        </w:tc>
        <w:tc>
          <w:tcPr>
            <w:tcW w:w="476" w:type="pct"/>
          </w:tcPr>
          <w:p w14:paraId="44322A35" w14:textId="618052B8"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w:t>
            </w:r>
            <w:r w:rsidR="00AD5A6E" w:rsidRPr="00113769">
              <w:rPr>
                <w:rFonts w:ascii="Times New Roman" w:hAnsi="Times New Roman" w:cs="Times New Roman"/>
                <w:color w:val="000000" w:themeColor="text1"/>
                <w:sz w:val="26"/>
                <w:szCs w:val="26"/>
              </w:rPr>
              <w:t>08</w:t>
            </w:r>
            <w:r w:rsidR="00BC24E2"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716389E" w14:textId="77777777" w:rsidTr="000041D4">
        <w:trPr>
          <w:gridAfter w:val="1"/>
          <w:wAfter w:w="2" w:type="pct"/>
        </w:trPr>
        <w:tc>
          <w:tcPr>
            <w:tcW w:w="646" w:type="pct"/>
          </w:tcPr>
          <w:p w14:paraId="63EE2469" w14:textId="061EFDB8"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F530B7" w:rsidRPr="00113769">
              <w:rPr>
                <w:rFonts w:ascii="Times New Roman" w:hAnsi="Times New Roman" w:cs="Times New Roman"/>
                <w:b/>
                <w:bCs/>
                <w:color w:val="000000" w:themeColor="text1"/>
                <w:sz w:val="26"/>
                <w:szCs w:val="26"/>
              </w:rPr>
              <w:t>c 4</w:t>
            </w:r>
            <w:r w:rsidRPr="00113769">
              <w:rPr>
                <w:rFonts w:ascii="Times New Roman" w:hAnsi="Times New Roman" w:cs="Times New Roman"/>
                <w:b/>
                <w:bCs/>
                <w:color w:val="000000" w:themeColor="text1"/>
                <w:sz w:val="26"/>
                <w:szCs w:val="26"/>
              </w:rPr>
              <w:t>:</w:t>
            </w:r>
          </w:p>
          <w:p w14:paraId="41F7ADE1"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933" w:type="pct"/>
            <w:tcBorders>
              <w:bottom w:val="single" w:sz="4" w:space="0" w:color="auto"/>
            </w:tcBorders>
          </w:tcPr>
          <w:p w14:paraId="55D6737E"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Bộ Công an </w:t>
            </w:r>
          </w:p>
        </w:tc>
        <w:tc>
          <w:tcPr>
            <w:tcW w:w="2942" w:type="pct"/>
          </w:tcPr>
          <w:p w14:paraId="1F19920D"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ơ quan quản lý căn cước của Bộ Công an kiểm tra, đối sánh thông tin trong Cơ sở dữ liệu quốc gia về dân cư, Cơ sở dữ liệu căn cước để thực hiện phê duyệt hồ sơ cấp đổi giấy chứng nhận căn cước.</w:t>
            </w:r>
          </w:p>
        </w:tc>
        <w:tc>
          <w:tcPr>
            <w:tcW w:w="476" w:type="pct"/>
          </w:tcPr>
          <w:p w14:paraId="3304B811" w14:textId="74E01E70"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052B5748" w14:textId="77777777" w:rsidTr="000041D4">
        <w:trPr>
          <w:gridAfter w:val="1"/>
          <w:wAfter w:w="2" w:type="pct"/>
        </w:trPr>
        <w:tc>
          <w:tcPr>
            <w:tcW w:w="646" w:type="pct"/>
          </w:tcPr>
          <w:p w14:paraId="0A86FA71" w14:textId="1795C201"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326F6E" w:rsidRPr="00113769">
              <w:rPr>
                <w:rFonts w:ascii="Times New Roman" w:hAnsi="Times New Roman" w:cs="Times New Roman"/>
                <w:b/>
                <w:bCs/>
                <w:color w:val="000000" w:themeColor="text1"/>
                <w:sz w:val="26"/>
                <w:szCs w:val="26"/>
              </w:rPr>
              <w:t>c 5</w:t>
            </w:r>
            <w:r w:rsidRPr="00113769">
              <w:rPr>
                <w:rFonts w:ascii="Times New Roman" w:hAnsi="Times New Roman" w:cs="Times New Roman"/>
                <w:b/>
                <w:bCs/>
                <w:color w:val="000000" w:themeColor="text1"/>
                <w:sz w:val="26"/>
                <w:szCs w:val="26"/>
              </w:rPr>
              <w:t xml:space="preserve">: </w:t>
            </w:r>
          </w:p>
          <w:p w14:paraId="774269E2"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In hoàn chỉnh Giấy chứng nhận căn cước</w:t>
            </w:r>
          </w:p>
        </w:tc>
        <w:tc>
          <w:tcPr>
            <w:tcW w:w="933" w:type="pct"/>
            <w:tcBorders>
              <w:bottom w:val="single" w:sz="4" w:space="0" w:color="auto"/>
            </w:tcBorders>
          </w:tcPr>
          <w:p w14:paraId="49E50314"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phụ trách công tác in thẻ căn cước/Cơ quan quản lý căn cước Bộ Công an</w:t>
            </w:r>
          </w:p>
        </w:tc>
        <w:tc>
          <w:tcPr>
            <w:tcW w:w="2942" w:type="pct"/>
          </w:tcPr>
          <w:p w14:paraId="71B3F965"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p>
          <w:p w14:paraId="20737D72"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đổi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p>
          <w:p w14:paraId="09A04BAB"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p>
        </w:tc>
        <w:tc>
          <w:tcPr>
            <w:tcW w:w="476" w:type="pct"/>
          </w:tcPr>
          <w:p w14:paraId="65839D03" w14:textId="7989B821" w:rsidR="00EF19F5" w:rsidRPr="00113769" w:rsidRDefault="00F530B7" w:rsidP="00AD5A6E">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AD5A6E" w:rsidRPr="00113769">
              <w:rPr>
                <w:rFonts w:ascii="Times New Roman" w:hAnsi="Times New Roman" w:cs="Times New Roman"/>
                <w:color w:val="000000" w:themeColor="text1"/>
                <w:sz w:val="26"/>
                <w:szCs w:val="26"/>
              </w:rPr>
              <w:t>8</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689FEA8" w14:textId="77777777" w:rsidTr="00975283">
        <w:trPr>
          <w:gridAfter w:val="1"/>
          <w:wAfter w:w="2" w:type="pct"/>
          <w:trHeight w:val="53"/>
        </w:trPr>
        <w:tc>
          <w:tcPr>
            <w:tcW w:w="646" w:type="pct"/>
          </w:tcPr>
          <w:p w14:paraId="6AC01ACD" w14:textId="2C44551A"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w:t>
            </w:r>
            <w:r w:rsidR="00326F6E" w:rsidRPr="00113769">
              <w:rPr>
                <w:rFonts w:ascii="Times New Roman" w:hAnsi="Times New Roman" w:cs="Times New Roman"/>
                <w:b/>
                <w:bCs/>
                <w:color w:val="000000" w:themeColor="text1"/>
                <w:sz w:val="26"/>
                <w:szCs w:val="26"/>
              </w:rPr>
              <w:t>6</w:t>
            </w:r>
            <w:r w:rsidRPr="00113769">
              <w:rPr>
                <w:rFonts w:ascii="Times New Roman" w:hAnsi="Times New Roman" w:cs="Times New Roman"/>
                <w:b/>
                <w:bCs/>
                <w:color w:val="000000" w:themeColor="text1"/>
                <w:sz w:val="26"/>
                <w:szCs w:val="26"/>
              </w:rPr>
              <w:t xml:space="preserve">: Trả kết quả giải quyết </w:t>
            </w:r>
          </w:p>
        </w:tc>
        <w:tc>
          <w:tcPr>
            <w:tcW w:w="933" w:type="pct"/>
          </w:tcPr>
          <w:p w14:paraId="66D12CC5" w14:textId="66E1442E"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F530B7" w:rsidRPr="00113769">
              <w:rPr>
                <w:rFonts w:ascii="Times New Roman" w:hAnsi="Times New Roman" w:cs="Times New Roman"/>
                <w:color w:val="000000" w:themeColor="text1"/>
                <w:sz w:val="26"/>
                <w:szCs w:val="26"/>
              </w:rPr>
              <w:t>Công an xã, phường, đặc khu</w:t>
            </w:r>
          </w:p>
        </w:tc>
        <w:tc>
          <w:tcPr>
            <w:tcW w:w="2942" w:type="pct"/>
          </w:tcPr>
          <w:p w14:paraId="01AF7CE7"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476" w:type="pct"/>
          </w:tcPr>
          <w:p w14:paraId="44575CA5" w14:textId="7DEB9B32" w:rsidR="00EF19F5" w:rsidRPr="00113769" w:rsidRDefault="00287CF2"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583C3E6" w14:textId="77777777" w:rsidTr="000041D4">
        <w:trPr>
          <w:gridAfter w:val="1"/>
          <w:wAfter w:w="2" w:type="pct"/>
          <w:trHeight w:val="359"/>
        </w:trPr>
        <w:tc>
          <w:tcPr>
            <w:tcW w:w="4521" w:type="pct"/>
            <w:gridSpan w:val="3"/>
          </w:tcPr>
          <w:p w14:paraId="56FB6645"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058F4CD9" w14:textId="6A2FAA36" w:rsidR="00EF19F5" w:rsidRPr="00113769" w:rsidRDefault="00F1198E"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56</w:t>
            </w:r>
            <w:r w:rsidR="00EF19F5" w:rsidRPr="00113769">
              <w:rPr>
                <w:rFonts w:ascii="Times New Roman" w:eastAsia="Times New Roman" w:hAnsi="Times New Roman" w:cs="Times New Roman"/>
                <w:b/>
                <w:color w:val="000000" w:themeColor="text1"/>
                <w:sz w:val="26"/>
                <w:szCs w:val="26"/>
              </w:rPr>
              <w:t xml:space="preserve"> giờ</w:t>
            </w:r>
          </w:p>
        </w:tc>
      </w:tr>
      <w:tr w:rsidR="00113769" w:rsidRPr="00113769" w14:paraId="79282E75" w14:textId="77777777" w:rsidTr="000041D4">
        <w:trPr>
          <w:trHeight w:val="359"/>
        </w:trPr>
        <w:tc>
          <w:tcPr>
            <w:tcW w:w="646" w:type="pct"/>
          </w:tcPr>
          <w:p w14:paraId="0AFF28B2"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4"/>
          </w:tcPr>
          <w:p w14:paraId="79C8FBD8" w14:textId="77777777" w:rsidR="00EF19F5" w:rsidRPr="000041D4"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0041D4">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2E727CBD"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lastRenderedPageBreak/>
              <w:t>- Tổng thời gian phân bổ cho các bước công việc không vượt quá thời gian quy định hiện hành của thủ tục này.</w:t>
            </w:r>
          </w:p>
        </w:tc>
      </w:tr>
    </w:tbl>
    <w:p w14:paraId="13375A8C" w14:textId="2A258CF9" w:rsidR="00D83AE5" w:rsidRPr="00975283" w:rsidRDefault="00D83AE5" w:rsidP="00ED05B3">
      <w:pPr>
        <w:spacing w:before="120" w:after="0"/>
        <w:ind w:firstLine="720"/>
        <w:jc w:val="both"/>
        <w:rPr>
          <w:rFonts w:ascii="Times New Roman" w:hAnsi="Times New Roman" w:cs="Times New Roman"/>
          <w:b/>
          <w:color w:val="000000" w:themeColor="text1"/>
          <w:sz w:val="26"/>
          <w:szCs w:val="28"/>
        </w:rPr>
      </w:pPr>
      <w:r w:rsidRPr="00975283">
        <w:rPr>
          <w:rFonts w:ascii="Times New Roman" w:hAnsi="Times New Roman" w:cs="Times New Roman"/>
          <w:b/>
          <w:color w:val="000000" w:themeColor="text1"/>
          <w:sz w:val="26"/>
          <w:szCs w:val="28"/>
        </w:rPr>
        <w:lastRenderedPageBreak/>
        <w:t>- Quy trình điện tử:</w:t>
      </w:r>
    </w:p>
    <w:p w14:paraId="1CF68E12" w14:textId="51FD541B" w:rsidR="00D83AE5" w:rsidRPr="00113769" w:rsidRDefault="00D83AE5" w:rsidP="00975283">
      <w:pPr>
        <w:ind w:left="-284"/>
        <w:jc w:val="center"/>
        <w:rPr>
          <w:rFonts w:ascii="Times New Roman" w:hAnsi="Times New Roman"/>
          <w:b/>
          <w:i/>
          <w:color w:val="000000" w:themeColor="text1"/>
          <w:sz w:val="26"/>
          <w:szCs w:val="26"/>
        </w:rPr>
      </w:pPr>
      <w:bookmarkStart w:id="7" w:name="_Toc199075165"/>
      <w:r w:rsidRPr="00975283">
        <w:rPr>
          <w:rFonts w:ascii="Times New Roman" w:hAnsi="Times New Roman" w:cs="Times New Roman"/>
          <w:b/>
          <w:color w:val="000000" w:themeColor="text1"/>
          <w:sz w:val="26"/>
        </w:rPr>
        <w:t>a) Mô hình quy trình</w:t>
      </w:r>
      <w:bookmarkEnd w:id="7"/>
      <w:r w:rsidR="00122CAD" w:rsidRPr="00113769">
        <w:rPr>
          <w:color w:val="000000" w:themeColor="text1"/>
        </w:rPr>
        <w:object w:dxaOrig="24342" w:dyaOrig="12690" w14:anchorId="1A473782">
          <v:shape id="_x0000_i1064" type="#_x0000_t75" style="width:772.9pt;height:420.55pt" o:ole="">
            <v:imagedata r:id="rId88" o:title=""/>
          </v:shape>
          <o:OLEObject Type="Embed" ProgID="Visio.Drawing.15" ShapeID="_x0000_i1064" DrawAspect="Content" ObjectID="_1825589901" r:id="rId89"/>
        </w:object>
      </w:r>
      <w:bookmarkStart w:id="8" w:name="_Toc199064478"/>
      <w:r w:rsidRPr="00975283">
        <w:rPr>
          <w:rFonts w:ascii="Times New Roman" w:hAnsi="Times New Roman"/>
          <w:i/>
          <w:color w:val="000000" w:themeColor="text1"/>
          <w:sz w:val="26"/>
          <w:szCs w:val="26"/>
        </w:rPr>
        <w:t xml:space="preserve">Quy trình </w:t>
      </w:r>
      <w:bookmarkEnd w:id="8"/>
      <w:r w:rsidR="00FF5A9B" w:rsidRPr="00975283">
        <w:rPr>
          <w:rFonts w:ascii="Times New Roman" w:hAnsi="Times New Roman"/>
          <w:i/>
          <w:color w:val="000000" w:themeColor="text1"/>
          <w:sz w:val="26"/>
          <w:szCs w:val="26"/>
        </w:rPr>
        <w:t>cấp đổi giấy chứng nhận căn cước tại Công an xã, phường, đặc khu</w:t>
      </w:r>
    </w:p>
    <w:p w14:paraId="39B51770" w14:textId="234287D7" w:rsidR="00D83AE5" w:rsidRPr="00975283" w:rsidRDefault="00975283" w:rsidP="00AC6F22">
      <w:pPr>
        <w:rPr>
          <w:rFonts w:ascii="Times New Roman" w:hAnsi="Times New Roman" w:cs="Times New Roman"/>
          <w:b/>
          <w:color w:val="000000" w:themeColor="text1"/>
          <w:sz w:val="26"/>
        </w:rPr>
      </w:pPr>
      <w:bookmarkStart w:id="9" w:name="_Toc199075166"/>
      <w:r w:rsidRPr="00975283">
        <w:rPr>
          <w:rFonts w:ascii="Times New Roman" w:hAnsi="Times New Roman" w:cs="Times New Roman"/>
          <w:b/>
          <w:color w:val="000000" w:themeColor="text1"/>
          <w:sz w:val="26"/>
        </w:rPr>
        <w:lastRenderedPageBreak/>
        <w:t xml:space="preserve">b) </w:t>
      </w:r>
      <w:r w:rsidR="00D83AE5" w:rsidRPr="00975283">
        <w:rPr>
          <w:rFonts w:ascii="Times New Roman" w:hAnsi="Times New Roman" w:cs="Times New Roman"/>
          <w:b/>
          <w:color w:val="000000" w:themeColor="text1"/>
          <w:sz w:val="26"/>
        </w:rPr>
        <w:t>Mô tả quy trình</w:t>
      </w:r>
      <w:bookmarkEnd w:id="9"/>
    </w:p>
    <w:tbl>
      <w:tblPr>
        <w:tblW w:w="494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47"/>
        <w:gridCol w:w="13169"/>
      </w:tblGrid>
      <w:tr w:rsidR="00975283" w:rsidRPr="00975283" w14:paraId="6AF272E2" w14:textId="77777777" w:rsidTr="00975283">
        <w:trPr>
          <w:tblHeader/>
          <w:jc w:val="center"/>
        </w:trPr>
        <w:tc>
          <w:tcPr>
            <w:tcW w:w="495" w:type="pct"/>
            <w:shd w:val="clear" w:color="auto" w:fill="F2F2F2"/>
            <w:vAlign w:val="center"/>
          </w:tcPr>
          <w:p w14:paraId="735107CA" w14:textId="77777777" w:rsidR="00975283" w:rsidRPr="00975283" w:rsidRDefault="00975283" w:rsidP="00570477">
            <w:pPr>
              <w:pStyle w:val="QATable"/>
              <w:jc w:val="center"/>
              <w:rPr>
                <w:rFonts w:eastAsia="Calibri"/>
                <w:b/>
                <w:color w:val="000000" w:themeColor="text1"/>
                <w:sz w:val="26"/>
                <w:szCs w:val="26"/>
              </w:rPr>
            </w:pPr>
            <w:r w:rsidRPr="00975283">
              <w:rPr>
                <w:rFonts w:eastAsia="Calibri"/>
                <w:b/>
                <w:color w:val="000000" w:themeColor="text1"/>
                <w:sz w:val="26"/>
                <w:szCs w:val="26"/>
              </w:rPr>
              <w:t>Bước</w:t>
            </w:r>
          </w:p>
        </w:tc>
        <w:tc>
          <w:tcPr>
            <w:tcW w:w="4505" w:type="pct"/>
            <w:shd w:val="clear" w:color="auto" w:fill="F2F2F2"/>
            <w:vAlign w:val="center"/>
          </w:tcPr>
          <w:p w14:paraId="06A4C400" w14:textId="395CBBF8" w:rsidR="00975283" w:rsidRPr="00975283" w:rsidRDefault="00975283" w:rsidP="00570477">
            <w:pPr>
              <w:pStyle w:val="QATable"/>
              <w:jc w:val="center"/>
              <w:rPr>
                <w:rFonts w:eastAsia="Calibri"/>
                <w:b/>
                <w:color w:val="000000" w:themeColor="text1"/>
                <w:sz w:val="26"/>
                <w:szCs w:val="26"/>
              </w:rPr>
            </w:pPr>
            <w:r w:rsidRPr="00975283">
              <w:rPr>
                <w:rFonts w:eastAsia="Calibri"/>
                <w:b/>
                <w:color w:val="000000" w:themeColor="text1"/>
                <w:sz w:val="26"/>
                <w:szCs w:val="26"/>
              </w:rPr>
              <w:t>Mô tả</w:t>
            </w:r>
          </w:p>
        </w:tc>
      </w:tr>
      <w:tr w:rsidR="00975283" w:rsidRPr="00975283" w14:paraId="4A76217C" w14:textId="77777777" w:rsidTr="00975283">
        <w:trPr>
          <w:jc w:val="center"/>
        </w:trPr>
        <w:tc>
          <w:tcPr>
            <w:tcW w:w="495" w:type="pct"/>
            <w:vAlign w:val="center"/>
          </w:tcPr>
          <w:p w14:paraId="722E4681" w14:textId="77777777"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w:t>
            </w:r>
          </w:p>
        </w:tc>
        <w:tc>
          <w:tcPr>
            <w:tcW w:w="4505" w:type="pct"/>
            <w:vAlign w:val="center"/>
          </w:tcPr>
          <w:p w14:paraId="7453AD2F" w14:textId="28EE6F08" w:rsidR="00975283" w:rsidRPr="00975283" w:rsidRDefault="00975283" w:rsidP="00975283">
            <w:pPr>
              <w:pStyle w:val="QATable"/>
              <w:rPr>
                <w:rFonts w:eastAsia="Calibri"/>
                <w:color w:val="000000" w:themeColor="text1"/>
                <w:sz w:val="26"/>
                <w:szCs w:val="26"/>
              </w:rPr>
            </w:pPr>
            <w:r w:rsidRPr="0097080B">
              <w:rPr>
                <w:color w:val="000000" w:themeColor="text1"/>
                <w:sz w:val="26"/>
                <w:szCs w:val="26"/>
                <w:lang w:bidi="lo-LA"/>
              </w:rPr>
              <w:t>Cán bộ tiếp nhận đề nghị người cấp đổi giấy chứng nhận căn cước cung cấp thông tin gồm họ, chữ đệm và tên khai sinh, số định danh cá nhân, nơi ở hiện tại để người tiếp nhận kiểm tra đối chiếu thông tin trong Cơ sở dữ liệu quốc gia về dân cư. Chuyển sang bước 2.</w:t>
            </w:r>
          </w:p>
        </w:tc>
      </w:tr>
      <w:tr w:rsidR="00975283" w:rsidRPr="00975283" w14:paraId="1F68FA1A" w14:textId="77777777" w:rsidTr="00975283">
        <w:trPr>
          <w:jc w:val="center"/>
        </w:trPr>
        <w:tc>
          <w:tcPr>
            <w:tcW w:w="495" w:type="pct"/>
            <w:vAlign w:val="center"/>
          </w:tcPr>
          <w:p w14:paraId="30EF78ED" w14:textId="77777777"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2</w:t>
            </w:r>
          </w:p>
        </w:tc>
        <w:tc>
          <w:tcPr>
            <w:tcW w:w="4505" w:type="pct"/>
            <w:vAlign w:val="center"/>
          </w:tcPr>
          <w:p w14:paraId="6DFEDEA2" w14:textId="7D48C131" w:rsidR="00975283" w:rsidRPr="00975283" w:rsidRDefault="00975283" w:rsidP="00975283">
            <w:pPr>
              <w:pStyle w:val="QATable"/>
              <w:rPr>
                <w:color w:val="000000" w:themeColor="text1"/>
                <w:sz w:val="26"/>
                <w:szCs w:val="26"/>
                <w:lang w:bidi="lo-LA"/>
              </w:rPr>
            </w:pPr>
            <w:r w:rsidRPr="0097080B">
              <w:rPr>
                <w:color w:val="000000" w:themeColor="text1"/>
                <w:sz w:val="26"/>
                <w:szCs w:val="26"/>
                <w:lang w:bidi="lo-LA"/>
              </w:rPr>
              <w:t>Thực hiện tìm kiếm thông tin người gốc Việt Nam chưa xác định được quốc tịch trong Cơ sở dữ liệu quốc gia về dân cư để lập hồ sơ cấp đổi giấy chứng nhận căn cước. Chuyển sang bước 3.</w:t>
            </w:r>
          </w:p>
        </w:tc>
      </w:tr>
      <w:tr w:rsidR="00975283" w:rsidRPr="00975283" w14:paraId="75FD2FEE" w14:textId="77777777" w:rsidTr="00975283">
        <w:trPr>
          <w:jc w:val="center"/>
        </w:trPr>
        <w:tc>
          <w:tcPr>
            <w:tcW w:w="495" w:type="pct"/>
            <w:vAlign w:val="center"/>
          </w:tcPr>
          <w:p w14:paraId="194F6DC5" w14:textId="4CF828AE"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3.1</w:t>
            </w:r>
          </w:p>
        </w:tc>
        <w:tc>
          <w:tcPr>
            <w:tcW w:w="4505" w:type="pct"/>
            <w:vAlign w:val="center"/>
          </w:tcPr>
          <w:p w14:paraId="1732EC7F" w14:textId="071DFB92" w:rsidR="00975283" w:rsidRPr="00975283" w:rsidRDefault="00975283" w:rsidP="00975283">
            <w:pPr>
              <w:pStyle w:val="QATable"/>
              <w:rPr>
                <w:color w:val="000000" w:themeColor="text1"/>
                <w:sz w:val="26"/>
                <w:szCs w:val="26"/>
                <w:lang w:bidi="lo-LA"/>
              </w:rPr>
            </w:pPr>
            <w:r w:rsidRPr="009C1AA5">
              <w:rPr>
                <w:sz w:val="26"/>
                <w:szCs w:val="26"/>
              </w:rPr>
              <w:t xml:space="preserve">Trường hợp thông tin người gốc Việt Nam chưa xác định được quốc tịch có sự thay đổi, điều chỉnh </w:t>
            </w:r>
            <w:r>
              <w:rPr>
                <w:sz w:val="26"/>
                <w:szCs w:val="26"/>
              </w:rPr>
              <w:t>t</w:t>
            </w:r>
            <w:r w:rsidRPr="0097080B">
              <w:rPr>
                <w:color w:val="000000" w:themeColor="text1"/>
                <w:sz w:val="26"/>
                <w:szCs w:val="26"/>
                <w:lang w:bidi="lo-LA"/>
              </w:rPr>
              <w:t>hực hiện thủ tục điều chỉnh thông tin trong Cơ sở dữ liệu quốc gia về dân cư trước khi thực hiện cấp đổi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r w:rsidRPr="0097080B">
              <w:rPr>
                <w:color w:val="000000" w:themeColor="text1"/>
                <w:sz w:val="26"/>
                <w:szCs w:val="26"/>
                <w:lang w:bidi="lo-LA"/>
              </w:rPr>
              <w:t>.</w:t>
            </w:r>
          </w:p>
        </w:tc>
      </w:tr>
      <w:tr w:rsidR="00975283" w:rsidRPr="00975283" w14:paraId="25BFB012" w14:textId="77777777" w:rsidTr="00975283">
        <w:trPr>
          <w:jc w:val="center"/>
        </w:trPr>
        <w:tc>
          <w:tcPr>
            <w:tcW w:w="495" w:type="pct"/>
            <w:vAlign w:val="center"/>
          </w:tcPr>
          <w:p w14:paraId="0D24BF2A" w14:textId="7F31B757"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3.2</w:t>
            </w:r>
          </w:p>
        </w:tc>
        <w:tc>
          <w:tcPr>
            <w:tcW w:w="4505" w:type="pct"/>
            <w:vAlign w:val="center"/>
          </w:tcPr>
          <w:p w14:paraId="55C671EB" w14:textId="149E865B" w:rsidR="00975283" w:rsidRPr="00975283" w:rsidRDefault="00975283" w:rsidP="00975283">
            <w:pPr>
              <w:pStyle w:val="QATable"/>
              <w:rPr>
                <w:color w:val="000000" w:themeColor="text1"/>
                <w:sz w:val="26"/>
                <w:szCs w:val="26"/>
                <w:lang w:bidi="lo-LA"/>
              </w:rPr>
            </w:pPr>
            <w:r w:rsidRPr="009C1AA5">
              <w:rPr>
                <w:sz w:val="26"/>
                <w:szCs w:val="26"/>
              </w:rPr>
              <w:t xml:space="preserve">Trường hợp người gốc Việt Nam chưa xác định được quốc tịch không đủ điều kiện cấp đổi giấy chứng nhân căn cước </w:t>
            </w:r>
            <w:r>
              <w:rPr>
                <w:sz w:val="26"/>
                <w:szCs w:val="26"/>
              </w:rPr>
              <w:t>t</w:t>
            </w:r>
            <w:r w:rsidRPr="0097080B">
              <w:rPr>
                <w:color w:val="000000" w:themeColor="text1"/>
                <w:sz w:val="26"/>
                <w:szCs w:val="26"/>
                <w:lang w:bidi="lo-LA"/>
              </w:rPr>
              <w:t>ừ chối tiếp nhận và nêu rõ lý do, thông báo về việc từ chối giải quyết thủ tục về căn cước theo mẫu CC03</w:t>
            </w:r>
            <w:r>
              <w:rPr>
                <w:color w:val="000000" w:themeColor="text1"/>
                <w:sz w:val="26"/>
                <w:szCs w:val="26"/>
                <w:lang w:bidi="lo-LA"/>
              </w:rPr>
              <w:t>. Kết thúc quy trình.</w:t>
            </w:r>
          </w:p>
        </w:tc>
      </w:tr>
      <w:tr w:rsidR="00975283" w:rsidRPr="00975283" w14:paraId="0F02BFFE" w14:textId="77777777" w:rsidTr="00975283">
        <w:trPr>
          <w:jc w:val="center"/>
        </w:trPr>
        <w:tc>
          <w:tcPr>
            <w:tcW w:w="495" w:type="pct"/>
            <w:vAlign w:val="center"/>
          </w:tcPr>
          <w:p w14:paraId="45D274E3" w14:textId="3ACF2797"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3.3</w:t>
            </w:r>
          </w:p>
        </w:tc>
        <w:tc>
          <w:tcPr>
            <w:tcW w:w="4505" w:type="pct"/>
            <w:vAlign w:val="center"/>
          </w:tcPr>
          <w:p w14:paraId="35DAF3D8" w14:textId="100F8B1E" w:rsidR="00975283" w:rsidRPr="00975283" w:rsidRDefault="00975283" w:rsidP="00975283">
            <w:pPr>
              <w:pStyle w:val="QATable"/>
              <w:rPr>
                <w:color w:val="000000" w:themeColor="text1"/>
                <w:sz w:val="26"/>
                <w:szCs w:val="26"/>
              </w:rPr>
            </w:pPr>
            <w:r w:rsidRPr="0097080B">
              <w:rPr>
                <w:color w:val="000000" w:themeColor="text1"/>
                <w:sz w:val="26"/>
                <w:szCs w:val="26"/>
                <w:lang w:bidi="lo-LA"/>
              </w:rPr>
              <w:t xml:space="preserve">Sử dụng thông tìm kiếm được trong </w:t>
            </w:r>
            <w:r>
              <w:rPr>
                <w:color w:val="000000" w:themeColor="text1"/>
                <w:sz w:val="26"/>
                <w:szCs w:val="26"/>
                <w:lang w:bidi="lo-LA"/>
              </w:rPr>
              <w:t xml:space="preserve"> Cơ sở dữ liệu quốc gia về d</w:t>
            </w:r>
            <w:r w:rsidRPr="0097080B">
              <w:rPr>
                <w:color w:val="000000" w:themeColor="text1"/>
                <w:sz w:val="26"/>
                <w:szCs w:val="26"/>
                <w:lang w:bidi="lo-LA"/>
              </w:rPr>
              <w:t>ân cư để tạo lập hồ sơ cấp đổi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5.</w:t>
            </w:r>
          </w:p>
        </w:tc>
      </w:tr>
      <w:tr w:rsidR="00975283" w:rsidRPr="00975283" w14:paraId="2FDDED36" w14:textId="77777777" w:rsidTr="00975283">
        <w:trPr>
          <w:jc w:val="center"/>
        </w:trPr>
        <w:tc>
          <w:tcPr>
            <w:tcW w:w="495" w:type="pct"/>
            <w:vAlign w:val="center"/>
          </w:tcPr>
          <w:p w14:paraId="778C3429" w14:textId="4F9F905A"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4</w:t>
            </w:r>
          </w:p>
        </w:tc>
        <w:tc>
          <w:tcPr>
            <w:tcW w:w="4505" w:type="pct"/>
            <w:vAlign w:val="center"/>
          </w:tcPr>
          <w:p w14:paraId="58B9EE45" w14:textId="45F1713D" w:rsidR="00975283" w:rsidRPr="00975283" w:rsidRDefault="00975283" w:rsidP="00975283">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5</w:t>
            </w:r>
            <w:r w:rsidRPr="00A36D53">
              <w:rPr>
                <w:color w:val="000000" w:themeColor="text1"/>
                <w:spacing w:val="-4"/>
                <w:sz w:val="26"/>
                <w:szCs w:val="26"/>
                <w:lang w:bidi="lo-LA"/>
              </w:rPr>
              <w:t>.</w:t>
            </w:r>
          </w:p>
        </w:tc>
      </w:tr>
      <w:tr w:rsidR="00975283" w:rsidRPr="00975283" w14:paraId="312B917C" w14:textId="77777777" w:rsidTr="00975283">
        <w:trPr>
          <w:jc w:val="center"/>
        </w:trPr>
        <w:tc>
          <w:tcPr>
            <w:tcW w:w="495" w:type="pct"/>
            <w:vAlign w:val="center"/>
          </w:tcPr>
          <w:p w14:paraId="6FE20403" w14:textId="60A4E62F"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5</w:t>
            </w:r>
          </w:p>
        </w:tc>
        <w:tc>
          <w:tcPr>
            <w:tcW w:w="4505" w:type="pct"/>
            <w:vAlign w:val="center"/>
          </w:tcPr>
          <w:p w14:paraId="4CC0C74C" w14:textId="2EC59BCC" w:rsidR="00975283" w:rsidRPr="00975283" w:rsidRDefault="00975283" w:rsidP="00975283">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975283" w:rsidRPr="00975283" w14:paraId="00CB0D81" w14:textId="77777777" w:rsidTr="00975283">
        <w:trPr>
          <w:jc w:val="center"/>
        </w:trPr>
        <w:tc>
          <w:tcPr>
            <w:tcW w:w="495" w:type="pct"/>
            <w:vAlign w:val="center"/>
          </w:tcPr>
          <w:p w14:paraId="6F79155D" w14:textId="61988EE1"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6</w:t>
            </w:r>
          </w:p>
        </w:tc>
        <w:tc>
          <w:tcPr>
            <w:tcW w:w="4505" w:type="pct"/>
            <w:vAlign w:val="center"/>
          </w:tcPr>
          <w:p w14:paraId="13359064" w14:textId="28FC812A" w:rsidR="00975283" w:rsidRPr="00975283" w:rsidRDefault="00975283" w:rsidP="00975283">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975283" w:rsidRPr="00975283" w14:paraId="5160A3FE" w14:textId="77777777" w:rsidTr="00975283">
        <w:trPr>
          <w:jc w:val="center"/>
        </w:trPr>
        <w:tc>
          <w:tcPr>
            <w:tcW w:w="495" w:type="pct"/>
            <w:vAlign w:val="center"/>
          </w:tcPr>
          <w:p w14:paraId="08D1BB59" w14:textId="4E138DF8"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7</w:t>
            </w:r>
          </w:p>
        </w:tc>
        <w:tc>
          <w:tcPr>
            <w:tcW w:w="4505" w:type="pct"/>
            <w:vAlign w:val="center"/>
          </w:tcPr>
          <w:p w14:paraId="710D029F" w14:textId="1E4F69CB" w:rsidR="00975283" w:rsidRPr="00975283" w:rsidRDefault="00975283" w:rsidP="00975283">
            <w:pPr>
              <w:pStyle w:val="QATable"/>
              <w:rPr>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975283" w:rsidRPr="00975283" w14:paraId="053C6A35" w14:textId="77777777" w:rsidTr="00975283">
        <w:trPr>
          <w:jc w:val="center"/>
        </w:trPr>
        <w:tc>
          <w:tcPr>
            <w:tcW w:w="495" w:type="pct"/>
            <w:vAlign w:val="center"/>
          </w:tcPr>
          <w:p w14:paraId="27D53806" w14:textId="7DCC4564"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8</w:t>
            </w:r>
          </w:p>
        </w:tc>
        <w:tc>
          <w:tcPr>
            <w:tcW w:w="4505" w:type="pct"/>
            <w:vAlign w:val="center"/>
          </w:tcPr>
          <w:p w14:paraId="39D2F57A" w14:textId="28AA5D2B" w:rsidR="00975283" w:rsidRPr="00975283" w:rsidRDefault="00975283" w:rsidP="00975283">
            <w:pPr>
              <w:pStyle w:val="QATable"/>
              <w:rPr>
                <w:color w:val="000000" w:themeColor="text1"/>
                <w:spacing w:val="-6"/>
                <w:sz w:val="26"/>
                <w:szCs w:val="26"/>
                <w:lang w:bidi="lo-LA"/>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975283" w:rsidRPr="00975283" w14:paraId="6B42FA4E" w14:textId="77777777" w:rsidTr="00975283">
        <w:trPr>
          <w:jc w:val="center"/>
        </w:trPr>
        <w:tc>
          <w:tcPr>
            <w:tcW w:w="495" w:type="pct"/>
            <w:vAlign w:val="center"/>
          </w:tcPr>
          <w:p w14:paraId="146BEFC3" w14:textId="28853D6D" w:rsidR="00975283" w:rsidRPr="00975283" w:rsidRDefault="00975283" w:rsidP="00570477">
            <w:pPr>
              <w:pStyle w:val="QATable"/>
              <w:rPr>
                <w:rFonts w:eastAsia="Calibri"/>
                <w:color w:val="000000" w:themeColor="text1"/>
                <w:sz w:val="26"/>
                <w:szCs w:val="26"/>
              </w:rPr>
            </w:pPr>
            <w:r w:rsidRPr="00975283">
              <w:rPr>
                <w:rFonts w:eastAsia="Calibri"/>
                <w:color w:val="000000" w:themeColor="text1"/>
                <w:sz w:val="26"/>
                <w:szCs w:val="26"/>
              </w:rPr>
              <w:t>B9</w:t>
            </w:r>
          </w:p>
        </w:tc>
        <w:tc>
          <w:tcPr>
            <w:tcW w:w="4505" w:type="pct"/>
            <w:vAlign w:val="center"/>
          </w:tcPr>
          <w:p w14:paraId="0BD9CFE1" w14:textId="4BAA898C" w:rsidR="00975283" w:rsidRPr="00975283" w:rsidRDefault="00975283" w:rsidP="00975283">
            <w:pPr>
              <w:pStyle w:val="QATable"/>
              <w:rPr>
                <w:color w:val="000000" w:themeColor="text1"/>
                <w:sz w:val="26"/>
                <w:szCs w:val="26"/>
                <w:lang w:bidi="lo-LA"/>
              </w:rPr>
            </w:pPr>
            <w:r w:rsidRPr="00975283">
              <w:rPr>
                <w:spacing w:val="-2"/>
                <w:sz w:val="26"/>
                <w:szCs w:val="26"/>
              </w:rPr>
              <w:t>Cán bộ xử lý hồ sơ</w:t>
            </w:r>
            <w:r w:rsidRPr="00975283">
              <w:rPr>
                <w:color w:val="000000" w:themeColor="text1"/>
                <w:spacing w:val="-2"/>
                <w:sz w:val="26"/>
                <w:szCs w:val="26"/>
                <w:lang w:bidi="lo-LA"/>
              </w:rPr>
              <w:t xml:space="preserve"> kiểm tra, xác minh thông tin về người gốc Việt Nam chưa xác định được quốc tịch đã kê khai</w:t>
            </w:r>
            <w:r>
              <w:rPr>
                <w:color w:val="000000" w:themeColor="text1"/>
                <w:spacing w:val="-2"/>
                <w:sz w:val="26"/>
                <w:szCs w:val="26"/>
                <w:lang w:bidi="lo-LA"/>
              </w:rPr>
              <w:t xml:space="preserve">. </w:t>
            </w:r>
            <w:r>
              <w:rPr>
                <w:color w:val="000000" w:themeColor="text1"/>
                <w:sz w:val="26"/>
                <w:szCs w:val="26"/>
                <w:lang w:bidi="lo-LA"/>
              </w:rPr>
              <w:t>Chuyển sang bước 10.</w:t>
            </w:r>
          </w:p>
        </w:tc>
      </w:tr>
      <w:tr w:rsidR="00975283" w:rsidRPr="00975283" w14:paraId="524460A8" w14:textId="77777777" w:rsidTr="00975283">
        <w:trPr>
          <w:jc w:val="center"/>
        </w:trPr>
        <w:tc>
          <w:tcPr>
            <w:tcW w:w="495" w:type="pct"/>
            <w:vAlign w:val="center"/>
          </w:tcPr>
          <w:p w14:paraId="45FB3AF3" w14:textId="7B0DF9DF"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0.1</w:t>
            </w:r>
          </w:p>
        </w:tc>
        <w:tc>
          <w:tcPr>
            <w:tcW w:w="4505" w:type="pct"/>
            <w:vAlign w:val="center"/>
          </w:tcPr>
          <w:p w14:paraId="52116926" w14:textId="5F31D876" w:rsidR="00975283" w:rsidRPr="00975283" w:rsidRDefault="00975283" w:rsidP="00975283">
            <w:pPr>
              <w:pStyle w:val="QATable"/>
              <w:rPr>
                <w:color w:val="000000" w:themeColor="text1"/>
                <w:sz w:val="26"/>
                <w:szCs w:val="26"/>
                <w:lang w:bidi="lo-LA"/>
              </w:rPr>
            </w:pPr>
            <w:r w:rsidRPr="00046E37">
              <w:rPr>
                <w:spacing w:val="-2"/>
                <w:sz w:val="26"/>
                <w:szCs w:val="26"/>
              </w:rPr>
              <w:t>Cán bộ xử lý hồ sơ</w:t>
            </w:r>
            <w:r w:rsidRPr="00046E37">
              <w:rPr>
                <w:color w:val="000000" w:themeColor="text1"/>
                <w:spacing w:val="-2"/>
                <w:sz w:val="26"/>
                <w:szCs w:val="26"/>
                <w:lang w:bidi="lo-LA"/>
              </w:rPr>
              <w:t xml:space="preserve"> lập danh sách đề xuất duyệt hồ sơ đủ điều kiện cấp đổi giấy chứng nhận căn cước. Chuyển sang bước 11.</w:t>
            </w:r>
          </w:p>
        </w:tc>
      </w:tr>
      <w:tr w:rsidR="00975283" w:rsidRPr="00975283" w14:paraId="7412D4E4" w14:textId="77777777" w:rsidTr="00975283">
        <w:trPr>
          <w:jc w:val="center"/>
        </w:trPr>
        <w:tc>
          <w:tcPr>
            <w:tcW w:w="495" w:type="pct"/>
            <w:vAlign w:val="center"/>
          </w:tcPr>
          <w:p w14:paraId="1C93C9B1" w14:textId="26E66DE4"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0.2</w:t>
            </w:r>
          </w:p>
        </w:tc>
        <w:tc>
          <w:tcPr>
            <w:tcW w:w="4505" w:type="pct"/>
            <w:vAlign w:val="center"/>
          </w:tcPr>
          <w:p w14:paraId="6CAD3CFA" w14:textId="4A246922" w:rsidR="00975283" w:rsidRPr="00975283" w:rsidRDefault="00975283" w:rsidP="00975283">
            <w:pPr>
              <w:pStyle w:val="QATable"/>
              <w:rPr>
                <w:color w:val="000000" w:themeColor="text1"/>
                <w:sz w:val="26"/>
                <w:szCs w:val="26"/>
                <w:lang w:bidi="lo-LA"/>
              </w:rPr>
            </w:pPr>
            <w:r>
              <w:rPr>
                <w:color w:val="000000" w:themeColor="text1"/>
                <w:sz w:val="26"/>
                <w:szCs w:val="26"/>
                <w:lang w:bidi="lo-LA"/>
              </w:rPr>
              <w:t>Đối với hồ sơ không đủ điều kiện cấp đổi Giấy chứng nhận căn cước, đề xuất Trưởng Công an xã, phường, đặc khu</w:t>
            </w:r>
            <w:r w:rsidRPr="00046E37">
              <w:rPr>
                <w:color w:val="000000" w:themeColor="text1"/>
                <w:spacing w:val="-4"/>
                <w:sz w:val="26"/>
                <w:szCs w:val="26"/>
                <w:lang w:bidi="lo-LA"/>
              </w:rPr>
              <w:t xml:space="preserve"> </w:t>
            </w:r>
            <w:r>
              <w:rPr>
                <w:color w:val="000000" w:themeColor="text1"/>
                <w:spacing w:val="-4"/>
                <w:sz w:val="26"/>
                <w:szCs w:val="26"/>
                <w:lang w:bidi="lo-LA"/>
              </w:rPr>
              <w:t xml:space="preserve">ký </w:t>
            </w:r>
            <w:r>
              <w:rPr>
                <w:color w:val="000000" w:themeColor="text1"/>
                <w:sz w:val="26"/>
                <w:szCs w:val="26"/>
                <w:lang w:bidi="lo-LA"/>
              </w:rPr>
              <w:t>T</w:t>
            </w:r>
            <w:r w:rsidRPr="0097080B">
              <w:rPr>
                <w:color w:val="000000" w:themeColor="text1"/>
                <w:sz w:val="26"/>
                <w:szCs w:val="26"/>
                <w:lang w:bidi="lo-LA"/>
              </w:rPr>
              <w:t>hông báo về việc từ chối giải quyết thủ tục về căn cước theo mẫu CC03</w:t>
            </w:r>
            <w:r>
              <w:rPr>
                <w:color w:val="000000" w:themeColor="text1"/>
                <w:sz w:val="26"/>
                <w:szCs w:val="26"/>
                <w:lang w:bidi="lo-LA"/>
              </w:rPr>
              <w:t>. Kết thúc quy trình.</w:t>
            </w:r>
          </w:p>
        </w:tc>
      </w:tr>
      <w:tr w:rsidR="00975283" w:rsidRPr="00975283" w14:paraId="73569165" w14:textId="77777777" w:rsidTr="00975283">
        <w:trPr>
          <w:jc w:val="center"/>
        </w:trPr>
        <w:tc>
          <w:tcPr>
            <w:tcW w:w="495" w:type="pct"/>
            <w:vAlign w:val="center"/>
          </w:tcPr>
          <w:p w14:paraId="06BBFD6B" w14:textId="71D5AAA5" w:rsidR="00975283" w:rsidRPr="00975283" w:rsidRDefault="00975283" w:rsidP="00570477">
            <w:pPr>
              <w:pStyle w:val="QATable"/>
              <w:rPr>
                <w:rFonts w:eastAsia="Calibri"/>
                <w:color w:val="000000" w:themeColor="text1"/>
                <w:sz w:val="26"/>
                <w:szCs w:val="26"/>
              </w:rPr>
            </w:pPr>
            <w:r w:rsidRPr="00975283">
              <w:rPr>
                <w:rFonts w:eastAsia="Calibri"/>
                <w:color w:val="000000" w:themeColor="text1"/>
                <w:sz w:val="26"/>
                <w:szCs w:val="26"/>
              </w:rPr>
              <w:lastRenderedPageBreak/>
              <w:t>B11</w:t>
            </w:r>
          </w:p>
        </w:tc>
        <w:tc>
          <w:tcPr>
            <w:tcW w:w="4505" w:type="pct"/>
            <w:vAlign w:val="center"/>
          </w:tcPr>
          <w:p w14:paraId="74F59323" w14:textId="299A68D7" w:rsidR="00975283" w:rsidRPr="00975283" w:rsidRDefault="00975283" w:rsidP="00975283">
            <w:pPr>
              <w:pStyle w:val="QATable"/>
              <w:rPr>
                <w:color w:val="000000" w:themeColor="text1"/>
                <w:sz w:val="26"/>
                <w:szCs w:val="26"/>
                <w:lang w:bidi="lo-LA"/>
              </w:rPr>
            </w:pPr>
            <w:r>
              <w:rPr>
                <w:color w:val="000000" w:themeColor="text1"/>
                <w:sz w:val="26"/>
                <w:szCs w:val="26"/>
                <w:lang w:bidi="lo-LA"/>
              </w:rPr>
              <w:t>Trưởng Công an xã, phường, đặc khu</w:t>
            </w:r>
            <w:r w:rsidRPr="00046E37">
              <w:rPr>
                <w:color w:val="000000" w:themeColor="text1"/>
                <w:spacing w:val="-4"/>
                <w:sz w:val="26"/>
                <w:szCs w:val="26"/>
                <w:lang w:bidi="lo-LA"/>
              </w:rPr>
              <w:t xml:space="preserve"> </w:t>
            </w:r>
            <w:r>
              <w:rPr>
                <w:color w:val="000000" w:themeColor="text1"/>
                <w:spacing w:val="-4"/>
                <w:sz w:val="26"/>
                <w:szCs w:val="26"/>
                <w:lang w:bidi="lo-LA"/>
              </w:rPr>
              <w:t>t</w:t>
            </w:r>
            <w:r w:rsidRPr="00975283">
              <w:rPr>
                <w:color w:val="000000" w:themeColor="text1"/>
                <w:sz w:val="26"/>
                <w:szCs w:val="26"/>
                <w:lang w:bidi="lo-LA"/>
              </w:rPr>
              <w:t>hực hiện xét duyệt hồ sơ cấp đổi giấy chứng nhận căn cước</w:t>
            </w:r>
            <w:r>
              <w:rPr>
                <w:color w:val="000000" w:themeColor="text1"/>
                <w:sz w:val="26"/>
                <w:szCs w:val="26"/>
                <w:lang w:bidi="lo-LA"/>
              </w:rPr>
              <w:t xml:space="preserve"> đối với các hồ sơ đủ điều kiện, chuyển hồ sơ đến Cơ quan quản lý căn cước của Bộ Công an xem xét, phê duyệt. Chuyển sang bước 12.</w:t>
            </w:r>
          </w:p>
        </w:tc>
      </w:tr>
      <w:tr w:rsidR="00975283" w:rsidRPr="00975283" w14:paraId="1D5504F2" w14:textId="77777777" w:rsidTr="00975283">
        <w:trPr>
          <w:jc w:val="center"/>
        </w:trPr>
        <w:tc>
          <w:tcPr>
            <w:tcW w:w="495" w:type="pct"/>
            <w:vAlign w:val="center"/>
          </w:tcPr>
          <w:p w14:paraId="3F80C79D" w14:textId="1659EA56" w:rsidR="00975283" w:rsidRPr="00975283" w:rsidRDefault="00975283" w:rsidP="00570477">
            <w:pPr>
              <w:pStyle w:val="QATable"/>
              <w:rPr>
                <w:rFonts w:eastAsia="Calibri"/>
                <w:color w:val="000000" w:themeColor="text1"/>
                <w:sz w:val="26"/>
                <w:szCs w:val="26"/>
              </w:rPr>
            </w:pPr>
            <w:r w:rsidRPr="00975283">
              <w:rPr>
                <w:rFonts w:eastAsia="Calibri"/>
                <w:color w:val="000000" w:themeColor="text1"/>
                <w:sz w:val="26"/>
                <w:szCs w:val="26"/>
              </w:rPr>
              <w:t>B12</w:t>
            </w:r>
          </w:p>
        </w:tc>
        <w:tc>
          <w:tcPr>
            <w:tcW w:w="4505" w:type="pct"/>
            <w:vAlign w:val="center"/>
          </w:tcPr>
          <w:p w14:paraId="4A76B8C3" w14:textId="281F13A7" w:rsidR="00975283" w:rsidRPr="00975283" w:rsidRDefault="00975283" w:rsidP="00975283">
            <w:pPr>
              <w:pStyle w:val="QATable"/>
              <w:rPr>
                <w:color w:val="000000" w:themeColor="text1"/>
                <w:sz w:val="26"/>
                <w:szCs w:val="26"/>
                <w:lang w:bidi="lo-LA"/>
              </w:rPr>
            </w:pPr>
            <w:r>
              <w:rPr>
                <w:color w:val="000000" w:themeColor="text1"/>
                <w:sz w:val="26"/>
                <w:szCs w:val="26"/>
                <w:lang w:bidi="lo-LA"/>
              </w:rPr>
              <w:t>Cơ quan quản lý căn cước của Bộ Công an t</w:t>
            </w:r>
            <w:r w:rsidRPr="00975283">
              <w:rPr>
                <w:color w:val="000000" w:themeColor="text1"/>
                <w:sz w:val="26"/>
                <w:szCs w:val="26"/>
                <w:lang w:bidi="lo-LA"/>
              </w:rPr>
              <w:t>hực hiện kiểm tra, đối sánh thông tin trong Cơ sở dữ liệu quốc gia về dân cư, Cơ sở dữ liệu căn cước để thực hiện phê duyệt hồ sơ cấp đổi giấy chứng nhận căn cước</w:t>
            </w:r>
            <w:r>
              <w:rPr>
                <w:color w:val="000000" w:themeColor="text1"/>
                <w:sz w:val="26"/>
                <w:szCs w:val="26"/>
                <w:lang w:bidi="lo-LA"/>
              </w:rPr>
              <w:t>. Chuyển sang bước 13.</w:t>
            </w:r>
          </w:p>
        </w:tc>
      </w:tr>
      <w:tr w:rsidR="00975283" w:rsidRPr="00975283" w14:paraId="530EBABD" w14:textId="77777777" w:rsidTr="00975283">
        <w:trPr>
          <w:jc w:val="center"/>
        </w:trPr>
        <w:tc>
          <w:tcPr>
            <w:tcW w:w="495" w:type="pct"/>
            <w:vAlign w:val="center"/>
          </w:tcPr>
          <w:p w14:paraId="333F24BD" w14:textId="4ACE85FD"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3</w:t>
            </w:r>
          </w:p>
        </w:tc>
        <w:tc>
          <w:tcPr>
            <w:tcW w:w="4505" w:type="pct"/>
            <w:vAlign w:val="center"/>
          </w:tcPr>
          <w:p w14:paraId="18712F1E" w14:textId="7D90C00C" w:rsidR="00975283" w:rsidRPr="00975283" w:rsidRDefault="00975283" w:rsidP="00975283">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4.</w:t>
            </w:r>
          </w:p>
        </w:tc>
      </w:tr>
      <w:tr w:rsidR="00975283" w:rsidRPr="00975283" w14:paraId="6621E81F" w14:textId="77777777" w:rsidTr="00975283">
        <w:trPr>
          <w:jc w:val="center"/>
        </w:trPr>
        <w:tc>
          <w:tcPr>
            <w:tcW w:w="495" w:type="pct"/>
            <w:vAlign w:val="center"/>
          </w:tcPr>
          <w:p w14:paraId="0D0B167C" w14:textId="2ED66880"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4</w:t>
            </w:r>
          </w:p>
        </w:tc>
        <w:tc>
          <w:tcPr>
            <w:tcW w:w="4505" w:type="pct"/>
            <w:vAlign w:val="center"/>
          </w:tcPr>
          <w:p w14:paraId="7D6A5DE6" w14:textId="7596F05E" w:rsidR="00975283" w:rsidRPr="00975283" w:rsidRDefault="00975283" w:rsidP="00975283">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975283" w:rsidRPr="00975283" w14:paraId="0FA7CF8A" w14:textId="77777777" w:rsidTr="00975283">
        <w:trPr>
          <w:jc w:val="center"/>
        </w:trPr>
        <w:tc>
          <w:tcPr>
            <w:tcW w:w="495" w:type="pct"/>
            <w:vAlign w:val="center"/>
          </w:tcPr>
          <w:p w14:paraId="538C0827" w14:textId="5EC7F9E8"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5</w:t>
            </w:r>
          </w:p>
        </w:tc>
        <w:tc>
          <w:tcPr>
            <w:tcW w:w="4505" w:type="pct"/>
            <w:vAlign w:val="center"/>
          </w:tcPr>
          <w:p w14:paraId="3E219942" w14:textId="6AEB82ED" w:rsidR="00975283" w:rsidRPr="00975283" w:rsidRDefault="00975283" w:rsidP="00975283">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975283" w:rsidRPr="00975283" w14:paraId="73DBB2C1" w14:textId="77777777" w:rsidTr="00975283">
        <w:trPr>
          <w:jc w:val="center"/>
        </w:trPr>
        <w:tc>
          <w:tcPr>
            <w:tcW w:w="495" w:type="pct"/>
            <w:vAlign w:val="center"/>
          </w:tcPr>
          <w:p w14:paraId="3DB9D704" w14:textId="7FC2C105" w:rsidR="00975283" w:rsidRPr="00975283" w:rsidRDefault="00975283" w:rsidP="00975283">
            <w:pPr>
              <w:pStyle w:val="QATable"/>
              <w:rPr>
                <w:rFonts w:eastAsia="Calibri"/>
                <w:color w:val="000000" w:themeColor="text1"/>
                <w:sz w:val="26"/>
                <w:szCs w:val="26"/>
              </w:rPr>
            </w:pPr>
            <w:r w:rsidRPr="00975283">
              <w:rPr>
                <w:rFonts w:eastAsia="Calibri"/>
                <w:color w:val="000000" w:themeColor="text1"/>
                <w:sz w:val="26"/>
                <w:szCs w:val="26"/>
              </w:rPr>
              <w:t>B16</w:t>
            </w:r>
          </w:p>
        </w:tc>
        <w:tc>
          <w:tcPr>
            <w:tcW w:w="4505" w:type="pct"/>
            <w:vAlign w:val="center"/>
          </w:tcPr>
          <w:p w14:paraId="1D7A84B4" w14:textId="68AFCA2D" w:rsidR="00975283" w:rsidRPr="00975283" w:rsidRDefault="00975283" w:rsidP="00975283">
            <w:pPr>
              <w:pStyle w:val="QATable"/>
              <w:rPr>
                <w:color w:val="000000" w:themeColor="text1"/>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10B533C1" w14:textId="36181E13" w:rsidR="00EF19F5" w:rsidRPr="00113769" w:rsidRDefault="00975283" w:rsidP="00AC6F22">
      <w:pPr>
        <w:pStyle w:val="Heading2"/>
        <w:rPr>
          <w:rFonts w:ascii="Times New Roman" w:hAnsi="Times New Roman" w:cs="Times New Roman"/>
          <w:b w:val="0"/>
          <w:color w:val="000000" w:themeColor="text1"/>
          <w:sz w:val="28"/>
          <w:szCs w:val="28"/>
        </w:rPr>
      </w:pPr>
      <w:r>
        <w:rPr>
          <w:rFonts w:ascii="Times New Roman" w:hAnsi="Times New Roman" w:cs="Times New Roman"/>
          <w:color w:val="000000" w:themeColor="text1"/>
          <w:sz w:val="28"/>
          <w:szCs w:val="28"/>
        </w:rPr>
        <w:tab/>
      </w:r>
      <w:r w:rsidR="00EF19F5" w:rsidRPr="00113769">
        <w:rPr>
          <w:rFonts w:ascii="Times New Roman" w:hAnsi="Times New Roman" w:cs="Times New Roman"/>
          <w:color w:val="000000" w:themeColor="text1"/>
          <w:sz w:val="28"/>
          <w:szCs w:val="28"/>
        </w:rPr>
        <w:t>15. Cấp lại giấy chứng nhận căn cước</w:t>
      </w:r>
    </w:p>
    <w:p w14:paraId="128F3E1F" w14:textId="2EAD0BEB"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68</w:t>
      </w:r>
    </w:p>
    <w:p w14:paraId="1C4ED7EC" w14:textId="5ADDDEBD"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D544BC" w:rsidRPr="00113769">
        <w:rPr>
          <w:rFonts w:ascii="Times New Roman" w:hAnsi="Times New Roman" w:cs="Times New Roman"/>
          <w:color w:val="000000" w:themeColor="text1"/>
          <w:sz w:val="28"/>
          <w:szCs w:val="28"/>
        </w:rPr>
        <w:t>Công an xã, phường, đặc khu</w:t>
      </w:r>
    </w:p>
    <w:p w14:paraId="17BE361A" w14:textId="77777777"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7 ngày làm việc) = 56 giờ.</w:t>
      </w:r>
    </w:p>
    <w:p w14:paraId="772E5437" w14:textId="0ECBCA89" w:rsidR="00EF19F5" w:rsidRPr="00113769" w:rsidRDefault="00ED05B3" w:rsidP="00ED05B3">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Pr="00113769">
        <w:rPr>
          <w:rFonts w:ascii="Times New Roman" w:hAnsi="Times New Roman" w:cs="Times New Roman"/>
          <w:b/>
          <w:bCs/>
          <w:color w:val="000000" w:themeColor="text1"/>
          <w:spacing w:val="-4"/>
          <w:sz w:val="28"/>
          <w:szCs w:val="28"/>
        </w:rPr>
        <w:t xml:space="preserve">: </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075"/>
        <w:gridCol w:w="9520"/>
        <w:gridCol w:w="1499"/>
        <w:gridCol w:w="24"/>
      </w:tblGrid>
      <w:tr w:rsidR="00113769" w:rsidRPr="00113769" w14:paraId="7B5E9E1B" w14:textId="77777777" w:rsidTr="00E62C36">
        <w:trPr>
          <w:gridAfter w:val="1"/>
          <w:wAfter w:w="9" w:type="pct"/>
        </w:trPr>
        <w:tc>
          <w:tcPr>
            <w:tcW w:w="606" w:type="pct"/>
            <w:vAlign w:val="center"/>
          </w:tcPr>
          <w:p w14:paraId="4761BAD7"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695" w:type="pct"/>
          </w:tcPr>
          <w:p w14:paraId="0B49A38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3188" w:type="pct"/>
            <w:vAlign w:val="center"/>
          </w:tcPr>
          <w:p w14:paraId="23120D5D"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502" w:type="pct"/>
            <w:vAlign w:val="center"/>
          </w:tcPr>
          <w:p w14:paraId="0697748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23DD46E3" w14:textId="77777777" w:rsidTr="00E62C36">
        <w:trPr>
          <w:gridAfter w:val="1"/>
          <w:wAfter w:w="9" w:type="pct"/>
          <w:trHeight w:val="736"/>
        </w:trPr>
        <w:tc>
          <w:tcPr>
            <w:tcW w:w="606" w:type="pct"/>
          </w:tcPr>
          <w:p w14:paraId="77E4790D" w14:textId="77777777"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 hồ sơ</w:t>
            </w:r>
          </w:p>
        </w:tc>
        <w:tc>
          <w:tcPr>
            <w:tcW w:w="695" w:type="pct"/>
          </w:tcPr>
          <w:p w14:paraId="1304E2AF" w14:textId="752D07A6"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Công an xã, phường, đặc khu</w:t>
            </w:r>
          </w:p>
        </w:tc>
        <w:tc>
          <w:tcPr>
            <w:tcW w:w="3188" w:type="pct"/>
          </w:tcPr>
          <w:p w14:paraId="3D7909E6"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tiếp nhận hồ sơ đề nghị người cấp lại giấy chứng nhận căn cước cung cấp thông tin gồm họ, chữ đệm và tên khai sinh, số định danh cá nhân, nơi ở hiện tại để người tiếp nhận kiểm tra đối chiếu thông tin trong Cơ sở dữ liệu quốc gia về dân cư.</w:t>
            </w:r>
          </w:p>
          <w:p w14:paraId="677D8A7A" w14:textId="58DA6BA3"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Cán bộ thu nhận tìm kiếm thông tin người gốc Việt Nam chưa xác định được quốc tịch trong Cơ sở </w:t>
            </w:r>
            <w:r w:rsidR="00975283">
              <w:rPr>
                <w:rFonts w:ascii="Times New Roman" w:hAnsi="Times New Roman" w:cs="Times New Roman"/>
                <w:color w:val="000000" w:themeColor="text1"/>
                <w:sz w:val="26"/>
                <w:szCs w:val="26"/>
              </w:rPr>
              <w:t>DLQG</w:t>
            </w:r>
            <w:r w:rsidRPr="00113769">
              <w:rPr>
                <w:rFonts w:ascii="Times New Roman" w:hAnsi="Times New Roman" w:cs="Times New Roman"/>
                <w:color w:val="000000" w:themeColor="text1"/>
                <w:sz w:val="26"/>
                <w:szCs w:val="26"/>
              </w:rPr>
              <w:t xml:space="preserve"> về dân cư để lập hồ sơ cấp lại giấy chứng nhận căn cước.</w:t>
            </w:r>
          </w:p>
          <w:p w14:paraId="563666ED"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Trường hợp thông tin người gốc Việt Nam chưa xác định được quốc tịch không có sự thay đổi, điều chỉnh thì sử dụng thông tin người đó trong cơ sở dữ liệu quốc gia về dân cư để lập hồ sơ cấp lại giấy chứng nhận căn cước.</w:t>
            </w:r>
          </w:p>
          <w:p w14:paraId="00176E90"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thông tin người gốc Việt Nam chưa xác định được quốc tịch có sự thay đổi, điều chỉnh thì đề nghị người đó thực hiện thủ tục điều chỉnh thông tin trong Cơ sở </w:t>
            </w:r>
            <w:r w:rsidRPr="00113769">
              <w:rPr>
                <w:rFonts w:ascii="Times New Roman" w:hAnsi="Times New Roman" w:cs="Times New Roman"/>
                <w:color w:val="000000" w:themeColor="text1"/>
                <w:sz w:val="26"/>
                <w:szCs w:val="26"/>
              </w:rPr>
              <w:lastRenderedPageBreak/>
              <w:t>dữ liệu quốc gia về dân cư trước khi thực hiện cấp lại giấy chứng nhận căn cước.</w:t>
            </w:r>
          </w:p>
          <w:p w14:paraId="1DF94356"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Trường hợp người gốc Việt Nam chưa xác định được quốc tịch không đủ điều kiện cấp đổi giấy chứng nhân căn cước thì từ chối tiếp nhận và nêu rõ lý do, thông báo về việc từ chối giải quyết thủ tục về căn cước (Mẫu CC03 ban hành kèm theo Thông tư số 53/2025/TT-BCA ngày 01/7/2025 của Bộ Công an). </w:t>
            </w:r>
          </w:p>
          <w:p w14:paraId="7E98F67C"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iến hành thu nhận vân tay, ảnh khuôn mặt, mống mắt của người gốc Việt Nam chưa xác định được quốc tịch (không thu nhận vân tay, ảnh khuôn mặt, mống mắt của người dưới 06 tuổi).</w:t>
            </w:r>
          </w:p>
          <w:p w14:paraId="4D34DC05"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In Phiếu thu nhận thông tin căn cước chuyển cho người gốc Việt Nam chưa xác định được quốc tịch kiểm tra, ký xác nhận; </w:t>
            </w:r>
          </w:p>
          <w:p w14:paraId="7FE99816"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5) Thu giấy chứng nhận căn cước cũ, cấp giấy hẹn trả kết quả giải quyết thủ tục về căn cước cho người gốc Việt Nam chưa xác định được quốc tịch.</w:t>
            </w:r>
          </w:p>
        </w:tc>
        <w:tc>
          <w:tcPr>
            <w:tcW w:w="502" w:type="pct"/>
          </w:tcPr>
          <w:p w14:paraId="3F7C6FE4" w14:textId="6F00143D"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04 </w:t>
            </w:r>
            <w:r w:rsidR="00302410">
              <w:rPr>
                <w:rFonts w:ascii="Times New Roman" w:hAnsi="Times New Roman" w:cs="Times New Roman"/>
                <w:color w:val="000000" w:themeColor="text1"/>
                <w:sz w:val="26"/>
                <w:szCs w:val="26"/>
              </w:rPr>
              <w:t>giờ</w:t>
            </w:r>
          </w:p>
        </w:tc>
      </w:tr>
      <w:tr w:rsidR="00113769" w:rsidRPr="00113769" w14:paraId="530DC90D" w14:textId="77777777" w:rsidTr="00E62C36">
        <w:trPr>
          <w:gridAfter w:val="1"/>
          <w:wAfter w:w="9" w:type="pct"/>
          <w:trHeight w:val="948"/>
        </w:trPr>
        <w:tc>
          <w:tcPr>
            <w:tcW w:w="606" w:type="pct"/>
          </w:tcPr>
          <w:p w14:paraId="7AF529C2" w14:textId="77777777"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2: Xử lý hồ sơ</w:t>
            </w:r>
          </w:p>
          <w:p w14:paraId="2A4FF9A1" w14:textId="77777777" w:rsidR="00326F6E" w:rsidRPr="00113769" w:rsidRDefault="00326F6E" w:rsidP="0071232C">
            <w:pPr>
              <w:spacing w:after="0" w:line="240" w:lineRule="auto"/>
              <w:rPr>
                <w:rFonts w:ascii="Times New Roman" w:hAnsi="Times New Roman" w:cs="Times New Roman"/>
                <w:b/>
                <w:bCs/>
                <w:color w:val="000000" w:themeColor="text1"/>
                <w:sz w:val="26"/>
                <w:szCs w:val="26"/>
              </w:rPr>
            </w:pPr>
          </w:p>
        </w:tc>
        <w:tc>
          <w:tcPr>
            <w:tcW w:w="695" w:type="pct"/>
          </w:tcPr>
          <w:p w14:paraId="59285C98" w14:textId="409087F6" w:rsidR="00326F6E" w:rsidRPr="00113769" w:rsidRDefault="00326F6E" w:rsidP="0071232C">
            <w:pPr>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3188" w:type="pct"/>
          </w:tcPr>
          <w:p w14:paraId="7C751B84" w14:textId="4DE97354"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Kiểm tra, xác minh thông tin về người gốc </w:t>
            </w:r>
            <w:r w:rsidR="00E62C36">
              <w:rPr>
                <w:rFonts w:ascii="Times New Roman" w:hAnsi="Times New Roman" w:cs="Times New Roman"/>
                <w:color w:val="000000" w:themeColor="text1"/>
                <w:sz w:val="26"/>
                <w:szCs w:val="26"/>
              </w:rPr>
              <w:t>VN</w:t>
            </w:r>
            <w:r w:rsidRPr="00113769">
              <w:rPr>
                <w:rFonts w:ascii="Times New Roman" w:hAnsi="Times New Roman" w:cs="Times New Roman"/>
                <w:color w:val="000000" w:themeColor="text1"/>
                <w:sz w:val="26"/>
                <w:szCs w:val="26"/>
              </w:rPr>
              <w:t xml:space="preserve"> chưa xác định được </w:t>
            </w:r>
            <w:r w:rsidR="00E62C36">
              <w:rPr>
                <w:rFonts w:ascii="Times New Roman" w:hAnsi="Times New Roman" w:cs="Times New Roman"/>
                <w:color w:val="000000" w:themeColor="text1"/>
                <w:sz w:val="26"/>
                <w:szCs w:val="26"/>
              </w:rPr>
              <w:t>QT</w:t>
            </w:r>
            <w:r w:rsidRPr="00113769">
              <w:rPr>
                <w:rFonts w:ascii="Times New Roman" w:hAnsi="Times New Roman" w:cs="Times New Roman"/>
                <w:color w:val="000000" w:themeColor="text1"/>
                <w:sz w:val="26"/>
                <w:szCs w:val="26"/>
              </w:rPr>
              <w:t xml:space="preserve"> đã kê khai.</w:t>
            </w:r>
          </w:p>
          <w:p w14:paraId="33AD912A"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hông tin đầy đủ, chính xác, báo cáo đề xuất Chỉ huy phụ trách công tác cấp, quản lý căn cước xét duyệt hồ sơ.  </w:t>
            </w:r>
          </w:p>
          <w:p w14:paraId="24A6B5A0" w14:textId="72FD6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Đối với hồ sơ không đủ điều kiện cấp lại giấy chứng nhận căn cước, cán bộ được phân công xử lý hồ sơ báo cáo Trưởng Công an xã, phường, đặc khu xem xét, ký Thông báo về việc từ chối giải quyết thủ tục về căn cước (mẫu CC03 ban hành kèm theo Thông tư số 53/2025/TT-BCA ngày 01/7/2025) để trả lời người dân bằng văn bản.</w:t>
            </w:r>
          </w:p>
        </w:tc>
        <w:tc>
          <w:tcPr>
            <w:tcW w:w="502" w:type="pct"/>
          </w:tcPr>
          <w:p w14:paraId="2A928BE6" w14:textId="599FD427" w:rsidR="00326F6E" w:rsidRPr="00113769" w:rsidRDefault="009D31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326F6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09596A1" w14:textId="77777777" w:rsidTr="00E62C36">
        <w:trPr>
          <w:gridAfter w:val="1"/>
          <w:wAfter w:w="9" w:type="pct"/>
        </w:trPr>
        <w:tc>
          <w:tcPr>
            <w:tcW w:w="606" w:type="pct"/>
          </w:tcPr>
          <w:p w14:paraId="52E6D109" w14:textId="77777777"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3: Xét duyệt hồ sơ</w:t>
            </w:r>
          </w:p>
        </w:tc>
        <w:tc>
          <w:tcPr>
            <w:tcW w:w="695" w:type="pct"/>
            <w:tcBorders>
              <w:bottom w:val="single" w:sz="4" w:space="0" w:color="auto"/>
            </w:tcBorders>
          </w:tcPr>
          <w:p w14:paraId="7BEE33E3" w14:textId="1175BD51"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rưởng Công an xã, phường, đặc khu</w:t>
            </w:r>
          </w:p>
        </w:tc>
        <w:tc>
          <w:tcPr>
            <w:tcW w:w="3188" w:type="pct"/>
          </w:tcPr>
          <w:p w14:paraId="7C4981B3" w14:textId="52B0F5EF" w:rsidR="00326F6E" w:rsidRPr="00113769" w:rsidRDefault="00326F6E" w:rsidP="00E62C36">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ởng Công an xã, phường, đặc khu xem xét, phê duyệt hồ sơ đủ điều kiện và không đủ điều kiện cấp lại </w:t>
            </w:r>
            <w:r w:rsidR="00E62C36">
              <w:rPr>
                <w:rFonts w:ascii="Times New Roman" w:hAnsi="Times New Roman" w:cs="Times New Roman"/>
                <w:color w:val="000000" w:themeColor="text1"/>
                <w:sz w:val="26"/>
                <w:szCs w:val="26"/>
              </w:rPr>
              <w:t>GCNCC</w:t>
            </w:r>
            <w:r w:rsidRPr="00113769">
              <w:rPr>
                <w:rFonts w:ascii="Times New Roman" w:hAnsi="Times New Roman" w:cs="Times New Roman"/>
                <w:color w:val="000000" w:themeColor="text1"/>
                <w:sz w:val="26"/>
                <w:szCs w:val="26"/>
              </w:rPr>
              <w:t xml:space="preserve"> chuyển Cơ quan quản lý căn cước của Bộ Công an.</w:t>
            </w:r>
          </w:p>
          <w:p w14:paraId="2B01A225" w14:textId="77777777" w:rsidR="00326F6E" w:rsidRPr="00113769" w:rsidRDefault="00326F6E" w:rsidP="00E62C36">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502" w:type="pct"/>
          </w:tcPr>
          <w:p w14:paraId="78B6317E" w14:textId="45448E5C"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 08 </w:t>
            </w:r>
            <w:r w:rsidR="00302410">
              <w:rPr>
                <w:rFonts w:ascii="Times New Roman" w:hAnsi="Times New Roman" w:cs="Times New Roman"/>
                <w:color w:val="000000" w:themeColor="text1"/>
                <w:sz w:val="26"/>
                <w:szCs w:val="26"/>
              </w:rPr>
              <w:t>giờ</w:t>
            </w:r>
          </w:p>
        </w:tc>
      </w:tr>
      <w:tr w:rsidR="00113769" w:rsidRPr="00113769" w14:paraId="7EBE2306" w14:textId="77777777" w:rsidTr="00E62C36">
        <w:trPr>
          <w:gridAfter w:val="1"/>
          <w:wAfter w:w="9" w:type="pct"/>
        </w:trPr>
        <w:tc>
          <w:tcPr>
            <w:tcW w:w="606" w:type="pct"/>
          </w:tcPr>
          <w:p w14:paraId="3C76257A" w14:textId="57F29373"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w:t>
            </w:r>
          </w:p>
          <w:p w14:paraId="1B8894F6" w14:textId="1556D98C" w:rsidR="00326F6E" w:rsidRPr="00113769" w:rsidRDefault="00326F6E" w:rsidP="00E62C36">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Phê duyệt hồ sơ tại cấp </w:t>
            </w:r>
            <w:r w:rsidR="00E62C36">
              <w:rPr>
                <w:rFonts w:ascii="Times New Roman" w:hAnsi="Times New Roman" w:cs="Times New Roman"/>
                <w:b/>
                <w:bCs/>
                <w:color w:val="000000" w:themeColor="text1"/>
                <w:sz w:val="26"/>
                <w:szCs w:val="26"/>
              </w:rPr>
              <w:t>TW</w:t>
            </w:r>
          </w:p>
        </w:tc>
        <w:tc>
          <w:tcPr>
            <w:tcW w:w="695" w:type="pct"/>
            <w:tcBorders>
              <w:bottom w:val="single" w:sz="4" w:space="0" w:color="auto"/>
            </w:tcBorders>
          </w:tcPr>
          <w:p w14:paraId="61C75A76" w14:textId="27AF19AC" w:rsidR="00326F6E" w:rsidRPr="00113769" w:rsidRDefault="00326F6E" w:rsidP="00E62C36">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w:t>
            </w:r>
            <w:r w:rsidR="00E62C36">
              <w:rPr>
                <w:rFonts w:ascii="Times New Roman" w:hAnsi="Times New Roman" w:cs="Times New Roman"/>
                <w:color w:val="000000" w:themeColor="text1"/>
                <w:sz w:val="26"/>
                <w:szCs w:val="26"/>
              </w:rPr>
              <w:t>BCA</w:t>
            </w:r>
            <w:r w:rsidRPr="00113769">
              <w:rPr>
                <w:rFonts w:ascii="Times New Roman" w:hAnsi="Times New Roman" w:cs="Times New Roman"/>
                <w:color w:val="000000" w:themeColor="text1"/>
                <w:sz w:val="26"/>
                <w:szCs w:val="26"/>
              </w:rPr>
              <w:t xml:space="preserve"> </w:t>
            </w:r>
          </w:p>
        </w:tc>
        <w:tc>
          <w:tcPr>
            <w:tcW w:w="3188" w:type="pct"/>
          </w:tcPr>
          <w:p w14:paraId="37E64A71"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ơ quan quản lý căn cước của Bộ Công an kiểm tra, đối sánh thông tin trong Cơ sở dữ liệu quốc gia về dân cư, Cơ sở dữ liệu căn cước để thực hiện phê duyệt hồ sơ cấp lại giấy chứng nhận căn cước.</w:t>
            </w:r>
          </w:p>
        </w:tc>
        <w:tc>
          <w:tcPr>
            <w:tcW w:w="502" w:type="pct"/>
          </w:tcPr>
          <w:p w14:paraId="18C2A845" w14:textId="5829E1D3" w:rsidR="00326F6E" w:rsidRPr="00113769" w:rsidRDefault="00326F6E"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6 </w:t>
            </w:r>
            <w:r w:rsidR="00302410">
              <w:rPr>
                <w:rFonts w:ascii="Times New Roman" w:hAnsi="Times New Roman" w:cs="Times New Roman"/>
                <w:color w:val="000000" w:themeColor="text1"/>
                <w:sz w:val="26"/>
                <w:szCs w:val="26"/>
              </w:rPr>
              <w:t>giờ</w:t>
            </w:r>
          </w:p>
        </w:tc>
      </w:tr>
      <w:tr w:rsidR="00113769" w:rsidRPr="00113769" w14:paraId="411F705B" w14:textId="77777777" w:rsidTr="00E62C36">
        <w:trPr>
          <w:gridAfter w:val="1"/>
          <w:wAfter w:w="9" w:type="pct"/>
        </w:trPr>
        <w:tc>
          <w:tcPr>
            <w:tcW w:w="606" w:type="pct"/>
          </w:tcPr>
          <w:p w14:paraId="5F5293B7" w14:textId="21A37399"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5: </w:t>
            </w:r>
          </w:p>
          <w:p w14:paraId="7DF9BB1A" w14:textId="14E897E3" w:rsidR="00326F6E" w:rsidRPr="00113769" w:rsidRDefault="00326F6E" w:rsidP="00E62C36">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In hoàn chỉnh </w:t>
            </w:r>
            <w:r w:rsidR="00E62C36">
              <w:rPr>
                <w:rFonts w:ascii="Times New Roman" w:hAnsi="Times New Roman" w:cs="Times New Roman"/>
                <w:b/>
                <w:bCs/>
                <w:color w:val="000000" w:themeColor="text1"/>
                <w:sz w:val="26"/>
                <w:szCs w:val="26"/>
              </w:rPr>
              <w:t>GCNCC</w:t>
            </w:r>
          </w:p>
        </w:tc>
        <w:tc>
          <w:tcPr>
            <w:tcW w:w="695" w:type="pct"/>
            <w:tcBorders>
              <w:bottom w:val="single" w:sz="4" w:space="0" w:color="auto"/>
            </w:tcBorders>
          </w:tcPr>
          <w:p w14:paraId="708BDCAA" w14:textId="5B2F354A" w:rsidR="00326F6E" w:rsidRPr="00113769" w:rsidRDefault="00326F6E" w:rsidP="006B202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phụ trách công tác in thẻ </w:t>
            </w:r>
            <w:r w:rsidR="006B202A">
              <w:rPr>
                <w:rFonts w:ascii="Times New Roman" w:hAnsi="Times New Roman" w:cs="Times New Roman"/>
                <w:color w:val="000000" w:themeColor="text1"/>
                <w:sz w:val="26"/>
                <w:szCs w:val="26"/>
              </w:rPr>
              <w:t>CC</w:t>
            </w:r>
            <w:r w:rsidRPr="00113769">
              <w:rPr>
                <w:rFonts w:ascii="Times New Roman" w:hAnsi="Times New Roman" w:cs="Times New Roman"/>
                <w:color w:val="000000" w:themeColor="text1"/>
                <w:sz w:val="26"/>
                <w:szCs w:val="26"/>
              </w:rPr>
              <w:t xml:space="preserve">/Cơ </w:t>
            </w:r>
            <w:r w:rsidR="006B202A">
              <w:rPr>
                <w:rFonts w:ascii="Times New Roman" w:hAnsi="Times New Roman" w:cs="Times New Roman"/>
                <w:color w:val="000000" w:themeColor="text1"/>
                <w:sz w:val="26"/>
                <w:szCs w:val="26"/>
              </w:rPr>
              <w:t>QLCC</w:t>
            </w:r>
            <w:r w:rsidRPr="00113769">
              <w:rPr>
                <w:rFonts w:ascii="Times New Roman" w:hAnsi="Times New Roman" w:cs="Times New Roman"/>
                <w:color w:val="000000" w:themeColor="text1"/>
                <w:sz w:val="26"/>
                <w:szCs w:val="26"/>
              </w:rPr>
              <w:t xml:space="preserve"> cước</w:t>
            </w:r>
            <w:r w:rsidR="006B202A">
              <w:rPr>
                <w:rFonts w:ascii="Times New Roman" w:hAnsi="Times New Roman" w:cs="Times New Roman"/>
                <w:color w:val="000000" w:themeColor="text1"/>
                <w:sz w:val="26"/>
                <w:szCs w:val="26"/>
              </w:rPr>
              <w:t xml:space="preserve"> của</w:t>
            </w:r>
            <w:r w:rsidRPr="00113769">
              <w:rPr>
                <w:rFonts w:ascii="Times New Roman" w:hAnsi="Times New Roman" w:cs="Times New Roman"/>
                <w:color w:val="000000" w:themeColor="text1"/>
                <w:sz w:val="26"/>
                <w:szCs w:val="26"/>
              </w:rPr>
              <w:t xml:space="preserve"> </w:t>
            </w:r>
            <w:r w:rsidR="006B202A">
              <w:rPr>
                <w:rFonts w:ascii="Times New Roman" w:hAnsi="Times New Roman" w:cs="Times New Roman"/>
                <w:color w:val="000000" w:themeColor="text1"/>
                <w:sz w:val="26"/>
                <w:szCs w:val="26"/>
              </w:rPr>
              <w:t>BCA</w:t>
            </w:r>
          </w:p>
        </w:tc>
        <w:tc>
          <w:tcPr>
            <w:tcW w:w="3188" w:type="pct"/>
          </w:tcPr>
          <w:p w14:paraId="409D484A" w14:textId="77777777" w:rsidR="00326F6E" w:rsidRPr="00113769" w:rsidRDefault="00326F6E"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1) T</w:t>
            </w:r>
            <w:r w:rsidRPr="00113769">
              <w:rPr>
                <w:rFonts w:ascii="Times New Roman" w:eastAsia="Times New Roman" w:hAnsi="Times New Roman" w:cs="Times New Roman"/>
                <w:color w:val="000000" w:themeColor="text1"/>
                <w:sz w:val="26"/>
                <w:szCs w:val="26"/>
                <w:lang w:val="vi-VN"/>
              </w:rPr>
              <w:t xml:space="preserve">ổ chức in hoàn chỉnh </w:t>
            </w:r>
            <w:r w:rsidRPr="00113769">
              <w:rPr>
                <w:rFonts w:ascii="Times New Roman" w:eastAsia="Times New Roman" w:hAnsi="Times New Roman" w:cs="Times New Roman"/>
                <w:color w:val="000000" w:themeColor="text1"/>
                <w:sz w:val="26"/>
                <w:szCs w:val="26"/>
              </w:rPr>
              <w:t xml:space="preserve">giấy chứng nhận </w:t>
            </w:r>
            <w:r w:rsidRPr="00113769">
              <w:rPr>
                <w:rFonts w:ascii="Times New Roman" w:eastAsia="Times New Roman" w:hAnsi="Times New Roman" w:cs="Times New Roman"/>
                <w:color w:val="000000" w:themeColor="text1"/>
                <w:sz w:val="26"/>
                <w:szCs w:val="26"/>
                <w:lang w:val="vi-VN"/>
              </w:rPr>
              <w:t>căn cước</w:t>
            </w:r>
          </w:p>
          <w:p w14:paraId="6CEB1353" w14:textId="77777777" w:rsidR="00326F6E" w:rsidRPr="00113769" w:rsidRDefault="00326F6E" w:rsidP="0071232C">
            <w:pPr>
              <w:spacing w:after="0" w:line="240" w:lineRule="auto"/>
              <w:jc w:val="both"/>
              <w:rPr>
                <w:rFonts w:ascii="Times New Roman" w:eastAsia="Times New Roman" w:hAnsi="Times New Roman" w:cs="Times New Roman"/>
                <w:color w:val="000000" w:themeColor="text1"/>
                <w:spacing w:val="-6"/>
                <w:sz w:val="26"/>
                <w:szCs w:val="26"/>
              </w:rPr>
            </w:pPr>
            <w:r w:rsidRPr="00113769">
              <w:rPr>
                <w:rFonts w:ascii="Times New Roman" w:eastAsia="Times New Roman" w:hAnsi="Times New Roman" w:cs="Times New Roman"/>
                <w:color w:val="000000" w:themeColor="text1"/>
                <w:sz w:val="26"/>
                <w:szCs w:val="26"/>
              </w:rPr>
              <w:t>(2) C</w:t>
            </w:r>
            <w:r w:rsidRPr="00113769">
              <w:rPr>
                <w:rFonts w:ascii="Times New Roman" w:eastAsia="Times New Roman" w:hAnsi="Times New Roman" w:cs="Times New Roman"/>
                <w:color w:val="000000" w:themeColor="text1"/>
                <w:spacing w:val="-6"/>
                <w:sz w:val="26"/>
                <w:szCs w:val="26"/>
                <w:lang w:val="vi-VN"/>
              </w:rPr>
              <w:t>ập nhật dữ liệu kết quả phê duyệt cấp</w:t>
            </w:r>
            <w:r w:rsidRPr="00113769">
              <w:rPr>
                <w:rFonts w:ascii="Times New Roman" w:eastAsia="Times New Roman" w:hAnsi="Times New Roman" w:cs="Times New Roman"/>
                <w:color w:val="000000" w:themeColor="text1"/>
                <w:spacing w:val="-6"/>
                <w:sz w:val="26"/>
                <w:szCs w:val="26"/>
              </w:rPr>
              <w:t xml:space="preserve"> lại Giấy chứng nhận</w:t>
            </w:r>
            <w:r w:rsidRPr="00113769">
              <w:rPr>
                <w:rFonts w:ascii="Times New Roman" w:eastAsia="Times New Roman" w:hAnsi="Times New Roman" w:cs="Times New Roman"/>
                <w:color w:val="000000" w:themeColor="text1"/>
                <w:spacing w:val="-6"/>
                <w:sz w:val="26"/>
                <w:szCs w:val="26"/>
                <w:lang w:val="vi-VN"/>
              </w:rPr>
              <w:t xml:space="preserve"> căn cước vào Cơ sở dữ liệu căn cước</w:t>
            </w:r>
          </w:p>
          <w:p w14:paraId="11514C32" w14:textId="77777777" w:rsidR="00326F6E" w:rsidRPr="00113769" w:rsidRDefault="00326F6E"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rPr>
              <w:t>(3) Gửi Giấy chứng nhận căn cước đến đơn vị thu nhận hồ sơ cấp giấy chứng nhận căn cước</w:t>
            </w:r>
          </w:p>
        </w:tc>
        <w:tc>
          <w:tcPr>
            <w:tcW w:w="502" w:type="pct"/>
          </w:tcPr>
          <w:p w14:paraId="76E4C326" w14:textId="16D0F78D" w:rsidR="00326F6E" w:rsidRPr="00113769" w:rsidRDefault="009D31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8</w:t>
            </w:r>
            <w:r w:rsidR="00326F6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4FE9CA28" w14:textId="77777777" w:rsidTr="00E62C36">
        <w:trPr>
          <w:gridAfter w:val="1"/>
          <w:wAfter w:w="9" w:type="pct"/>
          <w:trHeight w:val="53"/>
        </w:trPr>
        <w:tc>
          <w:tcPr>
            <w:tcW w:w="606" w:type="pct"/>
          </w:tcPr>
          <w:p w14:paraId="6E262E18" w14:textId="23EEEFF1" w:rsidR="00326F6E" w:rsidRPr="00113769" w:rsidRDefault="00326F6E"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6: Trả kết quả giải quyết </w:t>
            </w:r>
          </w:p>
        </w:tc>
        <w:tc>
          <w:tcPr>
            <w:tcW w:w="695" w:type="pct"/>
          </w:tcPr>
          <w:p w14:paraId="49C34328" w14:textId="01A8FA60" w:rsidR="00326F6E" w:rsidRPr="00113769" w:rsidRDefault="00326F6E" w:rsidP="009811E6">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thu nhận hồ sơ/ </w:t>
            </w:r>
            <w:r w:rsidR="009811E6">
              <w:rPr>
                <w:rFonts w:ascii="Times New Roman" w:hAnsi="Times New Roman" w:cs="Times New Roman"/>
                <w:color w:val="000000" w:themeColor="text1"/>
                <w:sz w:val="26"/>
                <w:szCs w:val="26"/>
              </w:rPr>
              <w:t>CA</w:t>
            </w:r>
            <w:r w:rsidR="00882124" w:rsidRPr="00113769">
              <w:rPr>
                <w:rFonts w:ascii="Times New Roman" w:hAnsi="Times New Roman" w:cs="Times New Roman"/>
                <w:color w:val="000000" w:themeColor="text1"/>
                <w:sz w:val="26"/>
                <w:szCs w:val="26"/>
              </w:rPr>
              <w:t xml:space="preserve"> xã, phường, đặc khu</w:t>
            </w:r>
          </w:p>
        </w:tc>
        <w:tc>
          <w:tcPr>
            <w:tcW w:w="3188" w:type="pct"/>
          </w:tcPr>
          <w:p w14:paraId="62F439DC" w14:textId="77777777" w:rsidR="00326F6E" w:rsidRPr="00113769" w:rsidRDefault="00326F6E" w:rsidP="0071232C">
            <w:pPr>
              <w:spacing w:after="0" w:line="240" w:lineRule="auto"/>
              <w:jc w:val="both"/>
              <w:rPr>
                <w:rFonts w:ascii="Times New Roman" w:eastAsia="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pacing w:val="-6"/>
                <w:sz w:val="26"/>
                <w:szCs w:val="26"/>
                <w:lang w:val="vi-VN"/>
              </w:rPr>
              <w:t xml:space="preserve">Trả </w:t>
            </w:r>
            <w:r w:rsidRPr="00113769">
              <w:rPr>
                <w:rFonts w:ascii="Times New Roman" w:eastAsia="Times New Roman" w:hAnsi="Times New Roman" w:cs="Times New Roman"/>
                <w:color w:val="000000" w:themeColor="text1"/>
                <w:spacing w:val="-6"/>
                <w:sz w:val="26"/>
                <w:szCs w:val="26"/>
              </w:rPr>
              <w:t xml:space="preserve">Giấy chứng nhận </w:t>
            </w:r>
            <w:r w:rsidRPr="00113769">
              <w:rPr>
                <w:rFonts w:ascii="Times New Roman" w:eastAsia="Times New Roman" w:hAnsi="Times New Roman" w:cs="Times New Roman"/>
                <w:color w:val="000000" w:themeColor="text1"/>
                <w:spacing w:val="-6"/>
                <w:sz w:val="26"/>
                <w:szCs w:val="26"/>
                <w:lang w:val="vi-VN"/>
              </w:rPr>
              <w:t xml:space="preserve">căn cước cho </w:t>
            </w:r>
            <w:r w:rsidRPr="00113769">
              <w:rPr>
                <w:rFonts w:ascii="Times New Roman" w:eastAsia="Times New Roman" w:hAnsi="Times New Roman" w:cs="Times New Roman"/>
                <w:color w:val="000000" w:themeColor="text1"/>
                <w:spacing w:val="-6"/>
                <w:sz w:val="26"/>
                <w:szCs w:val="26"/>
              </w:rPr>
              <w:t>người gốc Việt Nam chưa xác định được quốc tich</w:t>
            </w:r>
            <w:r w:rsidRPr="00113769">
              <w:rPr>
                <w:rFonts w:ascii="Times New Roman" w:eastAsia="Times New Roman" w:hAnsi="Times New Roman" w:cs="Times New Roman"/>
                <w:color w:val="000000" w:themeColor="text1"/>
                <w:spacing w:val="-6"/>
                <w:sz w:val="26"/>
                <w:szCs w:val="26"/>
                <w:lang w:val="vi-VN"/>
              </w:rPr>
              <w:t xml:space="preserve"> trực tiếp tại đơn vị tiếp nhận hồ sơ</w:t>
            </w:r>
            <w:r w:rsidRPr="00113769">
              <w:rPr>
                <w:rFonts w:ascii="Times New Roman" w:eastAsia="Times New Roman" w:hAnsi="Times New Roman" w:cs="Times New Roman"/>
                <w:color w:val="000000" w:themeColor="text1"/>
                <w:spacing w:val="-6"/>
                <w:sz w:val="26"/>
                <w:szCs w:val="26"/>
              </w:rPr>
              <w:t xml:space="preserve"> hoặc trả qua dịch vụ bưu chính đến địa chỉ theo yêu cầu</w:t>
            </w:r>
          </w:p>
        </w:tc>
        <w:tc>
          <w:tcPr>
            <w:tcW w:w="502" w:type="pct"/>
          </w:tcPr>
          <w:p w14:paraId="4E5C8F14" w14:textId="78983231" w:rsidR="00326F6E" w:rsidRPr="00113769" w:rsidRDefault="009D31DB"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326F6E"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35B42ADB" w14:textId="77777777" w:rsidTr="00E62C36">
        <w:trPr>
          <w:gridAfter w:val="1"/>
          <w:wAfter w:w="8" w:type="pct"/>
          <w:trHeight w:val="359"/>
        </w:trPr>
        <w:tc>
          <w:tcPr>
            <w:tcW w:w="4490" w:type="pct"/>
            <w:gridSpan w:val="3"/>
          </w:tcPr>
          <w:p w14:paraId="56FD3CD8"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502" w:type="pct"/>
            <w:vAlign w:val="center"/>
          </w:tcPr>
          <w:p w14:paraId="4C13FBEA" w14:textId="189401E3" w:rsidR="00EF19F5" w:rsidRPr="00113769" w:rsidRDefault="009D31DB"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 xml:space="preserve">56 </w:t>
            </w:r>
            <w:r w:rsidR="00EF19F5" w:rsidRPr="00113769">
              <w:rPr>
                <w:rFonts w:ascii="Times New Roman" w:eastAsia="Times New Roman" w:hAnsi="Times New Roman" w:cs="Times New Roman"/>
                <w:b/>
                <w:color w:val="000000" w:themeColor="text1"/>
                <w:sz w:val="26"/>
                <w:szCs w:val="26"/>
              </w:rPr>
              <w:t>giờ</w:t>
            </w:r>
          </w:p>
        </w:tc>
      </w:tr>
      <w:tr w:rsidR="00113769" w:rsidRPr="00113769" w14:paraId="4F02B09F" w14:textId="77777777" w:rsidTr="00E62C36">
        <w:trPr>
          <w:trHeight w:val="359"/>
        </w:trPr>
        <w:tc>
          <w:tcPr>
            <w:tcW w:w="606" w:type="pct"/>
          </w:tcPr>
          <w:p w14:paraId="5BDCEE25"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lastRenderedPageBreak/>
              <w:t>Lưu ý</w:t>
            </w:r>
          </w:p>
        </w:tc>
        <w:tc>
          <w:tcPr>
            <w:tcW w:w="4394" w:type="pct"/>
            <w:gridSpan w:val="4"/>
          </w:tcPr>
          <w:p w14:paraId="45A8F26F" w14:textId="77777777" w:rsidR="00EF19F5" w:rsidRPr="006B202A" w:rsidRDefault="00EF19F5" w:rsidP="0071232C">
            <w:pPr>
              <w:spacing w:after="0"/>
              <w:ind w:left="60"/>
              <w:jc w:val="both"/>
              <w:rPr>
                <w:rFonts w:ascii="Times New Roman" w:eastAsia="Times New Roman" w:hAnsi="Times New Roman" w:cs="Times New Roman"/>
                <w:i/>
                <w:iCs/>
                <w:color w:val="000000" w:themeColor="text1"/>
                <w:spacing w:val="-4"/>
                <w:sz w:val="26"/>
                <w:szCs w:val="26"/>
                <w:lang w:val="en-GB"/>
              </w:rPr>
            </w:pPr>
            <w:r w:rsidRPr="006B202A">
              <w:rPr>
                <w:rFonts w:ascii="Times New Roman" w:eastAsia="Times New Roman" w:hAnsi="Times New Roman" w:cs="Times New Roman"/>
                <w:i/>
                <w:iCs/>
                <w:color w:val="000000" w:themeColor="text1"/>
                <w:spacing w:val="-4"/>
                <w:sz w:val="26"/>
                <w:szCs w:val="26"/>
                <w:lang w:val="en-GB"/>
              </w:rPr>
              <w:t>- Các bước và trình tự công việc có thể thay đổi cho phù hợp với cơ cấu tổ chức và phân công nhiệm vụ cụ thể tại mỗi đơn vị;</w:t>
            </w:r>
          </w:p>
          <w:p w14:paraId="7D6962DD"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1E18A962" w14:textId="179E2552" w:rsidR="00D83AE5" w:rsidRPr="006B202A" w:rsidRDefault="00D83AE5" w:rsidP="006B202A">
      <w:pPr>
        <w:spacing w:after="0"/>
        <w:ind w:firstLine="720"/>
        <w:jc w:val="both"/>
        <w:rPr>
          <w:rFonts w:ascii="Times New Roman" w:hAnsi="Times New Roman" w:cs="Times New Roman"/>
          <w:b/>
          <w:color w:val="000000" w:themeColor="text1"/>
          <w:spacing w:val="-4"/>
          <w:sz w:val="26"/>
          <w:szCs w:val="28"/>
        </w:rPr>
      </w:pPr>
      <w:r w:rsidRPr="006B202A">
        <w:rPr>
          <w:rFonts w:ascii="Times New Roman" w:hAnsi="Times New Roman" w:cs="Times New Roman"/>
          <w:b/>
          <w:color w:val="000000" w:themeColor="text1"/>
          <w:spacing w:val="-4"/>
          <w:sz w:val="26"/>
          <w:szCs w:val="28"/>
        </w:rPr>
        <w:t>-Quy trình điện tử:</w:t>
      </w:r>
    </w:p>
    <w:p w14:paraId="37BDCA1F" w14:textId="7C51CC22" w:rsidR="00D83AE5" w:rsidRPr="00113769" w:rsidRDefault="00D83AE5" w:rsidP="003114D4">
      <w:pPr>
        <w:spacing w:after="0"/>
        <w:ind w:left="-709"/>
        <w:jc w:val="center"/>
        <w:rPr>
          <w:rFonts w:ascii="Times New Roman" w:hAnsi="Times New Roman"/>
          <w:b/>
          <w:i/>
          <w:color w:val="000000" w:themeColor="text1"/>
          <w:sz w:val="26"/>
          <w:szCs w:val="26"/>
        </w:rPr>
      </w:pPr>
      <w:r w:rsidRPr="006B202A">
        <w:rPr>
          <w:rFonts w:ascii="Times New Roman" w:hAnsi="Times New Roman" w:cs="Times New Roman"/>
          <w:b/>
          <w:color w:val="000000" w:themeColor="text1"/>
          <w:sz w:val="26"/>
        </w:rPr>
        <w:lastRenderedPageBreak/>
        <w:t>a) Mô hình quy trình</w:t>
      </w:r>
      <w:r w:rsidR="00122CAD" w:rsidRPr="00113769">
        <w:rPr>
          <w:color w:val="000000" w:themeColor="text1"/>
        </w:rPr>
        <w:object w:dxaOrig="24342" w:dyaOrig="12690" w14:anchorId="5C6AB4EB">
          <v:shape id="_x0000_i1065" type="#_x0000_t75" style="width:803.45pt;height:418.9pt" o:ole="">
            <v:imagedata r:id="rId90" o:title=""/>
          </v:shape>
          <o:OLEObject Type="Embed" ProgID="Visio.Drawing.15" ShapeID="_x0000_i1065" DrawAspect="Content" ObjectID="_1825589902" r:id="rId91"/>
        </w:object>
      </w:r>
      <w:r w:rsidRPr="00113769">
        <w:rPr>
          <w:rFonts w:ascii="Times New Roman" w:hAnsi="Times New Roman"/>
          <w:b/>
          <w:i/>
          <w:color w:val="000000" w:themeColor="text1"/>
          <w:sz w:val="26"/>
          <w:szCs w:val="26"/>
        </w:rPr>
        <w:t xml:space="preserve">Quy trình </w:t>
      </w:r>
      <w:r w:rsidR="001221A8" w:rsidRPr="00113769">
        <w:rPr>
          <w:rFonts w:ascii="Times New Roman" w:hAnsi="Times New Roman"/>
          <w:b/>
          <w:i/>
          <w:color w:val="000000" w:themeColor="text1"/>
          <w:sz w:val="26"/>
          <w:szCs w:val="26"/>
        </w:rPr>
        <w:t>cấp lại giấy chứng nhận căn cước tại Công an xã, phường, đặc khu</w:t>
      </w:r>
    </w:p>
    <w:p w14:paraId="677A0697" w14:textId="77777777" w:rsidR="00E62C36" w:rsidRDefault="00E62C36" w:rsidP="00E62C36">
      <w:pPr>
        <w:pStyle w:val="ListParagraph"/>
        <w:rPr>
          <w:rFonts w:ascii="Times New Roman" w:hAnsi="Times New Roman" w:cs="Times New Roman"/>
          <w:b/>
          <w:color w:val="000000" w:themeColor="text1"/>
          <w:sz w:val="26"/>
        </w:rPr>
      </w:pPr>
    </w:p>
    <w:p w14:paraId="06FFE779" w14:textId="12FBF887" w:rsidR="00D83AE5" w:rsidRPr="00E62C36" w:rsidRDefault="00E62C36" w:rsidP="00E62C36">
      <w:pPr>
        <w:pStyle w:val="ListParagraph"/>
        <w:rPr>
          <w:rFonts w:ascii="Times New Roman" w:hAnsi="Times New Roman" w:cs="Times New Roman"/>
          <w:b/>
          <w:color w:val="000000" w:themeColor="text1"/>
          <w:sz w:val="26"/>
        </w:rPr>
      </w:pPr>
      <w:r w:rsidRPr="00E62C36">
        <w:rPr>
          <w:rFonts w:ascii="Times New Roman" w:hAnsi="Times New Roman" w:cs="Times New Roman"/>
          <w:b/>
          <w:color w:val="000000" w:themeColor="text1"/>
          <w:sz w:val="26"/>
        </w:rPr>
        <w:t xml:space="preserve">b) </w:t>
      </w:r>
      <w:r w:rsidR="00D83AE5" w:rsidRPr="00E62C36">
        <w:rPr>
          <w:rFonts w:ascii="Times New Roman" w:hAnsi="Times New Roman" w:cs="Times New Roman"/>
          <w:b/>
          <w:color w:val="000000" w:themeColor="text1"/>
          <w:sz w:val="26"/>
        </w:rPr>
        <w:t>Mô tả quy trình</w:t>
      </w:r>
    </w:p>
    <w:tbl>
      <w:tblPr>
        <w:tblW w:w="494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
        <w:gridCol w:w="13166"/>
      </w:tblGrid>
      <w:tr w:rsidR="003114D4" w:rsidRPr="003114D4" w14:paraId="1AD33791" w14:textId="77777777" w:rsidTr="003114D4">
        <w:trPr>
          <w:tblHeader/>
          <w:jc w:val="center"/>
        </w:trPr>
        <w:tc>
          <w:tcPr>
            <w:tcW w:w="496" w:type="pct"/>
            <w:shd w:val="clear" w:color="auto" w:fill="F2F2F2"/>
            <w:vAlign w:val="center"/>
          </w:tcPr>
          <w:p w14:paraId="73E06B86" w14:textId="77777777" w:rsidR="003114D4" w:rsidRPr="003114D4" w:rsidRDefault="003114D4" w:rsidP="00623DC7">
            <w:pPr>
              <w:pStyle w:val="QATable"/>
              <w:jc w:val="center"/>
              <w:rPr>
                <w:rFonts w:eastAsia="Calibri"/>
                <w:b/>
                <w:color w:val="000000" w:themeColor="text1"/>
                <w:sz w:val="26"/>
                <w:szCs w:val="26"/>
              </w:rPr>
            </w:pPr>
            <w:r w:rsidRPr="003114D4">
              <w:rPr>
                <w:rFonts w:eastAsia="Calibri"/>
                <w:b/>
                <w:color w:val="000000" w:themeColor="text1"/>
                <w:sz w:val="26"/>
                <w:szCs w:val="26"/>
              </w:rPr>
              <w:lastRenderedPageBreak/>
              <w:t>Bước</w:t>
            </w:r>
          </w:p>
        </w:tc>
        <w:tc>
          <w:tcPr>
            <w:tcW w:w="4504" w:type="pct"/>
            <w:shd w:val="clear" w:color="auto" w:fill="F2F2F2"/>
            <w:vAlign w:val="center"/>
          </w:tcPr>
          <w:p w14:paraId="0389F0E4" w14:textId="6D806E6F" w:rsidR="003114D4" w:rsidRPr="003114D4" w:rsidRDefault="003114D4" w:rsidP="00623DC7">
            <w:pPr>
              <w:pStyle w:val="QATable"/>
              <w:jc w:val="center"/>
              <w:rPr>
                <w:rFonts w:eastAsia="Calibri"/>
                <w:b/>
                <w:color w:val="000000" w:themeColor="text1"/>
                <w:sz w:val="26"/>
                <w:szCs w:val="26"/>
              </w:rPr>
            </w:pPr>
            <w:r w:rsidRPr="003114D4">
              <w:rPr>
                <w:rFonts w:eastAsia="Calibri"/>
                <w:b/>
                <w:color w:val="000000" w:themeColor="text1"/>
                <w:sz w:val="26"/>
                <w:szCs w:val="26"/>
              </w:rPr>
              <w:t>Mô tả</w:t>
            </w:r>
          </w:p>
        </w:tc>
      </w:tr>
      <w:tr w:rsidR="003114D4" w:rsidRPr="003114D4" w14:paraId="7405B60B" w14:textId="77777777" w:rsidTr="003114D4">
        <w:trPr>
          <w:jc w:val="center"/>
        </w:trPr>
        <w:tc>
          <w:tcPr>
            <w:tcW w:w="496" w:type="pct"/>
            <w:vAlign w:val="center"/>
          </w:tcPr>
          <w:p w14:paraId="340770CC"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1</w:t>
            </w:r>
          </w:p>
        </w:tc>
        <w:tc>
          <w:tcPr>
            <w:tcW w:w="4504" w:type="pct"/>
            <w:vAlign w:val="center"/>
          </w:tcPr>
          <w:p w14:paraId="1C7F01A7" w14:textId="6ECC1171" w:rsidR="003114D4" w:rsidRPr="003114D4" w:rsidRDefault="003114D4" w:rsidP="003114D4">
            <w:pPr>
              <w:pStyle w:val="QATable"/>
              <w:rPr>
                <w:rFonts w:eastAsia="Calibri"/>
                <w:color w:val="000000" w:themeColor="text1"/>
                <w:sz w:val="26"/>
                <w:szCs w:val="26"/>
              </w:rPr>
            </w:pPr>
            <w:r w:rsidRPr="0097080B">
              <w:rPr>
                <w:color w:val="000000" w:themeColor="text1"/>
                <w:sz w:val="26"/>
                <w:szCs w:val="26"/>
                <w:lang w:bidi="lo-LA"/>
              </w:rPr>
              <w:t xml:space="preserve">Cán bộ tiếp nhận đề nghị người cấp </w:t>
            </w:r>
            <w:r>
              <w:rPr>
                <w:color w:val="000000" w:themeColor="text1"/>
                <w:sz w:val="26"/>
                <w:szCs w:val="26"/>
                <w:lang w:bidi="lo-LA"/>
              </w:rPr>
              <w:t xml:space="preserve">lại </w:t>
            </w:r>
            <w:r w:rsidRPr="0097080B">
              <w:rPr>
                <w:color w:val="000000" w:themeColor="text1"/>
                <w:sz w:val="26"/>
                <w:szCs w:val="26"/>
                <w:lang w:bidi="lo-LA"/>
              </w:rPr>
              <w:t>giấy chứng nhận căn cước cung cấp thông tin gồm họ, chữ đệm và tên khai sinh, số định danh cá nhân, nơi ở hiện tại để người tiếp nhận kiểm tra đối chiếu thông tin trong Cơ sở dữ liệu quốc gia về dân cư. Chuyển sang bước 2.</w:t>
            </w:r>
          </w:p>
        </w:tc>
      </w:tr>
      <w:tr w:rsidR="003114D4" w:rsidRPr="003114D4" w14:paraId="110426A8" w14:textId="77777777" w:rsidTr="003114D4">
        <w:trPr>
          <w:jc w:val="center"/>
        </w:trPr>
        <w:tc>
          <w:tcPr>
            <w:tcW w:w="496" w:type="pct"/>
            <w:vAlign w:val="center"/>
          </w:tcPr>
          <w:p w14:paraId="1A25A82E"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2</w:t>
            </w:r>
          </w:p>
        </w:tc>
        <w:tc>
          <w:tcPr>
            <w:tcW w:w="4504" w:type="pct"/>
            <w:vAlign w:val="center"/>
          </w:tcPr>
          <w:p w14:paraId="31B19AA5" w14:textId="38514829" w:rsidR="003114D4" w:rsidRPr="003114D4" w:rsidRDefault="003114D4" w:rsidP="003114D4">
            <w:pPr>
              <w:pStyle w:val="QATable"/>
              <w:rPr>
                <w:color w:val="000000" w:themeColor="text1"/>
                <w:sz w:val="26"/>
                <w:szCs w:val="26"/>
                <w:lang w:bidi="lo-LA"/>
              </w:rPr>
            </w:pPr>
            <w:r w:rsidRPr="0097080B">
              <w:rPr>
                <w:color w:val="000000" w:themeColor="text1"/>
                <w:sz w:val="26"/>
                <w:szCs w:val="26"/>
                <w:lang w:bidi="lo-LA"/>
              </w:rPr>
              <w:t>Thực hiện tìm kiếm thông tin người gốc Việt Nam chưa xác định được quốc tịch trong Cơ sở dữ liệu quốc gia về dân cư để lậ</w:t>
            </w:r>
            <w:r>
              <w:rPr>
                <w:color w:val="000000" w:themeColor="text1"/>
                <w:sz w:val="26"/>
                <w:szCs w:val="26"/>
                <w:lang w:bidi="lo-LA"/>
              </w:rPr>
              <w:t>p hồ sơ cấp lại</w:t>
            </w:r>
            <w:r w:rsidRPr="0097080B">
              <w:rPr>
                <w:color w:val="000000" w:themeColor="text1"/>
                <w:sz w:val="26"/>
                <w:szCs w:val="26"/>
                <w:lang w:bidi="lo-LA"/>
              </w:rPr>
              <w:t xml:space="preserve"> giấy chứng nhận căn cước. Chuyển sang bước 3.</w:t>
            </w:r>
          </w:p>
        </w:tc>
      </w:tr>
      <w:tr w:rsidR="003114D4" w:rsidRPr="003114D4" w14:paraId="3D432181" w14:textId="77777777" w:rsidTr="003114D4">
        <w:trPr>
          <w:jc w:val="center"/>
        </w:trPr>
        <w:tc>
          <w:tcPr>
            <w:tcW w:w="496" w:type="pct"/>
            <w:vAlign w:val="center"/>
          </w:tcPr>
          <w:p w14:paraId="674BAD88"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3.1</w:t>
            </w:r>
          </w:p>
        </w:tc>
        <w:tc>
          <w:tcPr>
            <w:tcW w:w="4504" w:type="pct"/>
            <w:vAlign w:val="center"/>
          </w:tcPr>
          <w:p w14:paraId="5D4D2494" w14:textId="3640DA83" w:rsidR="003114D4" w:rsidRPr="003114D4" w:rsidRDefault="003114D4" w:rsidP="003114D4">
            <w:pPr>
              <w:pStyle w:val="QATable"/>
              <w:rPr>
                <w:color w:val="000000" w:themeColor="text1"/>
                <w:sz w:val="26"/>
                <w:szCs w:val="26"/>
                <w:lang w:bidi="lo-LA"/>
              </w:rPr>
            </w:pPr>
            <w:r w:rsidRPr="009C1AA5">
              <w:rPr>
                <w:sz w:val="26"/>
                <w:szCs w:val="26"/>
              </w:rPr>
              <w:t xml:space="preserve">Trường hợp thông tin người gốc Việt Nam chưa xác định được quốc tịch có sự thay đổi, điều chỉnh </w:t>
            </w:r>
            <w:r>
              <w:rPr>
                <w:sz w:val="26"/>
                <w:szCs w:val="26"/>
              </w:rPr>
              <w:t>t</w:t>
            </w:r>
            <w:r w:rsidRPr="0097080B">
              <w:rPr>
                <w:color w:val="000000" w:themeColor="text1"/>
                <w:sz w:val="26"/>
                <w:szCs w:val="26"/>
                <w:lang w:bidi="lo-LA"/>
              </w:rPr>
              <w:t xml:space="preserve">hực hiện thủ tục điều chỉnh thông tin trong Cơ sở dữ liệu quốc gia về dân cư trước khi thực hiện cấp </w:t>
            </w:r>
            <w:r>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r w:rsidRPr="0097080B">
              <w:rPr>
                <w:color w:val="000000" w:themeColor="text1"/>
                <w:sz w:val="26"/>
                <w:szCs w:val="26"/>
                <w:lang w:bidi="lo-LA"/>
              </w:rPr>
              <w:t>.</w:t>
            </w:r>
          </w:p>
        </w:tc>
      </w:tr>
      <w:tr w:rsidR="003114D4" w:rsidRPr="003114D4" w14:paraId="74802445" w14:textId="77777777" w:rsidTr="003114D4">
        <w:trPr>
          <w:jc w:val="center"/>
        </w:trPr>
        <w:tc>
          <w:tcPr>
            <w:tcW w:w="496" w:type="pct"/>
            <w:vAlign w:val="center"/>
          </w:tcPr>
          <w:p w14:paraId="5369251C"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3.2</w:t>
            </w:r>
          </w:p>
        </w:tc>
        <w:tc>
          <w:tcPr>
            <w:tcW w:w="4504" w:type="pct"/>
            <w:vAlign w:val="center"/>
          </w:tcPr>
          <w:p w14:paraId="03C17572" w14:textId="651528A5" w:rsidR="003114D4" w:rsidRPr="003114D4" w:rsidRDefault="003114D4" w:rsidP="003114D4">
            <w:pPr>
              <w:pStyle w:val="QATable"/>
              <w:rPr>
                <w:color w:val="000000" w:themeColor="text1"/>
                <w:sz w:val="26"/>
                <w:szCs w:val="26"/>
                <w:lang w:bidi="lo-LA"/>
              </w:rPr>
            </w:pPr>
            <w:r w:rsidRPr="009C1AA5">
              <w:rPr>
                <w:sz w:val="26"/>
                <w:szCs w:val="26"/>
              </w:rPr>
              <w:t xml:space="preserve">Trường hợp người gốc Việt Nam chưa xác định được quốc tịch không đủ điều kiện cấp </w:t>
            </w:r>
            <w:r>
              <w:rPr>
                <w:sz w:val="26"/>
                <w:szCs w:val="26"/>
              </w:rPr>
              <w:t>lại</w:t>
            </w:r>
            <w:r w:rsidRPr="009C1AA5">
              <w:rPr>
                <w:sz w:val="26"/>
                <w:szCs w:val="26"/>
              </w:rPr>
              <w:t xml:space="preserve"> giấy chứng nhân căn cước </w:t>
            </w:r>
            <w:r>
              <w:rPr>
                <w:sz w:val="26"/>
                <w:szCs w:val="26"/>
              </w:rPr>
              <w:t>t</w:t>
            </w:r>
            <w:r w:rsidRPr="0097080B">
              <w:rPr>
                <w:color w:val="000000" w:themeColor="text1"/>
                <w:sz w:val="26"/>
                <w:szCs w:val="26"/>
                <w:lang w:bidi="lo-LA"/>
              </w:rPr>
              <w:t>ừ chối tiếp nhận và nêu rõ lý do, thông báo về việc từ chối giải quyết thủ tục về căn cước theo mẫu CC03</w:t>
            </w:r>
            <w:r>
              <w:rPr>
                <w:color w:val="000000" w:themeColor="text1"/>
                <w:sz w:val="26"/>
                <w:szCs w:val="26"/>
                <w:lang w:bidi="lo-LA"/>
              </w:rPr>
              <w:t>. Kết thúc quy trình.</w:t>
            </w:r>
          </w:p>
        </w:tc>
      </w:tr>
      <w:tr w:rsidR="003114D4" w:rsidRPr="003114D4" w14:paraId="74F327B2" w14:textId="77777777" w:rsidTr="003114D4">
        <w:trPr>
          <w:jc w:val="center"/>
        </w:trPr>
        <w:tc>
          <w:tcPr>
            <w:tcW w:w="496" w:type="pct"/>
            <w:vAlign w:val="center"/>
          </w:tcPr>
          <w:p w14:paraId="72FC602D" w14:textId="77777777" w:rsidR="003114D4" w:rsidRPr="003114D4" w:rsidRDefault="003114D4" w:rsidP="003114D4">
            <w:pPr>
              <w:pStyle w:val="QATable"/>
              <w:rPr>
                <w:rFonts w:eastAsia="Calibri"/>
                <w:color w:val="000000" w:themeColor="text1"/>
                <w:sz w:val="26"/>
                <w:szCs w:val="26"/>
              </w:rPr>
            </w:pPr>
            <w:r w:rsidRPr="003114D4">
              <w:rPr>
                <w:rFonts w:eastAsia="Calibri"/>
                <w:color w:val="000000" w:themeColor="text1"/>
                <w:sz w:val="26"/>
                <w:szCs w:val="26"/>
              </w:rPr>
              <w:t>B3.3</w:t>
            </w:r>
          </w:p>
        </w:tc>
        <w:tc>
          <w:tcPr>
            <w:tcW w:w="4504" w:type="pct"/>
            <w:vAlign w:val="center"/>
          </w:tcPr>
          <w:p w14:paraId="57029AF4" w14:textId="7105000F" w:rsidR="003114D4" w:rsidRPr="003114D4" w:rsidRDefault="003114D4" w:rsidP="003114D4">
            <w:pPr>
              <w:pStyle w:val="QATable"/>
              <w:rPr>
                <w:color w:val="000000" w:themeColor="text1"/>
                <w:sz w:val="26"/>
                <w:szCs w:val="26"/>
              </w:rPr>
            </w:pPr>
            <w:r w:rsidRPr="0097080B">
              <w:rPr>
                <w:color w:val="000000" w:themeColor="text1"/>
                <w:sz w:val="26"/>
                <w:szCs w:val="26"/>
                <w:lang w:bidi="lo-LA"/>
              </w:rPr>
              <w:t xml:space="preserve">Sử dụng thông tìm kiếm được trong </w:t>
            </w:r>
            <w:r>
              <w:rPr>
                <w:color w:val="000000" w:themeColor="text1"/>
                <w:sz w:val="26"/>
                <w:szCs w:val="26"/>
                <w:lang w:bidi="lo-LA"/>
              </w:rPr>
              <w:t xml:space="preserve"> Cơ sở dữ liệu quốc gia về d</w:t>
            </w:r>
            <w:r w:rsidRPr="0097080B">
              <w:rPr>
                <w:color w:val="000000" w:themeColor="text1"/>
                <w:sz w:val="26"/>
                <w:szCs w:val="26"/>
                <w:lang w:bidi="lo-LA"/>
              </w:rPr>
              <w:t xml:space="preserve">ân cư để tạo lập hồ sơ cấp </w:t>
            </w:r>
            <w:r>
              <w:rPr>
                <w:color w:val="000000" w:themeColor="text1"/>
                <w:sz w:val="26"/>
                <w:szCs w:val="26"/>
                <w:lang w:bidi="lo-LA"/>
              </w:rPr>
              <w:t>lại</w:t>
            </w:r>
            <w:r w:rsidRPr="0097080B">
              <w:rPr>
                <w:color w:val="000000" w:themeColor="text1"/>
                <w:sz w:val="26"/>
                <w:szCs w:val="26"/>
                <w:lang w:bidi="lo-LA"/>
              </w:rPr>
              <w:t xml:space="preserve"> giấy chứng nhận căn cước</w:t>
            </w:r>
            <w:r>
              <w:rPr>
                <w:color w:val="000000" w:themeColor="text1"/>
                <w:sz w:val="26"/>
                <w:szCs w:val="26"/>
                <w:lang w:bidi="lo-LA"/>
              </w:rPr>
              <w:t xml:space="preserve">. </w:t>
            </w:r>
            <w:r w:rsidRPr="0097080B">
              <w:rPr>
                <w:color w:val="000000" w:themeColor="text1"/>
                <w:sz w:val="26"/>
                <w:szCs w:val="26"/>
                <w:lang w:bidi="lo-LA"/>
              </w:rPr>
              <w:t xml:space="preserve">Chuyển sang bước </w:t>
            </w:r>
            <w:r>
              <w:rPr>
                <w:color w:val="000000" w:themeColor="text1"/>
                <w:sz w:val="26"/>
                <w:szCs w:val="26"/>
                <w:lang w:bidi="lo-LA"/>
              </w:rPr>
              <w:t>4.</w:t>
            </w:r>
          </w:p>
        </w:tc>
      </w:tr>
      <w:tr w:rsidR="003225D9" w:rsidRPr="003114D4" w14:paraId="29F0B966" w14:textId="77777777" w:rsidTr="003114D4">
        <w:trPr>
          <w:jc w:val="center"/>
        </w:trPr>
        <w:tc>
          <w:tcPr>
            <w:tcW w:w="496" w:type="pct"/>
            <w:vAlign w:val="center"/>
          </w:tcPr>
          <w:p w14:paraId="2F46DC83"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4</w:t>
            </w:r>
          </w:p>
        </w:tc>
        <w:tc>
          <w:tcPr>
            <w:tcW w:w="4504" w:type="pct"/>
            <w:vAlign w:val="center"/>
          </w:tcPr>
          <w:p w14:paraId="4C866960" w14:textId="2B5FB671" w:rsidR="003225D9" w:rsidRPr="003114D4" w:rsidRDefault="003225D9" w:rsidP="003225D9">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khuôn mặt</w:t>
            </w:r>
            <w:r>
              <w:rPr>
                <w:color w:val="000000" w:themeColor="text1"/>
                <w:sz w:val="26"/>
                <w:szCs w:val="26"/>
                <w:lang w:bidi="lo-LA"/>
              </w:rPr>
              <w:t xml:space="preserve"> đối với người trên 06 tuổi.</w:t>
            </w:r>
            <w:r w:rsidRPr="00A36D53">
              <w:rPr>
                <w:color w:val="000000" w:themeColor="text1"/>
                <w:spacing w:val="-4"/>
                <w:sz w:val="26"/>
                <w:szCs w:val="26"/>
                <w:lang w:bidi="lo-LA"/>
              </w:rPr>
              <w:t xml:space="preserve"> Chuyển sang bước </w:t>
            </w:r>
            <w:r>
              <w:rPr>
                <w:color w:val="000000" w:themeColor="text1"/>
                <w:spacing w:val="-4"/>
                <w:sz w:val="26"/>
                <w:szCs w:val="26"/>
                <w:lang w:bidi="lo-LA"/>
              </w:rPr>
              <w:t>5</w:t>
            </w:r>
            <w:r w:rsidRPr="00A36D53">
              <w:rPr>
                <w:color w:val="000000" w:themeColor="text1"/>
                <w:spacing w:val="-4"/>
                <w:sz w:val="26"/>
                <w:szCs w:val="26"/>
                <w:lang w:bidi="lo-LA"/>
              </w:rPr>
              <w:t>.</w:t>
            </w:r>
          </w:p>
        </w:tc>
      </w:tr>
      <w:tr w:rsidR="003225D9" w:rsidRPr="003114D4" w14:paraId="3D3E0601" w14:textId="77777777" w:rsidTr="003114D4">
        <w:trPr>
          <w:jc w:val="center"/>
        </w:trPr>
        <w:tc>
          <w:tcPr>
            <w:tcW w:w="496" w:type="pct"/>
            <w:vAlign w:val="center"/>
          </w:tcPr>
          <w:p w14:paraId="13055606"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5</w:t>
            </w:r>
          </w:p>
        </w:tc>
        <w:tc>
          <w:tcPr>
            <w:tcW w:w="4504" w:type="pct"/>
            <w:vAlign w:val="center"/>
          </w:tcPr>
          <w:p w14:paraId="4EC1E119" w14:textId="60548B99" w:rsidR="003225D9" w:rsidRPr="003114D4" w:rsidRDefault="003225D9" w:rsidP="003225D9">
            <w:pPr>
              <w:pStyle w:val="QATable"/>
              <w:rPr>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ảnh mống mắt</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6.</w:t>
            </w:r>
          </w:p>
        </w:tc>
      </w:tr>
      <w:tr w:rsidR="003225D9" w:rsidRPr="003114D4" w14:paraId="5DC47B51" w14:textId="77777777" w:rsidTr="003114D4">
        <w:trPr>
          <w:jc w:val="center"/>
        </w:trPr>
        <w:tc>
          <w:tcPr>
            <w:tcW w:w="496" w:type="pct"/>
            <w:vAlign w:val="center"/>
          </w:tcPr>
          <w:p w14:paraId="0F792B82"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6</w:t>
            </w:r>
          </w:p>
        </w:tc>
        <w:tc>
          <w:tcPr>
            <w:tcW w:w="4504" w:type="pct"/>
            <w:vAlign w:val="center"/>
          </w:tcPr>
          <w:p w14:paraId="3686D738" w14:textId="0A6E0A60" w:rsidR="003225D9" w:rsidRPr="003114D4" w:rsidRDefault="003225D9" w:rsidP="003225D9">
            <w:pPr>
              <w:pStyle w:val="QATable"/>
              <w:rPr>
                <w:rFonts w:eastAsia="Calibri"/>
                <w:color w:val="000000" w:themeColor="text1"/>
                <w:sz w:val="26"/>
                <w:szCs w:val="26"/>
              </w:rPr>
            </w:pPr>
            <w:r w:rsidRPr="00A36D53">
              <w:rPr>
                <w:spacing w:val="-4"/>
                <w:sz w:val="26"/>
                <w:szCs w:val="26"/>
              </w:rPr>
              <w:t xml:space="preserve">Cán bộ tiếp nhận </w:t>
            </w:r>
            <w:r>
              <w:rPr>
                <w:spacing w:val="-4"/>
                <w:sz w:val="26"/>
                <w:szCs w:val="26"/>
              </w:rPr>
              <w:t>t</w:t>
            </w:r>
            <w:r w:rsidRPr="00A36D53">
              <w:rPr>
                <w:color w:val="000000" w:themeColor="text1"/>
                <w:sz w:val="26"/>
                <w:szCs w:val="26"/>
                <w:lang w:bidi="lo-LA"/>
              </w:rPr>
              <w:t>hực hiện thu nhận vân tay</w:t>
            </w:r>
            <w:r>
              <w:rPr>
                <w:color w:val="000000" w:themeColor="text1"/>
                <w:sz w:val="26"/>
                <w:szCs w:val="26"/>
                <w:lang w:bidi="lo-LA"/>
              </w:rPr>
              <w:t xml:space="preserve"> đối với người trên 06 tuổi. </w:t>
            </w:r>
            <w:r w:rsidRPr="00A36D53">
              <w:rPr>
                <w:color w:val="000000" w:themeColor="text1"/>
                <w:spacing w:val="-4"/>
                <w:sz w:val="26"/>
                <w:szCs w:val="26"/>
                <w:lang w:bidi="lo-LA"/>
              </w:rPr>
              <w:t xml:space="preserve">Chuyển sang bước </w:t>
            </w:r>
            <w:r>
              <w:rPr>
                <w:color w:val="000000" w:themeColor="text1"/>
                <w:spacing w:val="-4"/>
                <w:sz w:val="26"/>
                <w:szCs w:val="26"/>
                <w:lang w:bidi="lo-LA"/>
              </w:rPr>
              <w:t>7.</w:t>
            </w:r>
          </w:p>
        </w:tc>
      </w:tr>
      <w:tr w:rsidR="003225D9" w:rsidRPr="003114D4" w14:paraId="63EEB270" w14:textId="77777777" w:rsidTr="003114D4">
        <w:trPr>
          <w:jc w:val="center"/>
        </w:trPr>
        <w:tc>
          <w:tcPr>
            <w:tcW w:w="496" w:type="pct"/>
            <w:vAlign w:val="center"/>
          </w:tcPr>
          <w:p w14:paraId="55BBA9DE"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7</w:t>
            </w:r>
          </w:p>
        </w:tc>
        <w:tc>
          <w:tcPr>
            <w:tcW w:w="4504" w:type="pct"/>
            <w:vAlign w:val="center"/>
          </w:tcPr>
          <w:p w14:paraId="1B708284" w14:textId="5C3F6EE7" w:rsidR="003225D9" w:rsidRPr="003114D4" w:rsidRDefault="003225D9" w:rsidP="003225D9">
            <w:pPr>
              <w:pStyle w:val="QATable"/>
              <w:rPr>
                <w:color w:val="000000" w:themeColor="text1"/>
                <w:sz w:val="26"/>
                <w:szCs w:val="26"/>
              </w:rPr>
            </w:pPr>
            <w:r w:rsidRPr="00A36D53">
              <w:rPr>
                <w:color w:val="000000" w:themeColor="text1"/>
                <w:sz w:val="26"/>
                <w:szCs w:val="26"/>
                <w:lang w:bidi="lo-LA"/>
              </w:rPr>
              <w:t>In Phiếu thu nhận thông tin căn cước chuyển cho công dân kiểm tra, xác nhận thông tin</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8.</w:t>
            </w:r>
          </w:p>
        </w:tc>
      </w:tr>
      <w:tr w:rsidR="003225D9" w:rsidRPr="003114D4" w14:paraId="7088AD71" w14:textId="77777777" w:rsidTr="003114D4">
        <w:trPr>
          <w:jc w:val="center"/>
        </w:trPr>
        <w:tc>
          <w:tcPr>
            <w:tcW w:w="496" w:type="pct"/>
            <w:vAlign w:val="center"/>
          </w:tcPr>
          <w:p w14:paraId="57406268"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8</w:t>
            </w:r>
          </w:p>
        </w:tc>
        <w:tc>
          <w:tcPr>
            <w:tcW w:w="4504" w:type="pct"/>
            <w:vAlign w:val="center"/>
          </w:tcPr>
          <w:p w14:paraId="5C0C02F3" w14:textId="5B8877F9" w:rsidR="003225D9" w:rsidRPr="003114D4" w:rsidRDefault="003225D9" w:rsidP="003225D9">
            <w:pPr>
              <w:pStyle w:val="QATable"/>
              <w:rPr>
                <w:color w:val="000000" w:themeColor="text1"/>
                <w:spacing w:val="-6"/>
                <w:sz w:val="26"/>
                <w:szCs w:val="26"/>
                <w:lang w:bidi="lo-LA"/>
              </w:rPr>
            </w:pPr>
            <w:r w:rsidRPr="00A36D53">
              <w:rPr>
                <w:color w:val="000000" w:themeColor="text1"/>
                <w:sz w:val="26"/>
                <w:szCs w:val="26"/>
                <w:lang w:bidi="lo-LA"/>
              </w:rPr>
              <w:t>In Phiếu thu thập thông tin dân cư chuyển cho người gốc Việt Nam chưa xác định được quốc tịch</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9.</w:t>
            </w:r>
          </w:p>
        </w:tc>
      </w:tr>
      <w:tr w:rsidR="003225D9" w:rsidRPr="003114D4" w14:paraId="487BC4EB" w14:textId="77777777" w:rsidTr="003114D4">
        <w:trPr>
          <w:jc w:val="center"/>
        </w:trPr>
        <w:tc>
          <w:tcPr>
            <w:tcW w:w="496" w:type="pct"/>
            <w:vAlign w:val="center"/>
          </w:tcPr>
          <w:p w14:paraId="4672C1A9"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9</w:t>
            </w:r>
          </w:p>
        </w:tc>
        <w:tc>
          <w:tcPr>
            <w:tcW w:w="4504" w:type="pct"/>
            <w:vAlign w:val="center"/>
          </w:tcPr>
          <w:p w14:paraId="3B7C42BE" w14:textId="05BB1041" w:rsidR="003225D9" w:rsidRPr="003114D4" w:rsidRDefault="003225D9" w:rsidP="003225D9">
            <w:pPr>
              <w:pStyle w:val="QATable"/>
              <w:rPr>
                <w:color w:val="000000" w:themeColor="text1"/>
                <w:sz w:val="26"/>
                <w:szCs w:val="26"/>
                <w:lang w:bidi="lo-LA"/>
              </w:rPr>
            </w:pPr>
            <w:r w:rsidRPr="009C1AA5">
              <w:rPr>
                <w:sz w:val="26"/>
                <w:szCs w:val="26"/>
              </w:rPr>
              <w:t>Cán bộ xử lý hồ sơ</w:t>
            </w:r>
            <w:r w:rsidRPr="0097080B">
              <w:rPr>
                <w:color w:val="000000" w:themeColor="text1"/>
                <w:sz w:val="26"/>
                <w:szCs w:val="26"/>
                <w:lang w:bidi="lo-LA"/>
              </w:rPr>
              <w:t xml:space="preserve"> </w:t>
            </w:r>
            <w:r>
              <w:rPr>
                <w:color w:val="000000" w:themeColor="text1"/>
                <w:sz w:val="26"/>
                <w:szCs w:val="26"/>
                <w:lang w:bidi="lo-LA"/>
              </w:rPr>
              <w:t>k</w:t>
            </w:r>
            <w:r w:rsidRPr="0097080B">
              <w:rPr>
                <w:color w:val="000000" w:themeColor="text1"/>
                <w:sz w:val="26"/>
                <w:szCs w:val="26"/>
                <w:lang w:bidi="lo-LA"/>
              </w:rPr>
              <w:t>iểm tra, xác minh thông tin về người gốc Việt Nam chưa xác định được quốc tịch đã kê khai</w:t>
            </w:r>
            <w:r>
              <w:rPr>
                <w:color w:val="000000" w:themeColor="text1"/>
                <w:sz w:val="26"/>
                <w:szCs w:val="26"/>
                <w:lang w:bidi="lo-LA"/>
              </w:rPr>
              <w:t>. Chuyển sang bước 10.</w:t>
            </w:r>
          </w:p>
        </w:tc>
      </w:tr>
      <w:tr w:rsidR="003225D9" w:rsidRPr="003114D4" w14:paraId="4457F8A9" w14:textId="77777777" w:rsidTr="003114D4">
        <w:trPr>
          <w:jc w:val="center"/>
        </w:trPr>
        <w:tc>
          <w:tcPr>
            <w:tcW w:w="496" w:type="pct"/>
            <w:vAlign w:val="center"/>
          </w:tcPr>
          <w:p w14:paraId="4F3E3A7F"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10.1</w:t>
            </w:r>
          </w:p>
        </w:tc>
        <w:tc>
          <w:tcPr>
            <w:tcW w:w="4504" w:type="pct"/>
            <w:vAlign w:val="center"/>
          </w:tcPr>
          <w:p w14:paraId="2156ECC9" w14:textId="539E2AA7" w:rsidR="003225D9" w:rsidRPr="003114D4" w:rsidRDefault="003225D9" w:rsidP="003225D9">
            <w:pPr>
              <w:pStyle w:val="QATable"/>
              <w:rPr>
                <w:color w:val="000000" w:themeColor="text1"/>
                <w:sz w:val="26"/>
                <w:szCs w:val="26"/>
                <w:lang w:bidi="lo-LA"/>
              </w:rPr>
            </w:pPr>
            <w:r w:rsidRPr="00046E37">
              <w:rPr>
                <w:spacing w:val="-2"/>
                <w:sz w:val="26"/>
                <w:szCs w:val="26"/>
              </w:rPr>
              <w:t>Cán bộ xử lý hồ sơ</w:t>
            </w:r>
            <w:r w:rsidRPr="00046E37">
              <w:rPr>
                <w:color w:val="000000" w:themeColor="text1"/>
                <w:spacing w:val="-2"/>
                <w:sz w:val="26"/>
                <w:szCs w:val="26"/>
                <w:lang w:bidi="lo-LA"/>
              </w:rPr>
              <w:t xml:space="preserve"> lập danh sách đề xuất </w:t>
            </w:r>
            <w:r>
              <w:rPr>
                <w:color w:val="000000" w:themeColor="text1"/>
                <w:spacing w:val="-2"/>
                <w:sz w:val="26"/>
                <w:szCs w:val="26"/>
                <w:lang w:bidi="lo-LA"/>
              </w:rPr>
              <w:t>duyệt hồ sơ đủ điều kiện cấp lại</w:t>
            </w:r>
            <w:r w:rsidRPr="00046E37">
              <w:rPr>
                <w:color w:val="000000" w:themeColor="text1"/>
                <w:spacing w:val="-2"/>
                <w:sz w:val="26"/>
                <w:szCs w:val="26"/>
                <w:lang w:bidi="lo-LA"/>
              </w:rPr>
              <w:t xml:space="preserve"> giấy chứng nhận căn cước. Chuyển sang bước 11.</w:t>
            </w:r>
          </w:p>
        </w:tc>
      </w:tr>
      <w:tr w:rsidR="003225D9" w:rsidRPr="003114D4" w14:paraId="64A8CCB3" w14:textId="77777777" w:rsidTr="003114D4">
        <w:trPr>
          <w:jc w:val="center"/>
        </w:trPr>
        <w:tc>
          <w:tcPr>
            <w:tcW w:w="496" w:type="pct"/>
            <w:vAlign w:val="center"/>
          </w:tcPr>
          <w:p w14:paraId="7DEB3C04" w14:textId="77777777" w:rsidR="003225D9" w:rsidRPr="003114D4" w:rsidRDefault="003225D9" w:rsidP="003225D9">
            <w:pPr>
              <w:pStyle w:val="QATable"/>
              <w:rPr>
                <w:rFonts w:eastAsia="Calibri"/>
                <w:color w:val="000000" w:themeColor="text1"/>
                <w:sz w:val="26"/>
                <w:szCs w:val="26"/>
              </w:rPr>
            </w:pPr>
            <w:r w:rsidRPr="003114D4">
              <w:rPr>
                <w:rFonts w:eastAsia="Calibri"/>
                <w:color w:val="000000" w:themeColor="text1"/>
                <w:sz w:val="26"/>
                <w:szCs w:val="26"/>
              </w:rPr>
              <w:t>B10.2</w:t>
            </w:r>
          </w:p>
        </w:tc>
        <w:tc>
          <w:tcPr>
            <w:tcW w:w="4504" w:type="pct"/>
            <w:vAlign w:val="center"/>
          </w:tcPr>
          <w:p w14:paraId="446A5060" w14:textId="107D3B2A" w:rsidR="003225D9" w:rsidRPr="003114D4" w:rsidRDefault="003225D9" w:rsidP="003225D9">
            <w:pPr>
              <w:pStyle w:val="QATable"/>
              <w:rPr>
                <w:color w:val="000000" w:themeColor="text1"/>
                <w:sz w:val="26"/>
                <w:szCs w:val="26"/>
                <w:lang w:bidi="lo-LA"/>
              </w:rPr>
            </w:pPr>
            <w:r>
              <w:rPr>
                <w:color w:val="000000" w:themeColor="text1"/>
                <w:sz w:val="26"/>
                <w:szCs w:val="26"/>
                <w:lang w:bidi="lo-LA"/>
              </w:rPr>
              <w:t>Đối với hồ sơ không đủ điều kiện cấp lại Giấy chứng nhận căn cước, đề xuất Trưởng Công an xã, phường, đặc khu</w:t>
            </w:r>
            <w:r w:rsidRPr="00046E37">
              <w:rPr>
                <w:color w:val="000000" w:themeColor="text1"/>
                <w:spacing w:val="-4"/>
                <w:sz w:val="26"/>
                <w:szCs w:val="26"/>
                <w:lang w:bidi="lo-LA"/>
              </w:rPr>
              <w:t xml:space="preserve"> </w:t>
            </w:r>
            <w:r>
              <w:rPr>
                <w:color w:val="000000" w:themeColor="text1"/>
                <w:spacing w:val="-4"/>
                <w:sz w:val="26"/>
                <w:szCs w:val="26"/>
                <w:lang w:bidi="lo-LA"/>
              </w:rPr>
              <w:t xml:space="preserve">ký </w:t>
            </w:r>
            <w:r>
              <w:rPr>
                <w:color w:val="000000" w:themeColor="text1"/>
                <w:sz w:val="26"/>
                <w:szCs w:val="26"/>
                <w:lang w:bidi="lo-LA"/>
              </w:rPr>
              <w:t>T</w:t>
            </w:r>
            <w:r w:rsidRPr="0097080B">
              <w:rPr>
                <w:color w:val="000000" w:themeColor="text1"/>
                <w:sz w:val="26"/>
                <w:szCs w:val="26"/>
                <w:lang w:bidi="lo-LA"/>
              </w:rPr>
              <w:t>hông báo về việc từ chối giải quyết thủ tục về căn cước theo mẫu CC03</w:t>
            </w:r>
            <w:r>
              <w:rPr>
                <w:color w:val="000000" w:themeColor="text1"/>
                <w:sz w:val="26"/>
                <w:szCs w:val="26"/>
                <w:lang w:bidi="lo-LA"/>
              </w:rPr>
              <w:t>. Kết thúc quy trình.</w:t>
            </w:r>
          </w:p>
        </w:tc>
      </w:tr>
      <w:tr w:rsidR="003114D4" w:rsidRPr="003114D4" w14:paraId="3A788CB1" w14:textId="77777777" w:rsidTr="003114D4">
        <w:trPr>
          <w:jc w:val="center"/>
        </w:trPr>
        <w:tc>
          <w:tcPr>
            <w:tcW w:w="496" w:type="pct"/>
            <w:vAlign w:val="center"/>
          </w:tcPr>
          <w:p w14:paraId="3AC1E830" w14:textId="77777777" w:rsidR="003114D4" w:rsidRPr="003114D4" w:rsidRDefault="003114D4" w:rsidP="00623DC7">
            <w:pPr>
              <w:pStyle w:val="QATable"/>
              <w:rPr>
                <w:rFonts w:eastAsia="Calibri"/>
                <w:color w:val="000000" w:themeColor="text1"/>
                <w:sz w:val="26"/>
                <w:szCs w:val="26"/>
              </w:rPr>
            </w:pPr>
            <w:r w:rsidRPr="003114D4">
              <w:rPr>
                <w:rFonts w:eastAsia="Calibri"/>
                <w:color w:val="000000" w:themeColor="text1"/>
                <w:sz w:val="26"/>
                <w:szCs w:val="26"/>
              </w:rPr>
              <w:t>B11</w:t>
            </w:r>
          </w:p>
        </w:tc>
        <w:tc>
          <w:tcPr>
            <w:tcW w:w="4504" w:type="pct"/>
            <w:vAlign w:val="center"/>
          </w:tcPr>
          <w:p w14:paraId="3BF54843" w14:textId="56A4D015" w:rsidR="003114D4" w:rsidRPr="003114D4" w:rsidRDefault="00B3509A" w:rsidP="00B3509A">
            <w:pPr>
              <w:pStyle w:val="QATable"/>
              <w:rPr>
                <w:color w:val="000000" w:themeColor="text1"/>
                <w:sz w:val="26"/>
                <w:szCs w:val="26"/>
                <w:lang w:bidi="lo-LA"/>
              </w:rPr>
            </w:pPr>
            <w:r>
              <w:rPr>
                <w:color w:val="000000" w:themeColor="text1"/>
                <w:sz w:val="26"/>
                <w:szCs w:val="26"/>
                <w:lang w:bidi="lo-LA"/>
              </w:rPr>
              <w:t>Trưởng Công an xã, phường, đặc khu</w:t>
            </w:r>
            <w:r w:rsidRPr="00046E37">
              <w:rPr>
                <w:color w:val="000000" w:themeColor="text1"/>
                <w:spacing w:val="-4"/>
                <w:sz w:val="26"/>
                <w:szCs w:val="26"/>
                <w:lang w:bidi="lo-LA"/>
              </w:rPr>
              <w:t xml:space="preserve"> </w:t>
            </w:r>
            <w:r>
              <w:rPr>
                <w:color w:val="000000" w:themeColor="text1"/>
                <w:spacing w:val="-4"/>
                <w:sz w:val="26"/>
                <w:szCs w:val="26"/>
                <w:lang w:bidi="lo-LA"/>
              </w:rPr>
              <w:t>t</w:t>
            </w:r>
            <w:r w:rsidR="003114D4" w:rsidRPr="003114D4">
              <w:rPr>
                <w:color w:val="000000" w:themeColor="text1"/>
                <w:sz w:val="26"/>
                <w:szCs w:val="26"/>
                <w:lang w:bidi="lo-LA"/>
              </w:rPr>
              <w:t>hực hiện xét duyệt hồ sơ cấp lại giấy chứng nhận căn cước</w:t>
            </w:r>
            <w:r>
              <w:rPr>
                <w:color w:val="000000" w:themeColor="text1"/>
                <w:sz w:val="26"/>
                <w:szCs w:val="26"/>
                <w:lang w:bidi="lo-LA"/>
              </w:rPr>
              <w:t>, đối với các hồ sơ đủ điều kiện cấp, chuyển hồ sơ đến Cơ quan quản lý căn cước của Bộ Công an để xem xét, phê duyệt. Chuyển sang bước 12.</w:t>
            </w:r>
          </w:p>
        </w:tc>
      </w:tr>
      <w:tr w:rsidR="003114D4" w:rsidRPr="003114D4" w14:paraId="056A837A" w14:textId="77777777" w:rsidTr="003114D4">
        <w:trPr>
          <w:jc w:val="center"/>
        </w:trPr>
        <w:tc>
          <w:tcPr>
            <w:tcW w:w="496" w:type="pct"/>
            <w:vAlign w:val="center"/>
          </w:tcPr>
          <w:p w14:paraId="3DBA462E" w14:textId="77777777" w:rsidR="003114D4" w:rsidRPr="003114D4" w:rsidRDefault="003114D4" w:rsidP="00623DC7">
            <w:pPr>
              <w:pStyle w:val="QATable"/>
              <w:rPr>
                <w:rFonts w:eastAsia="Calibri"/>
                <w:color w:val="000000" w:themeColor="text1"/>
                <w:sz w:val="26"/>
                <w:szCs w:val="26"/>
              </w:rPr>
            </w:pPr>
            <w:r w:rsidRPr="003114D4">
              <w:rPr>
                <w:rFonts w:eastAsia="Calibri"/>
                <w:color w:val="000000" w:themeColor="text1"/>
                <w:sz w:val="26"/>
                <w:szCs w:val="26"/>
              </w:rPr>
              <w:lastRenderedPageBreak/>
              <w:t>B12</w:t>
            </w:r>
          </w:p>
        </w:tc>
        <w:tc>
          <w:tcPr>
            <w:tcW w:w="4504" w:type="pct"/>
            <w:vAlign w:val="center"/>
          </w:tcPr>
          <w:p w14:paraId="2E23316C" w14:textId="45747ECB" w:rsidR="003114D4" w:rsidRPr="003114D4" w:rsidRDefault="00B3509A" w:rsidP="00B3509A">
            <w:pPr>
              <w:pStyle w:val="QATable"/>
              <w:rPr>
                <w:color w:val="000000" w:themeColor="text1"/>
                <w:sz w:val="26"/>
                <w:szCs w:val="26"/>
                <w:lang w:bidi="lo-LA"/>
              </w:rPr>
            </w:pPr>
            <w:r>
              <w:rPr>
                <w:color w:val="000000" w:themeColor="text1"/>
                <w:sz w:val="26"/>
                <w:szCs w:val="26"/>
                <w:lang w:bidi="lo-LA"/>
              </w:rPr>
              <w:t>Cơ quan quản lý căn cước của Bộ Công an t</w:t>
            </w:r>
            <w:r w:rsidR="003114D4" w:rsidRPr="003114D4">
              <w:rPr>
                <w:color w:val="000000" w:themeColor="text1"/>
                <w:sz w:val="26"/>
                <w:szCs w:val="26"/>
                <w:lang w:bidi="lo-LA"/>
              </w:rPr>
              <w:t>hực hiện kiểm tra, đối sánh thông tin trong Cơ sở dữ liệu quốc gia về dân cư, Cơ sở dữ liệu căn cước để thực hiện phê duyệt hồ sơ cấp lại giấy chứng nhận căn cước</w:t>
            </w:r>
            <w:r>
              <w:rPr>
                <w:color w:val="000000" w:themeColor="text1"/>
                <w:sz w:val="26"/>
                <w:szCs w:val="26"/>
                <w:lang w:bidi="lo-LA"/>
              </w:rPr>
              <w:t xml:space="preserve">. Chuyển sang bước 13. </w:t>
            </w:r>
          </w:p>
        </w:tc>
      </w:tr>
      <w:tr w:rsidR="00B3509A" w:rsidRPr="003114D4" w14:paraId="02FABC0F" w14:textId="77777777" w:rsidTr="003114D4">
        <w:trPr>
          <w:jc w:val="center"/>
        </w:trPr>
        <w:tc>
          <w:tcPr>
            <w:tcW w:w="496" w:type="pct"/>
            <w:vAlign w:val="center"/>
          </w:tcPr>
          <w:p w14:paraId="62429F88" w14:textId="77777777" w:rsidR="00B3509A" w:rsidRPr="003114D4" w:rsidRDefault="00B3509A" w:rsidP="00B3509A">
            <w:pPr>
              <w:pStyle w:val="QATable"/>
              <w:rPr>
                <w:rFonts w:eastAsia="Calibri"/>
                <w:color w:val="000000" w:themeColor="text1"/>
                <w:sz w:val="26"/>
                <w:szCs w:val="26"/>
              </w:rPr>
            </w:pPr>
            <w:r w:rsidRPr="003114D4">
              <w:rPr>
                <w:rFonts w:eastAsia="Calibri"/>
                <w:color w:val="000000" w:themeColor="text1"/>
                <w:sz w:val="26"/>
                <w:szCs w:val="26"/>
              </w:rPr>
              <w:t>B13</w:t>
            </w:r>
          </w:p>
        </w:tc>
        <w:tc>
          <w:tcPr>
            <w:tcW w:w="4504" w:type="pct"/>
            <w:vAlign w:val="center"/>
          </w:tcPr>
          <w:p w14:paraId="30EF17CC" w14:textId="4FAC4AD2" w:rsidR="00B3509A" w:rsidRPr="003114D4" w:rsidRDefault="00B3509A" w:rsidP="00B3509A">
            <w:pPr>
              <w:pStyle w:val="QATable"/>
              <w:rPr>
                <w:color w:val="000000" w:themeColor="text1"/>
                <w:sz w:val="26"/>
                <w:szCs w:val="26"/>
                <w:lang w:bidi="lo-LA"/>
              </w:rPr>
            </w:pPr>
            <w:r w:rsidRPr="009C1AA5">
              <w:rPr>
                <w:sz w:val="26"/>
                <w:szCs w:val="26"/>
              </w:rPr>
              <w:t>Cán bộ phụ trách công tác in thẻ căn cước</w:t>
            </w:r>
            <w:r>
              <w:rPr>
                <w:sz w:val="26"/>
                <w:szCs w:val="26"/>
              </w:rPr>
              <w:t xml:space="preserve"> thực hiện</w:t>
            </w:r>
            <w:r w:rsidRPr="00A36D53">
              <w:rPr>
                <w:color w:val="000000" w:themeColor="text1"/>
                <w:sz w:val="26"/>
                <w:szCs w:val="26"/>
                <w:lang w:bidi="lo-LA"/>
              </w:rPr>
              <w:t xml:space="preserve"> </w:t>
            </w:r>
            <w:r>
              <w:rPr>
                <w:color w:val="000000" w:themeColor="text1"/>
                <w:sz w:val="26"/>
                <w:szCs w:val="26"/>
                <w:lang w:bidi="lo-LA"/>
              </w:rPr>
              <w:t>i</w:t>
            </w:r>
            <w:r w:rsidRPr="00A36D53">
              <w:rPr>
                <w:color w:val="000000" w:themeColor="text1"/>
                <w:sz w:val="26"/>
                <w:szCs w:val="26"/>
                <w:lang w:val="vi-VN" w:bidi="lo-LA"/>
              </w:rPr>
              <w:t>n hoàn chỉnh</w:t>
            </w:r>
            <w:r w:rsidRPr="00A36D53">
              <w:rPr>
                <w:color w:val="000000" w:themeColor="text1"/>
                <w:sz w:val="26"/>
                <w:szCs w:val="26"/>
                <w:lang w:bidi="lo-LA"/>
              </w:rPr>
              <w:t xml:space="preserve">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5.</w:t>
            </w:r>
          </w:p>
        </w:tc>
      </w:tr>
      <w:tr w:rsidR="00B3509A" w:rsidRPr="003114D4" w14:paraId="628E795D" w14:textId="77777777" w:rsidTr="003114D4">
        <w:trPr>
          <w:jc w:val="center"/>
        </w:trPr>
        <w:tc>
          <w:tcPr>
            <w:tcW w:w="496" w:type="pct"/>
            <w:vAlign w:val="center"/>
          </w:tcPr>
          <w:p w14:paraId="680D3FF9" w14:textId="77777777" w:rsidR="00B3509A" w:rsidRPr="003114D4" w:rsidRDefault="00B3509A" w:rsidP="00B3509A">
            <w:pPr>
              <w:pStyle w:val="QATable"/>
              <w:rPr>
                <w:rFonts w:eastAsia="Calibri"/>
                <w:color w:val="000000" w:themeColor="text1"/>
                <w:sz w:val="26"/>
                <w:szCs w:val="26"/>
              </w:rPr>
            </w:pPr>
            <w:r w:rsidRPr="003114D4">
              <w:rPr>
                <w:rFonts w:eastAsia="Calibri"/>
                <w:color w:val="000000" w:themeColor="text1"/>
                <w:sz w:val="26"/>
                <w:szCs w:val="26"/>
              </w:rPr>
              <w:t>B14</w:t>
            </w:r>
          </w:p>
        </w:tc>
        <w:tc>
          <w:tcPr>
            <w:tcW w:w="4504" w:type="pct"/>
            <w:vAlign w:val="center"/>
          </w:tcPr>
          <w:p w14:paraId="5F5C19F6" w14:textId="03683CE0" w:rsidR="00B3509A" w:rsidRPr="003114D4" w:rsidRDefault="00B3509A" w:rsidP="00B3509A">
            <w:pPr>
              <w:pStyle w:val="QATable"/>
              <w:rPr>
                <w:color w:val="000000" w:themeColor="text1"/>
                <w:sz w:val="26"/>
                <w:szCs w:val="26"/>
                <w:lang w:bidi="lo-LA"/>
              </w:rPr>
            </w:pPr>
            <w:r w:rsidRPr="00A36D53">
              <w:rPr>
                <w:color w:val="000000" w:themeColor="text1"/>
                <w:sz w:val="26"/>
                <w:szCs w:val="26"/>
                <w:lang w:bidi="lo-LA"/>
              </w:rPr>
              <w:t>C</w:t>
            </w:r>
            <w:r w:rsidRPr="00A36D53">
              <w:rPr>
                <w:color w:val="000000" w:themeColor="text1"/>
                <w:spacing w:val="-6"/>
                <w:sz w:val="26"/>
                <w:szCs w:val="26"/>
                <w:lang w:val="vi-VN" w:bidi="lo-LA"/>
              </w:rPr>
              <w:t>ập nhật dữ liệu kết quả phê duyệt cấp</w:t>
            </w:r>
            <w:r w:rsidRPr="00A36D53">
              <w:rPr>
                <w:color w:val="000000" w:themeColor="text1"/>
                <w:spacing w:val="-6"/>
                <w:sz w:val="26"/>
                <w:szCs w:val="26"/>
                <w:lang w:bidi="lo-LA"/>
              </w:rPr>
              <w:t xml:space="preserve"> Giấy chứng nhận</w:t>
            </w:r>
            <w:r w:rsidRPr="00A36D53">
              <w:rPr>
                <w:color w:val="000000" w:themeColor="text1"/>
                <w:spacing w:val="-6"/>
                <w:sz w:val="26"/>
                <w:szCs w:val="26"/>
                <w:lang w:val="vi-VN" w:bidi="lo-LA"/>
              </w:rPr>
              <w:t xml:space="preserve"> căn cước vào Cơ sở dữ liệu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6.</w:t>
            </w:r>
          </w:p>
        </w:tc>
      </w:tr>
      <w:tr w:rsidR="00B3509A" w:rsidRPr="003114D4" w14:paraId="55BB7B40" w14:textId="77777777" w:rsidTr="003114D4">
        <w:trPr>
          <w:jc w:val="center"/>
        </w:trPr>
        <w:tc>
          <w:tcPr>
            <w:tcW w:w="496" w:type="pct"/>
            <w:vAlign w:val="center"/>
          </w:tcPr>
          <w:p w14:paraId="0ED2CCDD" w14:textId="77777777" w:rsidR="00B3509A" w:rsidRPr="003114D4" w:rsidRDefault="00B3509A" w:rsidP="00B3509A">
            <w:pPr>
              <w:pStyle w:val="QATable"/>
              <w:rPr>
                <w:rFonts w:eastAsia="Calibri"/>
                <w:color w:val="000000" w:themeColor="text1"/>
                <w:sz w:val="26"/>
                <w:szCs w:val="26"/>
              </w:rPr>
            </w:pPr>
            <w:r w:rsidRPr="003114D4">
              <w:rPr>
                <w:rFonts w:eastAsia="Calibri"/>
                <w:color w:val="000000" w:themeColor="text1"/>
                <w:sz w:val="26"/>
                <w:szCs w:val="26"/>
              </w:rPr>
              <w:t>B15</w:t>
            </w:r>
          </w:p>
        </w:tc>
        <w:tc>
          <w:tcPr>
            <w:tcW w:w="4504" w:type="pct"/>
            <w:vAlign w:val="center"/>
          </w:tcPr>
          <w:p w14:paraId="4809F93A" w14:textId="3BF2A6FE" w:rsidR="00B3509A" w:rsidRPr="003114D4" w:rsidRDefault="00B3509A" w:rsidP="00B3509A">
            <w:pPr>
              <w:pStyle w:val="QATable"/>
              <w:rPr>
                <w:color w:val="000000" w:themeColor="text1"/>
                <w:sz w:val="26"/>
                <w:szCs w:val="26"/>
                <w:lang w:bidi="lo-LA"/>
              </w:rPr>
            </w:pPr>
            <w:r w:rsidRPr="00A36D53">
              <w:rPr>
                <w:color w:val="000000" w:themeColor="text1"/>
                <w:spacing w:val="-6"/>
                <w:sz w:val="26"/>
                <w:szCs w:val="26"/>
                <w:lang w:bidi="lo-LA"/>
              </w:rPr>
              <w:t>Gửi Giấy chứng nhận căn cước đến đơn vị thu nhận hồ sơ cấp giấy chứng nhận căn cước</w:t>
            </w:r>
            <w:r>
              <w:rPr>
                <w:color w:val="000000" w:themeColor="text1"/>
                <w:sz w:val="26"/>
                <w:szCs w:val="26"/>
                <w:lang w:bidi="lo-LA"/>
              </w:rPr>
              <w:t xml:space="preserve">. </w:t>
            </w:r>
            <w:r w:rsidRPr="00A36D53">
              <w:rPr>
                <w:color w:val="000000" w:themeColor="text1"/>
                <w:spacing w:val="-4"/>
                <w:sz w:val="26"/>
                <w:szCs w:val="26"/>
                <w:lang w:bidi="lo-LA"/>
              </w:rPr>
              <w:t xml:space="preserve">Chuyển sang bước </w:t>
            </w:r>
            <w:r>
              <w:rPr>
                <w:color w:val="000000" w:themeColor="text1"/>
                <w:spacing w:val="-4"/>
                <w:sz w:val="26"/>
                <w:szCs w:val="26"/>
                <w:lang w:bidi="lo-LA"/>
              </w:rPr>
              <w:t>17.</w:t>
            </w:r>
          </w:p>
        </w:tc>
      </w:tr>
      <w:tr w:rsidR="00B3509A" w:rsidRPr="003114D4" w14:paraId="3FAF87EC" w14:textId="77777777" w:rsidTr="003114D4">
        <w:trPr>
          <w:jc w:val="center"/>
        </w:trPr>
        <w:tc>
          <w:tcPr>
            <w:tcW w:w="496" w:type="pct"/>
            <w:vAlign w:val="center"/>
          </w:tcPr>
          <w:p w14:paraId="1474276F" w14:textId="77777777" w:rsidR="00B3509A" w:rsidRPr="003114D4" w:rsidRDefault="00B3509A" w:rsidP="00B3509A">
            <w:pPr>
              <w:pStyle w:val="QATable"/>
              <w:rPr>
                <w:rFonts w:eastAsia="Calibri"/>
                <w:color w:val="000000" w:themeColor="text1"/>
                <w:sz w:val="26"/>
                <w:szCs w:val="26"/>
              </w:rPr>
            </w:pPr>
            <w:r w:rsidRPr="003114D4">
              <w:rPr>
                <w:rFonts w:eastAsia="Calibri"/>
                <w:color w:val="000000" w:themeColor="text1"/>
                <w:sz w:val="26"/>
                <w:szCs w:val="26"/>
              </w:rPr>
              <w:t>B16</w:t>
            </w:r>
          </w:p>
        </w:tc>
        <w:tc>
          <w:tcPr>
            <w:tcW w:w="4504" w:type="pct"/>
            <w:vAlign w:val="center"/>
          </w:tcPr>
          <w:p w14:paraId="4719975A" w14:textId="199296E7" w:rsidR="00B3509A" w:rsidRPr="003114D4" w:rsidRDefault="00B3509A" w:rsidP="00B3509A">
            <w:pPr>
              <w:pStyle w:val="QATable"/>
              <w:rPr>
                <w:color w:val="000000" w:themeColor="text1"/>
                <w:sz w:val="26"/>
                <w:szCs w:val="26"/>
                <w:lang w:bidi="lo-LA"/>
              </w:rPr>
            </w:pPr>
            <w:r w:rsidRPr="00A36D53">
              <w:rPr>
                <w:color w:val="000000" w:themeColor="text1"/>
                <w:spacing w:val="-6"/>
                <w:sz w:val="26"/>
                <w:szCs w:val="26"/>
                <w:lang w:val="vi-VN" w:bidi="lo-LA"/>
              </w:rPr>
              <w:t xml:space="preserve">Trả </w:t>
            </w:r>
            <w:r w:rsidRPr="00A36D53">
              <w:rPr>
                <w:color w:val="000000" w:themeColor="text1"/>
                <w:spacing w:val="-6"/>
                <w:sz w:val="26"/>
                <w:szCs w:val="26"/>
                <w:lang w:bidi="lo-LA"/>
              </w:rPr>
              <w:t xml:space="preserve">Giấy chứng nhận </w:t>
            </w:r>
            <w:r w:rsidRPr="00A36D53">
              <w:rPr>
                <w:color w:val="000000" w:themeColor="text1"/>
                <w:spacing w:val="-6"/>
                <w:sz w:val="26"/>
                <w:szCs w:val="26"/>
                <w:lang w:val="vi-VN" w:bidi="lo-LA"/>
              </w:rPr>
              <w:t xml:space="preserve">căn cước cho </w:t>
            </w:r>
            <w:r w:rsidRPr="00A36D53">
              <w:rPr>
                <w:color w:val="000000" w:themeColor="text1"/>
                <w:spacing w:val="-6"/>
                <w:sz w:val="26"/>
                <w:szCs w:val="26"/>
                <w:lang w:bidi="lo-LA"/>
              </w:rPr>
              <w:t>người gốc Việt Nam chưa xác định được quốc tich</w:t>
            </w:r>
            <w:r w:rsidRPr="00A36D53">
              <w:rPr>
                <w:color w:val="000000" w:themeColor="text1"/>
                <w:spacing w:val="-6"/>
                <w:sz w:val="26"/>
                <w:szCs w:val="26"/>
                <w:lang w:val="vi-VN" w:bidi="lo-LA"/>
              </w:rPr>
              <w:t xml:space="preserve"> trực tiếp tại đơn vị tiếp nhận hồ sơ</w:t>
            </w:r>
            <w:r w:rsidRPr="00A36D53">
              <w:rPr>
                <w:color w:val="000000" w:themeColor="text1"/>
                <w:spacing w:val="-6"/>
                <w:sz w:val="26"/>
                <w:szCs w:val="26"/>
                <w:lang w:bidi="lo-LA"/>
              </w:rPr>
              <w:t xml:space="preserve"> hoặc trả qua dịch vụ bưu chính đến địa chỉ theo yêu cầu</w:t>
            </w:r>
            <w:r>
              <w:rPr>
                <w:color w:val="000000" w:themeColor="text1"/>
                <w:sz w:val="26"/>
                <w:szCs w:val="26"/>
                <w:lang w:bidi="lo-LA"/>
              </w:rPr>
              <w:t xml:space="preserve">. </w:t>
            </w:r>
            <w:r>
              <w:rPr>
                <w:color w:val="000000" w:themeColor="text1"/>
                <w:spacing w:val="-4"/>
                <w:sz w:val="26"/>
                <w:szCs w:val="26"/>
                <w:lang w:bidi="lo-LA"/>
              </w:rPr>
              <w:t>Kết thúc quy trình.</w:t>
            </w:r>
          </w:p>
        </w:tc>
      </w:tr>
    </w:tbl>
    <w:p w14:paraId="6EA36C88" w14:textId="2F9CF707" w:rsidR="00EF19F5" w:rsidRPr="00113769" w:rsidRDefault="00B3509A" w:rsidP="00AC6F22">
      <w:pPr>
        <w:pStyle w:val="Heading2"/>
        <w:rPr>
          <w:rFonts w:ascii="Times New Roman" w:hAnsi="Times New Roman" w:cs="Times New Roman"/>
          <w:b w:val="0"/>
          <w:color w:val="000000" w:themeColor="text1"/>
          <w:spacing w:val="-4"/>
          <w:sz w:val="28"/>
          <w:szCs w:val="28"/>
        </w:rPr>
      </w:pPr>
      <w:r>
        <w:rPr>
          <w:rFonts w:ascii="Times New Roman" w:hAnsi="Times New Roman" w:cs="Times New Roman"/>
          <w:color w:val="000000" w:themeColor="text1"/>
          <w:spacing w:val="-4"/>
          <w:sz w:val="28"/>
          <w:szCs w:val="28"/>
        </w:rPr>
        <w:tab/>
      </w:r>
      <w:r w:rsidR="00EF19F5" w:rsidRPr="00113769">
        <w:rPr>
          <w:rFonts w:ascii="Times New Roman" w:hAnsi="Times New Roman" w:cs="Times New Roman"/>
          <w:color w:val="000000" w:themeColor="text1"/>
          <w:spacing w:val="-4"/>
          <w:sz w:val="28"/>
          <w:szCs w:val="28"/>
        </w:rPr>
        <w:t>16. Điều chỉnh thông tin trong Cơ sở dữ liệu quốc gia về dân cư, Cơ sở dữ liệu căn cước theo đề nghị của người gốc Việt Nam chưa xác định được quốc tịch</w:t>
      </w:r>
    </w:p>
    <w:p w14:paraId="0E87826A" w14:textId="39C5DC86" w:rsidR="00EF19F5"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4066</w:t>
      </w:r>
    </w:p>
    <w:p w14:paraId="1CD45500" w14:textId="77777777" w:rsidR="000464A7" w:rsidRPr="00113769" w:rsidRDefault="00EF19F5" w:rsidP="00EF19F5">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w:t>
      </w:r>
      <w:r w:rsidR="000464A7" w:rsidRPr="00113769">
        <w:rPr>
          <w:rFonts w:ascii="Times New Roman" w:hAnsi="Times New Roman" w:cs="Times New Roman"/>
          <w:color w:val="000000" w:themeColor="text1"/>
          <w:sz w:val="28"/>
          <w:szCs w:val="28"/>
        </w:rPr>
        <w:t xml:space="preserve">Công an xã, phường, đặc khu </w:t>
      </w:r>
    </w:p>
    <w:p w14:paraId="2337520D" w14:textId="18CD9F45" w:rsidR="00EF19F5" w:rsidRPr="00113769" w:rsidRDefault="00EF19F5" w:rsidP="00EF19F5">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5 ngày làm việc) = 40 giờ.</w:t>
      </w:r>
    </w:p>
    <w:p w14:paraId="1C537632" w14:textId="578C825B" w:rsidR="00EF19F5" w:rsidRDefault="00732F84" w:rsidP="007B7A32">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w:t>
      </w:r>
      <w:r w:rsidR="00EF19F5" w:rsidRPr="00113769">
        <w:rPr>
          <w:rFonts w:ascii="Times New Roman" w:hAnsi="Times New Roman" w:cs="Times New Roman"/>
          <w:b/>
          <w:bCs/>
          <w:color w:val="000000" w:themeColor="text1"/>
          <w:spacing w:val="-4"/>
          <w:sz w:val="28"/>
          <w:szCs w:val="28"/>
        </w:rPr>
        <w:t xml:space="preserve"> Quy trình nội bộ</w:t>
      </w:r>
      <w:r w:rsidR="007B7A32" w:rsidRPr="00113769">
        <w:rPr>
          <w:rFonts w:ascii="Times New Roman" w:hAnsi="Times New Roman" w:cs="Times New Roman"/>
          <w:b/>
          <w:bCs/>
          <w:color w:val="000000" w:themeColor="text1"/>
          <w:spacing w:val="-4"/>
          <w:sz w:val="28"/>
          <w:szCs w:val="28"/>
        </w:rPr>
        <w:t xml:space="preserve">: </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3"/>
        <w:gridCol w:w="8649"/>
        <w:gridCol w:w="1399"/>
        <w:gridCol w:w="9"/>
      </w:tblGrid>
      <w:tr w:rsidR="00113769" w:rsidRPr="00113769" w14:paraId="329F30D0" w14:textId="77777777" w:rsidTr="008476A8">
        <w:trPr>
          <w:gridAfter w:val="1"/>
          <w:wAfter w:w="3" w:type="pct"/>
        </w:trPr>
        <w:tc>
          <w:tcPr>
            <w:tcW w:w="646" w:type="pct"/>
            <w:vAlign w:val="center"/>
          </w:tcPr>
          <w:p w14:paraId="48EA1BDA"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3" w:type="pct"/>
          </w:tcPr>
          <w:p w14:paraId="583B632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795854D0"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4CBABADB" w14:textId="77777777" w:rsidR="00EF19F5" w:rsidRPr="00113769" w:rsidRDefault="00EF19F5"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58C9F3BD" w14:textId="77777777" w:rsidTr="008476A8">
        <w:trPr>
          <w:gridAfter w:val="1"/>
          <w:wAfter w:w="3" w:type="pct"/>
          <w:trHeight w:val="736"/>
        </w:trPr>
        <w:tc>
          <w:tcPr>
            <w:tcW w:w="646" w:type="pct"/>
          </w:tcPr>
          <w:p w14:paraId="20205975" w14:textId="7FE7208B" w:rsidR="00EF19F5" w:rsidRPr="00113769" w:rsidRDefault="00EF19F5" w:rsidP="005F638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1: Tiếp nhận</w:t>
            </w:r>
            <w:r w:rsidR="005F638C" w:rsidRPr="00113769">
              <w:rPr>
                <w:rFonts w:ascii="Times New Roman" w:hAnsi="Times New Roman" w:cs="Times New Roman"/>
                <w:b/>
                <w:bCs/>
                <w:color w:val="000000" w:themeColor="text1"/>
                <w:sz w:val="26"/>
                <w:szCs w:val="26"/>
              </w:rPr>
              <w:t xml:space="preserve"> hồ sơ</w:t>
            </w:r>
            <w:r w:rsidRPr="00113769">
              <w:rPr>
                <w:rFonts w:ascii="Times New Roman" w:hAnsi="Times New Roman" w:cs="Times New Roman"/>
                <w:b/>
                <w:bCs/>
                <w:color w:val="000000" w:themeColor="text1"/>
                <w:sz w:val="26"/>
                <w:szCs w:val="26"/>
              </w:rPr>
              <w:t xml:space="preserve"> </w:t>
            </w:r>
          </w:p>
        </w:tc>
        <w:tc>
          <w:tcPr>
            <w:tcW w:w="933" w:type="pct"/>
          </w:tcPr>
          <w:p w14:paraId="14149255" w14:textId="1AE27253"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5F638C" w:rsidRPr="00113769">
              <w:rPr>
                <w:rFonts w:ascii="Times New Roman" w:hAnsi="Times New Roman" w:cs="Times New Roman"/>
                <w:color w:val="000000" w:themeColor="text1"/>
              </w:rPr>
              <w:t xml:space="preserve"> </w:t>
            </w:r>
            <w:r w:rsidR="005F638C" w:rsidRPr="00113769">
              <w:rPr>
                <w:rFonts w:ascii="Times New Roman" w:hAnsi="Times New Roman" w:cs="Times New Roman"/>
                <w:color w:val="000000" w:themeColor="text1"/>
                <w:sz w:val="26"/>
                <w:szCs w:val="26"/>
              </w:rPr>
              <w:t>Công an xã, phường, đặc khu</w:t>
            </w:r>
          </w:p>
        </w:tc>
        <w:tc>
          <w:tcPr>
            <w:tcW w:w="2942" w:type="pct"/>
          </w:tcPr>
          <w:p w14:paraId="743E7C86" w14:textId="49F66099"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đề nghị điều chỉnh thông tin trong Cơ sở dữ liệu quốc gia về dân cư, Cơ sở dữ liệu căn cướ</w:t>
            </w:r>
            <w:r w:rsidR="005F638C" w:rsidRPr="00113769">
              <w:rPr>
                <w:rFonts w:ascii="Times New Roman" w:hAnsi="Times New Roman" w:cs="Times New Roman"/>
                <w:color w:val="000000" w:themeColor="text1"/>
                <w:sz w:val="26"/>
                <w:szCs w:val="26"/>
              </w:rPr>
              <w:t>c trực tiếp tại Công an xã, phường, đặc khu</w:t>
            </w:r>
            <w:r w:rsidR="0058743E">
              <w:rPr>
                <w:rFonts w:ascii="Times New Roman" w:hAnsi="Times New Roman" w:cs="Times New Roman"/>
                <w:color w:val="000000" w:themeColor="text1"/>
                <w:sz w:val="26"/>
                <w:szCs w:val="26"/>
              </w:rPr>
              <w:t>.</w:t>
            </w:r>
          </w:p>
          <w:p w14:paraId="7DC30658" w14:textId="77777777" w:rsidR="005F638C" w:rsidRPr="00113769" w:rsidRDefault="005F638C" w:rsidP="0071232C">
            <w:pPr>
              <w:spacing w:after="0" w:line="240" w:lineRule="auto"/>
              <w:jc w:val="both"/>
              <w:rPr>
                <w:rFonts w:ascii="Times New Roman" w:hAnsi="Times New Roman" w:cs="Times New Roman"/>
                <w:color w:val="000000" w:themeColor="text1"/>
                <w:sz w:val="26"/>
                <w:szCs w:val="26"/>
              </w:rPr>
            </w:pPr>
          </w:p>
          <w:p w14:paraId="67A5AD20" w14:textId="2D7CF7A5" w:rsidR="00EF19F5" w:rsidRPr="00113769" w:rsidRDefault="00EF19F5" w:rsidP="0071232C">
            <w:pPr>
              <w:spacing w:after="0" w:line="240" w:lineRule="auto"/>
              <w:jc w:val="both"/>
              <w:rPr>
                <w:rFonts w:ascii="Times New Roman" w:hAnsi="Times New Roman" w:cs="Times New Roman"/>
                <w:color w:val="000000" w:themeColor="text1"/>
                <w:sz w:val="26"/>
                <w:szCs w:val="26"/>
              </w:rPr>
            </w:pPr>
          </w:p>
        </w:tc>
        <w:tc>
          <w:tcPr>
            <w:tcW w:w="476" w:type="pct"/>
          </w:tcPr>
          <w:p w14:paraId="59EF9F95" w14:textId="4FF8BCF9" w:rsidR="00EF19F5" w:rsidRPr="00113769" w:rsidRDefault="00A92F6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73213396" w14:textId="77777777" w:rsidTr="008476A8">
        <w:trPr>
          <w:gridAfter w:val="1"/>
          <w:wAfter w:w="3" w:type="pct"/>
          <w:trHeight w:val="736"/>
        </w:trPr>
        <w:tc>
          <w:tcPr>
            <w:tcW w:w="646" w:type="pct"/>
          </w:tcPr>
          <w:p w14:paraId="1CC0403A" w14:textId="61AA8B5D" w:rsidR="005F638C" w:rsidRPr="00113769" w:rsidRDefault="005F638C" w:rsidP="005F638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tc>
        <w:tc>
          <w:tcPr>
            <w:tcW w:w="933" w:type="pct"/>
          </w:tcPr>
          <w:p w14:paraId="166CB0D6" w14:textId="7D11EB66" w:rsidR="005F638C" w:rsidRPr="00113769" w:rsidRDefault="005F638C" w:rsidP="00683E5A">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Cán bộ </w:t>
            </w:r>
            <w:r w:rsidR="00683E5A" w:rsidRPr="00113769">
              <w:rPr>
                <w:rFonts w:ascii="Times New Roman" w:hAnsi="Times New Roman" w:cs="Times New Roman"/>
                <w:color w:val="000000" w:themeColor="text1"/>
                <w:sz w:val="26"/>
                <w:szCs w:val="26"/>
              </w:rPr>
              <w:t>xử lý</w:t>
            </w:r>
            <w:r w:rsidRPr="00113769">
              <w:rPr>
                <w:rFonts w:ascii="Times New Roman" w:hAnsi="Times New Roman" w:cs="Times New Roman"/>
                <w:color w:val="000000" w:themeColor="text1"/>
                <w:sz w:val="26"/>
                <w:szCs w:val="26"/>
              </w:rPr>
              <w:t xml:space="preserve">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42" w:type="pct"/>
          </w:tcPr>
          <w:p w14:paraId="2E3537DB" w14:textId="6C79A94F" w:rsidR="005F638C" w:rsidRPr="00113769" w:rsidRDefault="005F638C" w:rsidP="005F638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Cán bộ </w:t>
            </w:r>
            <w:r w:rsidR="00DE5F81" w:rsidRPr="00113769">
              <w:rPr>
                <w:rFonts w:ascii="Times New Roman" w:hAnsi="Times New Roman" w:cs="Times New Roman"/>
                <w:color w:val="000000" w:themeColor="text1"/>
                <w:sz w:val="26"/>
                <w:szCs w:val="26"/>
              </w:rPr>
              <w:t>xử lý</w:t>
            </w:r>
            <w:r w:rsidRPr="00113769">
              <w:rPr>
                <w:rFonts w:ascii="Times New Roman" w:hAnsi="Times New Roman" w:cs="Times New Roman"/>
                <w:color w:val="000000" w:themeColor="text1"/>
                <w:sz w:val="26"/>
                <w:szCs w:val="26"/>
              </w:rPr>
              <w:t xml:space="preserve"> hồ sơ phối hợp với cơ quan có liên quan kiểm tra, xác minh tính pháp lý, tính chính xác của các thông tin</w:t>
            </w:r>
            <w:r w:rsidR="00A92F6F" w:rsidRPr="00113769">
              <w:rPr>
                <w:rFonts w:ascii="Times New Roman" w:hAnsi="Times New Roman" w:cs="Times New Roman"/>
                <w:color w:val="000000" w:themeColor="text1"/>
                <w:sz w:val="26"/>
                <w:szCs w:val="26"/>
              </w:rPr>
              <w:t xml:space="preserve"> đề nghị điều chỉnh </w:t>
            </w:r>
            <w:r w:rsidRPr="00113769">
              <w:rPr>
                <w:rFonts w:ascii="Times New Roman" w:hAnsi="Times New Roman" w:cs="Times New Roman"/>
                <w:color w:val="000000" w:themeColor="text1"/>
                <w:sz w:val="26"/>
                <w:szCs w:val="26"/>
              </w:rPr>
              <w:t xml:space="preserve">trước khi báo cáo đề xuất </w:t>
            </w:r>
            <w:r w:rsidR="00A92F6F" w:rsidRPr="00113769">
              <w:rPr>
                <w:rFonts w:ascii="Times New Roman" w:hAnsi="Times New Roman" w:cs="Times New Roman"/>
                <w:color w:val="000000" w:themeColor="text1"/>
                <w:sz w:val="26"/>
                <w:szCs w:val="26"/>
              </w:rPr>
              <w:t xml:space="preserve">Trưởng Công an xã, phường, đặc khu </w:t>
            </w:r>
            <w:r w:rsidRPr="00113769">
              <w:rPr>
                <w:rFonts w:ascii="Times New Roman" w:hAnsi="Times New Roman" w:cs="Times New Roman"/>
                <w:color w:val="000000" w:themeColor="text1"/>
                <w:sz w:val="26"/>
                <w:szCs w:val="26"/>
              </w:rPr>
              <w:t>duyệt đề nghị điều chỉnh trong Cơ sở dữ liệu quốc gia về dân cư, Cơ sở dữ liệu căn cước.</w:t>
            </w:r>
          </w:p>
          <w:p w14:paraId="4AAC87E7" w14:textId="77777777" w:rsidR="005F638C" w:rsidRPr="00113769" w:rsidRDefault="005F638C" w:rsidP="005F638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Trường hợp từ chối điều chỉnh thông tin thì phải trả lời, nêu rõ lý do và cấp thông báo về việc từ chối giải quyết thủ tục về căn cước (Mẫu CC03 ban hành kèm theo Thông tư số 53/2025/TT-BCA ngày 01/7/2025 của Bộ Công an).</w:t>
            </w:r>
          </w:p>
          <w:p w14:paraId="62C8CB52" w14:textId="57E67D5C" w:rsidR="005F638C" w:rsidRPr="00113769" w:rsidRDefault="005F638C" w:rsidP="005F638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3) Trường hợp đủ điều kiện giải quyết thì cấp giấy hẹn trả kết quả giải quyết thủ tục về căn cước (Mẫu CC02 ban hành kèm theo Thông tư số 17/2024/TT-BCA ngày 15/5/2024 của Bộ Công an).</w:t>
            </w:r>
          </w:p>
        </w:tc>
        <w:tc>
          <w:tcPr>
            <w:tcW w:w="476" w:type="pct"/>
          </w:tcPr>
          <w:p w14:paraId="4C2CF0DD" w14:textId="20C1BD7C" w:rsidR="005F638C" w:rsidRPr="00113769" w:rsidRDefault="00CD142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16</w:t>
            </w:r>
            <w:r w:rsidR="00A92F6F"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062CD62F" w14:textId="77777777" w:rsidTr="008476A8">
        <w:trPr>
          <w:gridAfter w:val="1"/>
          <w:wAfter w:w="3" w:type="pct"/>
        </w:trPr>
        <w:tc>
          <w:tcPr>
            <w:tcW w:w="646" w:type="pct"/>
          </w:tcPr>
          <w:p w14:paraId="569886FB" w14:textId="449384B0" w:rsidR="00EF19F5" w:rsidRPr="00113769" w:rsidRDefault="00EF19F5" w:rsidP="00A92F6F">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 xml:space="preserve">Bước </w:t>
            </w:r>
            <w:r w:rsidR="00A92F6F" w:rsidRPr="00113769">
              <w:rPr>
                <w:rFonts w:ascii="Times New Roman" w:hAnsi="Times New Roman" w:cs="Times New Roman"/>
                <w:b/>
                <w:bCs/>
                <w:color w:val="000000" w:themeColor="text1"/>
                <w:sz w:val="26"/>
                <w:szCs w:val="26"/>
              </w:rPr>
              <w:t>3</w:t>
            </w:r>
            <w:r w:rsidRPr="00113769">
              <w:rPr>
                <w:rFonts w:ascii="Times New Roman" w:hAnsi="Times New Roman" w:cs="Times New Roman"/>
                <w:b/>
                <w:bCs/>
                <w:color w:val="000000" w:themeColor="text1"/>
                <w:sz w:val="26"/>
                <w:szCs w:val="26"/>
              </w:rPr>
              <w:t xml:space="preserve">: </w:t>
            </w:r>
            <w:r w:rsidR="00A92F6F" w:rsidRPr="00113769">
              <w:rPr>
                <w:rFonts w:ascii="Times New Roman" w:hAnsi="Times New Roman" w:cs="Times New Roman"/>
                <w:b/>
                <w:bCs/>
                <w:color w:val="000000" w:themeColor="text1"/>
                <w:sz w:val="26"/>
                <w:szCs w:val="26"/>
              </w:rPr>
              <w:t>Phê</w:t>
            </w:r>
            <w:r w:rsidRPr="00113769">
              <w:rPr>
                <w:rFonts w:ascii="Times New Roman" w:hAnsi="Times New Roman" w:cs="Times New Roman"/>
                <w:b/>
                <w:bCs/>
                <w:color w:val="000000" w:themeColor="text1"/>
                <w:sz w:val="26"/>
                <w:szCs w:val="26"/>
              </w:rPr>
              <w:t xml:space="preserve"> duyệt hồ sơ</w:t>
            </w:r>
          </w:p>
        </w:tc>
        <w:tc>
          <w:tcPr>
            <w:tcW w:w="933" w:type="pct"/>
            <w:tcBorders>
              <w:bottom w:val="single" w:sz="4" w:space="0" w:color="auto"/>
            </w:tcBorders>
          </w:tcPr>
          <w:p w14:paraId="347F258C" w14:textId="3F9E9057" w:rsidR="00EF19F5" w:rsidRPr="00113769" w:rsidRDefault="00A92F6F"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ông an xã, phường, đặc khu</w:t>
            </w:r>
          </w:p>
        </w:tc>
        <w:tc>
          <w:tcPr>
            <w:tcW w:w="2942" w:type="pct"/>
          </w:tcPr>
          <w:p w14:paraId="0CD047F3" w14:textId="6644D3DA"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w:t>
            </w:r>
            <w:r w:rsidR="00E9387A" w:rsidRPr="00113769">
              <w:rPr>
                <w:rFonts w:ascii="Times New Roman" w:hAnsi="Times New Roman" w:cs="Times New Roman"/>
                <w:color w:val="000000" w:themeColor="text1"/>
                <w:sz w:val="26"/>
                <w:szCs w:val="26"/>
              </w:rPr>
              <w:t>Trưởng Công an xã, phường, đặc khu xem xét, phê duyệt hồ sơ đủ điều kiện và không đủ điều kiện điều chỉnh thông tin trong Cơ sở dữ liệu quốc gia về dân cư, Cơ sở dữ liệu căn cước</w:t>
            </w:r>
          </w:p>
          <w:p w14:paraId="2D64F1D2" w14:textId="77777777" w:rsidR="00EF19F5" w:rsidRPr="00113769" w:rsidRDefault="00EF19F5"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Đối với hồ sơ không đủ điều kiện thì cho ý kiến và nêu rõ lý do</w:t>
            </w:r>
          </w:p>
        </w:tc>
        <w:tc>
          <w:tcPr>
            <w:tcW w:w="476" w:type="pct"/>
          </w:tcPr>
          <w:p w14:paraId="149DD624" w14:textId="5E80EB97" w:rsidR="00EF19F5" w:rsidRPr="00113769" w:rsidRDefault="00CD142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2</w:t>
            </w:r>
            <w:r w:rsidR="00EF19F5"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EE31A77" w14:textId="77777777" w:rsidTr="008476A8">
        <w:trPr>
          <w:gridAfter w:val="1"/>
          <w:wAfter w:w="3" w:type="pct"/>
        </w:trPr>
        <w:tc>
          <w:tcPr>
            <w:tcW w:w="646" w:type="pct"/>
          </w:tcPr>
          <w:p w14:paraId="318A9857" w14:textId="77777777" w:rsidR="00EF19F5" w:rsidRPr="00113769" w:rsidRDefault="00EF19F5"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Trả kết quả giải quyết</w:t>
            </w:r>
          </w:p>
        </w:tc>
        <w:tc>
          <w:tcPr>
            <w:tcW w:w="933" w:type="pct"/>
            <w:tcBorders>
              <w:bottom w:val="single" w:sz="4" w:space="0" w:color="auto"/>
            </w:tcBorders>
          </w:tcPr>
          <w:p w14:paraId="2D0311B5" w14:textId="2C1CA43A"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6D48BB" w:rsidRPr="00113769">
              <w:rPr>
                <w:rFonts w:ascii="Times New Roman" w:hAnsi="Times New Roman" w:cs="Times New Roman"/>
                <w:color w:val="000000" w:themeColor="text1"/>
                <w:sz w:val="26"/>
                <w:szCs w:val="26"/>
              </w:rPr>
              <w:t xml:space="preserve"> Công an xã, phường, đặc khu</w:t>
            </w:r>
          </w:p>
        </w:tc>
        <w:tc>
          <w:tcPr>
            <w:tcW w:w="2942" w:type="pct"/>
          </w:tcPr>
          <w:p w14:paraId="69CB06E5" w14:textId="77777777" w:rsidR="00EF19F5" w:rsidRPr="00113769" w:rsidRDefault="00EF19F5" w:rsidP="0071232C">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hông báo cho công dân kết quả </w:t>
            </w:r>
            <w:r w:rsidRPr="00113769">
              <w:rPr>
                <w:rFonts w:ascii="Times New Roman" w:hAnsi="Times New Roman" w:cs="Times New Roman"/>
                <w:color w:val="000000" w:themeColor="text1"/>
                <w:sz w:val="26"/>
                <w:szCs w:val="26"/>
              </w:rPr>
              <w:t>điều chỉnh thông tin trong Cơ sở dữ liệu quốc gia về dân cư, Cơ sở dữ liệu căn cước.</w:t>
            </w:r>
          </w:p>
        </w:tc>
        <w:tc>
          <w:tcPr>
            <w:tcW w:w="476" w:type="pct"/>
          </w:tcPr>
          <w:p w14:paraId="2CD47D99" w14:textId="73FD6F61"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8 </w:t>
            </w:r>
            <w:r w:rsidR="00302410">
              <w:rPr>
                <w:rFonts w:ascii="Times New Roman" w:hAnsi="Times New Roman" w:cs="Times New Roman"/>
                <w:color w:val="000000" w:themeColor="text1"/>
                <w:sz w:val="26"/>
                <w:szCs w:val="26"/>
              </w:rPr>
              <w:t>giờ</w:t>
            </w:r>
          </w:p>
        </w:tc>
      </w:tr>
      <w:tr w:rsidR="00113769" w:rsidRPr="00113769" w14:paraId="3120A22C" w14:textId="77777777" w:rsidTr="008476A8">
        <w:trPr>
          <w:gridAfter w:val="1"/>
          <w:wAfter w:w="3" w:type="pct"/>
          <w:trHeight w:val="359"/>
        </w:trPr>
        <w:tc>
          <w:tcPr>
            <w:tcW w:w="4521" w:type="pct"/>
            <w:gridSpan w:val="3"/>
          </w:tcPr>
          <w:p w14:paraId="197B36CD" w14:textId="77777777" w:rsidR="00EF19F5" w:rsidRPr="00113769" w:rsidRDefault="00EF19F5"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26F21BC8"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40 giờ</w:t>
            </w:r>
          </w:p>
        </w:tc>
      </w:tr>
      <w:tr w:rsidR="00113769" w:rsidRPr="00113769" w14:paraId="6FF9D2B3" w14:textId="77777777" w:rsidTr="008476A8">
        <w:trPr>
          <w:trHeight w:val="359"/>
        </w:trPr>
        <w:tc>
          <w:tcPr>
            <w:tcW w:w="646" w:type="pct"/>
          </w:tcPr>
          <w:p w14:paraId="4BFA35A5" w14:textId="77777777" w:rsidR="00EF19F5" w:rsidRPr="00113769" w:rsidRDefault="00EF19F5"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4"/>
          </w:tcPr>
          <w:p w14:paraId="58E8D59A" w14:textId="77777777" w:rsidR="00EF19F5" w:rsidRPr="008476A8" w:rsidRDefault="00EF19F5" w:rsidP="0071232C">
            <w:pPr>
              <w:spacing w:after="0"/>
              <w:ind w:left="60"/>
              <w:jc w:val="both"/>
              <w:rPr>
                <w:rFonts w:ascii="Times New Roman" w:eastAsia="Times New Roman" w:hAnsi="Times New Roman" w:cs="Times New Roman"/>
                <w:i/>
                <w:iCs/>
                <w:color w:val="000000" w:themeColor="text1"/>
                <w:spacing w:val="-6"/>
                <w:sz w:val="26"/>
                <w:szCs w:val="26"/>
                <w:lang w:val="en-GB"/>
              </w:rPr>
            </w:pPr>
            <w:r w:rsidRPr="008476A8">
              <w:rPr>
                <w:rFonts w:ascii="Times New Roman" w:eastAsia="Times New Roman" w:hAnsi="Times New Roman" w:cs="Times New Roman"/>
                <w:i/>
                <w:iCs/>
                <w:color w:val="000000" w:themeColor="text1"/>
                <w:spacing w:val="-6"/>
                <w:sz w:val="26"/>
                <w:szCs w:val="26"/>
                <w:lang w:val="en-GB"/>
              </w:rPr>
              <w:t>- Các bước và trình tự công việc có thể thay đổi cho phù hợp với cơ cấu tổ chức và phân công nhiệm vụ cụ thể tại mỗi đơn vị;</w:t>
            </w:r>
          </w:p>
          <w:p w14:paraId="77576CE7" w14:textId="77777777" w:rsidR="00EF19F5" w:rsidRPr="00113769" w:rsidRDefault="00EF19F5"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369CE155" w14:textId="2EEBA6F3" w:rsidR="008476A8" w:rsidRPr="008476A8" w:rsidRDefault="008476A8" w:rsidP="008476A8">
      <w:pPr>
        <w:keepNext/>
        <w:spacing w:after="0"/>
        <w:rPr>
          <w:rFonts w:ascii="Times New Roman" w:hAnsi="Times New Roman" w:cs="Times New Roman"/>
          <w:b/>
          <w:color w:val="000000" w:themeColor="text1"/>
          <w:sz w:val="26"/>
          <w:szCs w:val="26"/>
        </w:rPr>
      </w:pPr>
      <w:r w:rsidRPr="008476A8">
        <w:rPr>
          <w:rFonts w:ascii="Times New Roman" w:hAnsi="Times New Roman" w:cs="Times New Roman"/>
          <w:b/>
          <w:bCs/>
          <w:color w:val="000000" w:themeColor="text1"/>
          <w:spacing w:val="-4"/>
          <w:sz w:val="26"/>
          <w:szCs w:val="26"/>
        </w:rPr>
        <w:lastRenderedPageBreak/>
        <w:t>- Quy trình điện tử</w:t>
      </w:r>
      <w:r w:rsidRPr="008476A8">
        <w:rPr>
          <w:rFonts w:ascii="Times New Roman" w:hAnsi="Times New Roman" w:cs="Times New Roman"/>
          <w:b/>
          <w:color w:val="000000" w:themeColor="text1"/>
          <w:sz w:val="26"/>
          <w:szCs w:val="26"/>
        </w:rPr>
        <w:t xml:space="preserve"> </w:t>
      </w:r>
    </w:p>
    <w:p w14:paraId="21707B0A" w14:textId="42424549" w:rsidR="008476A8" w:rsidRPr="008476A8" w:rsidRDefault="008476A8" w:rsidP="008476A8">
      <w:pPr>
        <w:keepNext/>
        <w:spacing w:after="0"/>
        <w:rPr>
          <w:rFonts w:ascii="Times New Roman" w:hAnsi="Times New Roman" w:cs="Times New Roman"/>
          <w:b/>
          <w:color w:val="000000" w:themeColor="text1"/>
          <w:sz w:val="26"/>
          <w:szCs w:val="26"/>
        </w:rPr>
      </w:pPr>
      <w:r w:rsidRPr="008476A8">
        <w:rPr>
          <w:rFonts w:ascii="Times New Roman" w:hAnsi="Times New Roman" w:cs="Times New Roman"/>
          <w:b/>
          <w:color w:val="000000" w:themeColor="text1"/>
          <w:sz w:val="26"/>
          <w:szCs w:val="26"/>
        </w:rPr>
        <w:t>a) Mô hình quy trình:</w:t>
      </w:r>
    </w:p>
    <w:p w14:paraId="197F433B" w14:textId="75B18735" w:rsidR="00E00D2B" w:rsidRPr="00113769" w:rsidRDefault="00A566D4" w:rsidP="00A566D4">
      <w:pPr>
        <w:keepNext/>
        <w:spacing w:after="0"/>
        <w:jc w:val="center"/>
        <w:rPr>
          <w:rFonts w:ascii="Times New Roman" w:hAnsi="Times New Roman" w:cs="Times New Roman"/>
          <w:color w:val="000000" w:themeColor="text1"/>
          <w:sz w:val="26"/>
          <w:szCs w:val="26"/>
        </w:rPr>
      </w:pPr>
      <w:r w:rsidRPr="00113769">
        <w:rPr>
          <w:color w:val="000000" w:themeColor="text1"/>
        </w:rPr>
        <w:object w:dxaOrig="20172" w:dyaOrig="17005" w14:anchorId="76F7DFBE">
          <v:shape id="_x0000_i1066" type="#_x0000_t75" style="width:476.2pt;height:401.45pt" o:ole="">
            <v:imagedata r:id="rId92" o:title=""/>
          </v:shape>
          <o:OLEObject Type="Embed" ProgID="Visio.Drawing.15" ShapeID="_x0000_i1066" DrawAspect="Content" ObjectID="_1825589903" r:id="rId93"/>
        </w:object>
      </w:r>
    </w:p>
    <w:p w14:paraId="4242DBFD" w14:textId="470B3D3F" w:rsidR="00E00D2B" w:rsidRPr="00113769" w:rsidRDefault="00E00D2B" w:rsidP="00E00D2B">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A566D4" w:rsidRPr="00113769">
        <w:rPr>
          <w:rFonts w:ascii="Times New Roman" w:hAnsi="Times New Roman"/>
          <w:b w:val="0"/>
          <w:i/>
          <w:color w:val="000000" w:themeColor="text1"/>
          <w:sz w:val="26"/>
          <w:szCs w:val="26"/>
        </w:rPr>
        <w:t>điều chỉnh thông tin trong Cơ sở dữ liệu quốc gia về dân cư, Cơ sở dữ liệu căn cước theo đề nghị của người gốc Việt Nam chưa xác định được quốc tịch tại Công an xã, phường, đặc khu</w:t>
      </w:r>
    </w:p>
    <w:p w14:paraId="19FE6389" w14:textId="0641B4EF" w:rsidR="00E00D2B" w:rsidRPr="008476A8" w:rsidRDefault="008476A8" w:rsidP="00AC6F22">
      <w:pPr>
        <w:rPr>
          <w:rFonts w:ascii="Times New Roman" w:hAnsi="Times New Roman" w:cs="Times New Roman"/>
          <w:b/>
          <w:color w:val="000000" w:themeColor="text1"/>
          <w:sz w:val="26"/>
        </w:rPr>
      </w:pPr>
      <w:r w:rsidRPr="008476A8">
        <w:rPr>
          <w:rFonts w:ascii="Times New Roman" w:hAnsi="Times New Roman" w:cs="Times New Roman"/>
          <w:b/>
          <w:color w:val="000000" w:themeColor="text1"/>
          <w:sz w:val="26"/>
        </w:rPr>
        <w:t xml:space="preserve">b) </w:t>
      </w:r>
      <w:r w:rsidR="00E00D2B" w:rsidRPr="008476A8">
        <w:rPr>
          <w:rFonts w:ascii="Times New Roman" w:hAnsi="Times New Roman" w:cs="Times New Roman"/>
          <w:b/>
          <w:color w:val="000000" w:themeColor="text1"/>
          <w:sz w:val="26"/>
        </w:rPr>
        <w:t>Mô tả quy trình</w:t>
      </w:r>
    </w:p>
    <w:tbl>
      <w:tblPr>
        <w:tblW w:w="493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087"/>
        <w:gridCol w:w="13488"/>
      </w:tblGrid>
      <w:tr w:rsidR="008476A8" w:rsidRPr="008476A8" w14:paraId="30FD901B" w14:textId="77777777" w:rsidTr="008476A8">
        <w:trPr>
          <w:tblHeader/>
          <w:jc w:val="center"/>
        </w:trPr>
        <w:tc>
          <w:tcPr>
            <w:tcW w:w="373" w:type="pct"/>
            <w:shd w:val="clear" w:color="auto" w:fill="F2F2F2"/>
            <w:vAlign w:val="center"/>
          </w:tcPr>
          <w:p w14:paraId="4F3D4474" w14:textId="77777777" w:rsidR="008476A8" w:rsidRPr="008476A8" w:rsidRDefault="008476A8" w:rsidP="00E00D2B">
            <w:pPr>
              <w:pStyle w:val="QATable"/>
              <w:jc w:val="center"/>
              <w:rPr>
                <w:rFonts w:eastAsia="Calibri"/>
                <w:b/>
                <w:color w:val="000000" w:themeColor="text1"/>
                <w:sz w:val="26"/>
                <w:szCs w:val="26"/>
              </w:rPr>
            </w:pPr>
            <w:r w:rsidRPr="008476A8">
              <w:rPr>
                <w:rFonts w:eastAsia="Calibri"/>
                <w:b/>
                <w:color w:val="000000" w:themeColor="text1"/>
                <w:sz w:val="26"/>
                <w:szCs w:val="26"/>
              </w:rPr>
              <w:lastRenderedPageBreak/>
              <w:t>Bước</w:t>
            </w:r>
          </w:p>
        </w:tc>
        <w:tc>
          <w:tcPr>
            <w:tcW w:w="4627" w:type="pct"/>
            <w:shd w:val="clear" w:color="auto" w:fill="F2F2F2"/>
            <w:vAlign w:val="center"/>
          </w:tcPr>
          <w:p w14:paraId="7C77ED21" w14:textId="35AFFF61" w:rsidR="008476A8" w:rsidRPr="008476A8" w:rsidRDefault="008476A8" w:rsidP="00E00D2B">
            <w:pPr>
              <w:pStyle w:val="QATable"/>
              <w:jc w:val="center"/>
              <w:rPr>
                <w:rFonts w:eastAsia="Calibri"/>
                <w:b/>
                <w:color w:val="000000" w:themeColor="text1"/>
                <w:sz w:val="26"/>
                <w:szCs w:val="26"/>
              </w:rPr>
            </w:pPr>
            <w:r w:rsidRPr="008476A8">
              <w:rPr>
                <w:rFonts w:eastAsia="Calibri"/>
                <w:b/>
                <w:color w:val="000000" w:themeColor="text1"/>
                <w:sz w:val="26"/>
                <w:szCs w:val="26"/>
              </w:rPr>
              <w:t>Mô tả</w:t>
            </w:r>
          </w:p>
        </w:tc>
      </w:tr>
      <w:tr w:rsidR="008476A8" w:rsidRPr="008476A8" w14:paraId="1D6D5CF7" w14:textId="77777777" w:rsidTr="008476A8">
        <w:trPr>
          <w:jc w:val="center"/>
        </w:trPr>
        <w:tc>
          <w:tcPr>
            <w:tcW w:w="373" w:type="pct"/>
            <w:vAlign w:val="center"/>
          </w:tcPr>
          <w:p w14:paraId="0A8E1BCD" w14:textId="77777777" w:rsidR="008476A8" w:rsidRPr="008476A8" w:rsidRDefault="008476A8" w:rsidP="00E00D2B">
            <w:pPr>
              <w:pStyle w:val="QATable"/>
              <w:rPr>
                <w:rFonts w:eastAsia="Calibri"/>
                <w:color w:val="000000" w:themeColor="text1"/>
                <w:sz w:val="26"/>
                <w:szCs w:val="26"/>
              </w:rPr>
            </w:pPr>
            <w:r w:rsidRPr="008476A8">
              <w:rPr>
                <w:rFonts w:eastAsia="Calibri"/>
                <w:color w:val="000000" w:themeColor="text1"/>
                <w:sz w:val="26"/>
                <w:szCs w:val="26"/>
              </w:rPr>
              <w:t>B1</w:t>
            </w:r>
          </w:p>
        </w:tc>
        <w:tc>
          <w:tcPr>
            <w:tcW w:w="4627" w:type="pct"/>
            <w:vAlign w:val="center"/>
          </w:tcPr>
          <w:p w14:paraId="08CD3F99" w14:textId="30DC4334" w:rsidR="008476A8" w:rsidRPr="008476A8" w:rsidRDefault="008476A8" w:rsidP="008476A8">
            <w:pPr>
              <w:pStyle w:val="QATable"/>
              <w:rPr>
                <w:color w:val="000000" w:themeColor="text1"/>
                <w:sz w:val="26"/>
                <w:szCs w:val="26"/>
                <w:lang w:bidi="lo-LA"/>
              </w:rPr>
            </w:pPr>
            <w:r w:rsidRPr="008476A8">
              <w:rPr>
                <w:color w:val="000000" w:themeColor="text1"/>
                <w:sz w:val="26"/>
                <w:szCs w:val="26"/>
                <w:lang w:bidi="lo-LA"/>
              </w:rPr>
              <w:t>Cán bộ tiếp nhận tiếp nhận hồ sơ và kiểm tra tính pháp lý, tính chính xác của các thông tin trước khi báo cáo đề xuất Trưởng Công an xã, phường, đặc khu</w:t>
            </w:r>
            <w:r>
              <w:rPr>
                <w:color w:val="000000" w:themeColor="text1"/>
                <w:sz w:val="26"/>
                <w:szCs w:val="26"/>
                <w:lang w:bidi="lo-LA"/>
              </w:rPr>
              <w:t xml:space="preserve"> xét</w:t>
            </w:r>
            <w:r w:rsidRPr="008476A8">
              <w:rPr>
                <w:color w:val="000000" w:themeColor="text1"/>
                <w:sz w:val="26"/>
                <w:szCs w:val="26"/>
                <w:lang w:bidi="lo-LA"/>
              </w:rPr>
              <w:t xml:space="preserve"> duyệt</w:t>
            </w:r>
            <w:r>
              <w:rPr>
                <w:color w:val="000000" w:themeColor="text1"/>
                <w:sz w:val="26"/>
                <w:szCs w:val="26"/>
                <w:lang w:bidi="lo-LA"/>
              </w:rPr>
              <w:t>. Chuyển sang bước 2.</w:t>
            </w:r>
          </w:p>
        </w:tc>
      </w:tr>
      <w:tr w:rsidR="008476A8" w:rsidRPr="008476A8" w14:paraId="5E40EAE1" w14:textId="77777777" w:rsidTr="008476A8">
        <w:trPr>
          <w:jc w:val="center"/>
        </w:trPr>
        <w:tc>
          <w:tcPr>
            <w:tcW w:w="373" w:type="pct"/>
            <w:vAlign w:val="center"/>
          </w:tcPr>
          <w:p w14:paraId="0794302C" w14:textId="0478324E" w:rsidR="008476A8" w:rsidRPr="008476A8" w:rsidRDefault="008476A8" w:rsidP="008476A8">
            <w:pPr>
              <w:pStyle w:val="QATable"/>
              <w:rPr>
                <w:rFonts w:eastAsia="Calibri"/>
                <w:color w:val="000000" w:themeColor="text1"/>
                <w:sz w:val="26"/>
                <w:szCs w:val="26"/>
              </w:rPr>
            </w:pPr>
            <w:r w:rsidRPr="008476A8">
              <w:rPr>
                <w:rFonts w:eastAsia="Calibri"/>
                <w:color w:val="000000" w:themeColor="text1"/>
                <w:sz w:val="26"/>
                <w:szCs w:val="26"/>
              </w:rPr>
              <w:t>B2.1</w:t>
            </w:r>
          </w:p>
        </w:tc>
        <w:tc>
          <w:tcPr>
            <w:tcW w:w="4627" w:type="pct"/>
            <w:vAlign w:val="center"/>
          </w:tcPr>
          <w:p w14:paraId="5B08C38D" w14:textId="1344EADD" w:rsidR="008476A8" w:rsidRPr="008476A8" w:rsidRDefault="008476A8" w:rsidP="008476A8">
            <w:pPr>
              <w:pStyle w:val="QATable"/>
              <w:rPr>
                <w:rFonts w:eastAsia="Calibri"/>
                <w:color w:val="000000" w:themeColor="text1"/>
                <w:sz w:val="26"/>
                <w:szCs w:val="26"/>
              </w:rPr>
            </w:pPr>
            <w:r>
              <w:rPr>
                <w:color w:val="000000" w:themeColor="text1"/>
                <w:sz w:val="26"/>
                <w:szCs w:val="26"/>
                <w:lang w:bidi="lo-LA"/>
              </w:rPr>
              <w:t>Trường hợp hồ sơ không đủ điều kiện thì t</w:t>
            </w:r>
            <w:r w:rsidRPr="00BC69A8">
              <w:rPr>
                <w:color w:val="000000" w:themeColor="text1"/>
                <w:sz w:val="26"/>
                <w:szCs w:val="26"/>
                <w:lang w:bidi="lo-LA"/>
              </w:rPr>
              <w:t>ừ chối tiếp nhận và nêu rõ lý do theo mẫu CC03</w:t>
            </w:r>
            <w:r>
              <w:rPr>
                <w:color w:val="000000" w:themeColor="text1"/>
                <w:sz w:val="26"/>
                <w:szCs w:val="26"/>
                <w:lang w:bidi="lo-LA"/>
              </w:rPr>
              <w:t>. Kết thúc quy trình.</w:t>
            </w:r>
          </w:p>
        </w:tc>
      </w:tr>
      <w:tr w:rsidR="008476A8" w:rsidRPr="008476A8" w14:paraId="217CF371" w14:textId="77777777" w:rsidTr="008476A8">
        <w:trPr>
          <w:jc w:val="center"/>
        </w:trPr>
        <w:tc>
          <w:tcPr>
            <w:tcW w:w="373" w:type="pct"/>
            <w:vAlign w:val="center"/>
          </w:tcPr>
          <w:p w14:paraId="7B7F8FD4" w14:textId="11AEDD49" w:rsidR="008476A8" w:rsidRPr="008476A8" w:rsidRDefault="008476A8" w:rsidP="008476A8">
            <w:pPr>
              <w:pStyle w:val="QATable"/>
              <w:rPr>
                <w:rFonts w:eastAsia="Calibri"/>
                <w:color w:val="000000" w:themeColor="text1"/>
                <w:sz w:val="26"/>
                <w:szCs w:val="26"/>
              </w:rPr>
            </w:pPr>
            <w:r w:rsidRPr="008476A8">
              <w:rPr>
                <w:rFonts w:eastAsia="Calibri"/>
                <w:color w:val="000000" w:themeColor="text1"/>
                <w:sz w:val="26"/>
                <w:szCs w:val="26"/>
              </w:rPr>
              <w:t>B2.2</w:t>
            </w:r>
          </w:p>
        </w:tc>
        <w:tc>
          <w:tcPr>
            <w:tcW w:w="4627" w:type="pct"/>
            <w:vAlign w:val="center"/>
          </w:tcPr>
          <w:p w14:paraId="67BDACE7" w14:textId="5E54014A" w:rsidR="008476A8" w:rsidRPr="008476A8" w:rsidRDefault="008476A8" w:rsidP="008476A8">
            <w:pPr>
              <w:pStyle w:val="QATable"/>
              <w:rPr>
                <w:color w:val="000000" w:themeColor="text1"/>
                <w:sz w:val="26"/>
                <w:szCs w:val="26"/>
                <w:lang w:bidi="lo-LA"/>
              </w:rPr>
            </w:pPr>
            <w:r w:rsidRPr="009C1AA5">
              <w:rPr>
                <w:sz w:val="26"/>
                <w:szCs w:val="26"/>
              </w:rPr>
              <w:t xml:space="preserve">Trường hợp đủ điều kiện giải quyết </w:t>
            </w:r>
            <w:r>
              <w:rPr>
                <w:sz w:val="26"/>
                <w:szCs w:val="26"/>
              </w:rPr>
              <w:t>t</w:t>
            </w:r>
            <w:r w:rsidRPr="00BC69A8">
              <w:rPr>
                <w:color w:val="000000" w:themeColor="text1"/>
                <w:sz w:val="26"/>
                <w:szCs w:val="26"/>
                <w:lang w:bidi="lo-LA"/>
              </w:rPr>
              <w:t>hực hiện tiếp nhận hồ sơ vào hệ thống</w:t>
            </w:r>
            <w:r>
              <w:rPr>
                <w:color w:val="000000" w:themeColor="text1"/>
                <w:sz w:val="26"/>
                <w:szCs w:val="26"/>
                <w:lang w:bidi="lo-LA"/>
              </w:rPr>
              <w:t>. Chuyển sang bước 3.</w:t>
            </w:r>
          </w:p>
        </w:tc>
      </w:tr>
      <w:tr w:rsidR="008476A8" w:rsidRPr="008476A8" w14:paraId="570E6C8A" w14:textId="77777777" w:rsidTr="008476A8">
        <w:trPr>
          <w:jc w:val="center"/>
        </w:trPr>
        <w:tc>
          <w:tcPr>
            <w:tcW w:w="373" w:type="pct"/>
            <w:vAlign w:val="center"/>
          </w:tcPr>
          <w:p w14:paraId="5193FDC2" w14:textId="797B3428" w:rsidR="008476A8" w:rsidRPr="008476A8" w:rsidRDefault="008476A8" w:rsidP="008476A8">
            <w:pPr>
              <w:pStyle w:val="QATable"/>
              <w:rPr>
                <w:rFonts w:eastAsia="Calibri"/>
                <w:color w:val="000000" w:themeColor="text1"/>
                <w:sz w:val="26"/>
                <w:szCs w:val="26"/>
              </w:rPr>
            </w:pPr>
            <w:r w:rsidRPr="008476A8">
              <w:rPr>
                <w:rFonts w:eastAsia="Calibri"/>
                <w:color w:val="000000" w:themeColor="text1"/>
                <w:sz w:val="26"/>
                <w:szCs w:val="26"/>
              </w:rPr>
              <w:t>B3</w:t>
            </w:r>
          </w:p>
        </w:tc>
        <w:tc>
          <w:tcPr>
            <w:tcW w:w="4627" w:type="pct"/>
            <w:vAlign w:val="center"/>
          </w:tcPr>
          <w:p w14:paraId="357ACECC" w14:textId="54B67DAC" w:rsidR="008476A8" w:rsidRPr="008476A8" w:rsidRDefault="008476A8" w:rsidP="008476A8">
            <w:pPr>
              <w:pStyle w:val="QATable"/>
              <w:rPr>
                <w:rFonts w:eastAsia="Calibri"/>
                <w:color w:val="000000" w:themeColor="text1"/>
                <w:sz w:val="26"/>
                <w:szCs w:val="26"/>
              </w:rPr>
            </w:pPr>
            <w:r w:rsidRPr="00BC69A8">
              <w:rPr>
                <w:color w:val="000000" w:themeColor="text1"/>
                <w:sz w:val="26"/>
                <w:szCs w:val="26"/>
                <w:lang w:bidi="lo-LA"/>
              </w:rPr>
              <w:t>In giấy hẹn trả kết quả theo mẫu CC02</w:t>
            </w:r>
            <w:r>
              <w:rPr>
                <w:color w:val="000000" w:themeColor="text1"/>
                <w:sz w:val="26"/>
                <w:szCs w:val="26"/>
                <w:lang w:bidi="lo-LA"/>
              </w:rPr>
              <w:t xml:space="preserve">. Chuyển sang bước 4. </w:t>
            </w:r>
          </w:p>
        </w:tc>
      </w:tr>
      <w:tr w:rsidR="008476A8" w:rsidRPr="008476A8" w14:paraId="64DE2BF4" w14:textId="77777777" w:rsidTr="008476A8">
        <w:trPr>
          <w:jc w:val="center"/>
        </w:trPr>
        <w:tc>
          <w:tcPr>
            <w:tcW w:w="373" w:type="pct"/>
            <w:vAlign w:val="center"/>
          </w:tcPr>
          <w:p w14:paraId="5F66DBB9" w14:textId="33EF6FFC" w:rsidR="008476A8" w:rsidRPr="008476A8" w:rsidRDefault="008476A8" w:rsidP="00E00D2B">
            <w:pPr>
              <w:pStyle w:val="QATable"/>
              <w:rPr>
                <w:rFonts w:eastAsia="Calibri"/>
                <w:color w:val="000000" w:themeColor="text1"/>
                <w:sz w:val="26"/>
                <w:szCs w:val="26"/>
              </w:rPr>
            </w:pPr>
            <w:r w:rsidRPr="008476A8">
              <w:rPr>
                <w:rFonts w:eastAsia="Calibri"/>
                <w:color w:val="000000" w:themeColor="text1"/>
                <w:sz w:val="26"/>
                <w:szCs w:val="26"/>
              </w:rPr>
              <w:t>B4</w:t>
            </w:r>
          </w:p>
        </w:tc>
        <w:tc>
          <w:tcPr>
            <w:tcW w:w="4627" w:type="pct"/>
            <w:vAlign w:val="center"/>
          </w:tcPr>
          <w:p w14:paraId="08083023" w14:textId="460A4EED" w:rsidR="008476A8" w:rsidRPr="008476A8" w:rsidRDefault="008476A8" w:rsidP="008476A8">
            <w:pPr>
              <w:pStyle w:val="QATable"/>
              <w:rPr>
                <w:rFonts w:eastAsia="Calibri"/>
                <w:color w:val="000000" w:themeColor="text1"/>
                <w:sz w:val="26"/>
                <w:szCs w:val="26"/>
              </w:rPr>
            </w:pPr>
            <w:r w:rsidRPr="008476A8">
              <w:rPr>
                <w:color w:val="000000" w:themeColor="text1"/>
                <w:sz w:val="26"/>
                <w:szCs w:val="26"/>
                <w:lang w:bidi="lo-LA"/>
              </w:rPr>
              <w:t>Trưởng Công an xã, phường, đặc khu</w:t>
            </w:r>
            <w:r>
              <w:rPr>
                <w:color w:val="000000" w:themeColor="text1"/>
                <w:sz w:val="26"/>
                <w:szCs w:val="26"/>
                <w:lang w:bidi="lo-LA"/>
              </w:rPr>
              <w:t xml:space="preserve"> t</w:t>
            </w:r>
            <w:r w:rsidRPr="008476A8">
              <w:rPr>
                <w:color w:val="000000" w:themeColor="text1"/>
                <w:sz w:val="26"/>
                <w:szCs w:val="26"/>
                <w:lang w:bidi="lo-LA"/>
              </w:rPr>
              <w:t>hực hiện xem xét, phê duyệt hồ sơ đủ điều kiện và không đủ điều kiện điều chỉnh thông tin trong Cơ sở dữ liệu quốc gia về dân cư, Cơ sở dữ liệu căn cước</w:t>
            </w:r>
            <w:r>
              <w:rPr>
                <w:color w:val="000000" w:themeColor="text1"/>
                <w:sz w:val="26"/>
                <w:szCs w:val="26"/>
                <w:lang w:bidi="lo-LA"/>
              </w:rPr>
              <w:t xml:space="preserve">. Chuyển sang bước 5. </w:t>
            </w:r>
          </w:p>
        </w:tc>
      </w:tr>
      <w:tr w:rsidR="008476A8" w:rsidRPr="008476A8" w14:paraId="6F3C3DE9" w14:textId="77777777" w:rsidTr="008476A8">
        <w:trPr>
          <w:jc w:val="center"/>
        </w:trPr>
        <w:tc>
          <w:tcPr>
            <w:tcW w:w="373" w:type="pct"/>
            <w:vAlign w:val="center"/>
          </w:tcPr>
          <w:p w14:paraId="3A4917DE" w14:textId="42FBEDFB" w:rsidR="008476A8" w:rsidRPr="008476A8" w:rsidRDefault="008476A8" w:rsidP="00E00D2B">
            <w:pPr>
              <w:pStyle w:val="QATable"/>
              <w:rPr>
                <w:rFonts w:eastAsia="Calibri"/>
                <w:color w:val="000000" w:themeColor="text1"/>
                <w:sz w:val="26"/>
                <w:szCs w:val="26"/>
              </w:rPr>
            </w:pPr>
            <w:r w:rsidRPr="008476A8">
              <w:rPr>
                <w:rFonts w:eastAsia="Calibri"/>
                <w:color w:val="000000" w:themeColor="text1"/>
                <w:sz w:val="26"/>
                <w:szCs w:val="26"/>
              </w:rPr>
              <w:t>B5</w:t>
            </w:r>
          </w:p>
        </w:tc>
        <w:tc>
          <w:tcPr>
            <w:tcW w:w="4627" w:type="pct"/>
            <w:vAlign w:val="center"/>
          </w:tcPr>
          <w:p w14:paraId="21256C87" w14:textId="718DF309" w:rsidR="008476A8" w:rsidRPr="008476A8" w:rsidRDefault="008476A8" w:rsidP="00E00D2B">
            <w:pPr>
              <w:pStyle w:val="QATable"/>
              <w:rPr>
                <w:rFonts w:eastAsia="Calibri"/>
                <w:color w:val="000000" w:themeColor="text1"/>
                <w:sz w:val="26"/>
                <w:szCs w:val="26"/>
              </w:rPr>
            </w:pPr>
            <w:r w:rsidRPr="008476A8">
              <w:rPr>
                <w:color w:val="000000" w:themeColor="text1"/>
                <w:sz w:val="26"/>
                <w:szCs w:val="26"/>
                <w:lang w:bidi="lo-LA"/>
              </w:rPr>
              <w:t>Thông báo cho công dân kết quả điều chỉnh thông tin trong Cơ sở dữ liệu quốc gia về dân cư, Cơ sở dữ liệu căn cước</w:t>
            </w:r>
            <w:r>
              <w:rPr>
                <w:color w:val="000000" w:themeColor="text1"/>
                <w:sz w:val="26"/>
                <w:szCs w:val="26"/>
                <w:lang w:bidi="lo-LA"/>
              </w:rPr>
              <w:t>. Kết thúc quy trình.</w:t>
            </w:r>
          </w:p>
        </w:tc>
      </w:tr>
    </w:tbl>
    <w:p w14:paraId="1D87463A" w14:textId="124768F5" w:rsidR="00391C66" w:rsidRPr="00113769" w:rsidRDefault="008476A8" w:rsidP="00AC6F22">
      <w:pPr>
        <w:pStyle w:val="Heading2"/>
        <w:rPr>
          <w:rFonts w:ascii="Times New Roman" w:hAnsi="Times New Roman" w:cs="Times New Roman"/>
          <w:b w:val="0"/>
          <w:color w:val="000000" w:themeColor="text1"/>
          <w:spacing w:val="-4"/>
          <w:sz w:val="28"/>
          <w:szCs w:val="28"/>
        </w:rPr>
      </w:pPr>
      <w:r>
        <w:rPr>
          <w:rFonts w:ascii="Times New Roman" w:hAnsi="Times New Roman" w:cs="Times New Roman"/>
          <w:color w:val="000000" w:themeColor="text1"/>
          <w:spacing w:val="-4"/>
          <w:sz w:val="28"/>
          <w:szCs w:val="28"/>
        </w:rPr>
        <w:tab/>
      </w:r>
      <w:r w:rsidR="00AE15DA" w:rsidRPr="00113769">
        <w:rPr>
          <w:rFonts w:ascii="Times New Roman" w:hAnsi="Times New Roman" w:cs="Times New Roman"/>
          <w:color w:val="000000" w:themeColor="text1"/>
          <w:spacing w:val="-4"/>
          <w:sz w:val="28"/>
          <w:szCs w:val="28"/>
        </w:rPr>
        <w:t>17</w:t>
      </w:r>
      <w:r w:rsidR="00391C66" w:rsidRPr="00113769">
        <w:rPr>
          <w:rFonts w:ascii="Times New Roman" w:hAnsi="Times New Roman" w:cs="Times New Roman"/>
          <w:color w:val="000000" w:themeColor="text1"/>
          <w:spacing w:val="-4"/>
          <w:sz w:val="28"/>
          <w:szCs w:val="28"/>
        </w:rPr>
        <w:t>. Điều chỉnh thông tin trong Cơ sở dữ liệu quốc gia về dân cư theo đề nghị của công dân</w:t>
      </w:r>
    </w:p>
    <w:p w14:paraId="699DD3AB" w14:textId="6B50E795" w:rsidR="00391C66" w:rsidRPr="00113769" w:rsidRDefault="00391C66" w:rsidP="00391C66">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w:t>
      </w:r>
      <w:r w:rsidR="002156F9" w:rsidRPr="00113769">
        <w:rPr>
          <w:rFonts w:ascii="Times New Roman" w:hAnsi="Times New Roman" w:cs="Times New Roman"/>
          <w:color w:val="000000" w:themeColor="text1"/>
          <w:sz w:val="28"/>
          <w:szCs w:val="28"/>
        </w:rPr>
        <w:t>2564</w:t>
      </w:r>
    </w:p>
    <w:p w14:paraId="66CE3497" w14:textId="77777777" w:rsidR="00391C66" w:rsidRPr="00113769" w:rsidRDefault="00391C66" w:rsidP="00391C66">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ông an xã, phường, đặc khu </w:t>
      </w:r>
    </w:p>
    <w:p w14:paraId="0FC46D29" w14:textId="118631D6" w:rsidR="00391C66" w:rsidRPr="00113769" w:rsidRDefault="00391C66" w:rsidP="00391C66">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02 ngày làm việc) = 16 giờ.</w:t>
      </w:r>
    </w:p>
    <w:p w14:paraId="7D9C6B5F" w14:textId="77777777" w:rsidR="00391C66" w:rsidRPr="00113769" w:rsidRDefault="00391C66" w:rsidP="00391C66">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Quy trình nội bộ: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2735"/>
        <w:gridCol w:w="8754"/>
        <w:gridCol w:w="1395"/>
        <w:gridCol w:w="6"/>
      </w:tblGrid>
      <w:tr w:rsidR="00113769" w:rsidRPr="00113769" w14:paraId="0CF1AF9C" w14:textId="77777777" w:rsidTr="00DF04F9">
        <w:trPr>
          <w:gridAfter w:val="1"/>
          <w:wAfter w:w="2" w:type="pct"/>
        </w:trPr>
        <w:tc>
          <w:tcPr>
            <w:tcW w:w="640" w:type="pct"/>
            <w:vAlign w:val="center"/>
          </w:tcPr>
          <w:p w14:paraId="74D02587" w14:textId="77777777" w:rsidR="00391C66" w:rsidRPr="00113769" w:rsidRDefault="00391C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25" w:type="pct"/>
          </w:tcPr>
          <w:p w14:paraId="703C9C5C" w14:textId="77777777" w:rsidR="00391C66" w:rsidRPr="00113769" w:rsidRDefault="00391C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61" w:type="pct"/>
            <w:vAlign w:val="center"/>
          </w:tcPr>
          <w:p w14:paraId="60475A0D" w14:textId="77777777" w:rsidR="00391C66" w:rsidRPr="00113769" w:rsidRDefault="00391C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2" w:type="pct"/>
            <w:vAlign w:val="center"/>
          </w:tcPr>
          <w:p w14:paraId="2C567C77" w14:textId="77777777" w:rsidR="00391C66" w:rsidRPr="00113769" w:rsidRDefault="00391C66"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16943A13" w14:textId="77777777" w:rsidTr="00DF04F9">
        <w:trPr>
          <w:gridAfter w:val="1"/>
          <w:wAfter w:w="2" w:type="pct"/>
          <w:trHeight w:val="736"/>
        </w:trPr>
        <w:tc>
          <w:tcPr>
            <w:tcW w:w="640" w:type="pct"/>
          </w:tcPr>
          <w:p w14:paraId="2EEAA700" w14:textId="77777777" w:rsidR="00391C66" w:rsidRPr="00113769" w:rsidRDefault="00391C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1: Tiếp nhận hồ sơ </w:t>
            </w:r>
          </w:p>
        </w:tc>
        <w:tc>
          <w:tcPr>
            <w:tcW w:w="925" w:type="pct"/>
          </w:tcPr>
          <w:p w14:paraId="7B156EBB" w14:textId="7777777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61" w:type="pct"/>
          </w:tcPr>
          <w:p w14:paraId="004603EF" w14:textId="52AFE959" w:rsidR="00391C66" w:rsidRPr="00113769" w:rsidRDefault="00391C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Tiếp nhận đề nghị điều chỉnh thông tin trong Cơ sở dữ liệu quốc gia về dân cư trực tiếp tại Công an xã, phường, đặc khu hoặc qua Cổng dịch vụ công quốc gia, Cổng dịch vụ công Bộ Công an, Ứng dụng định danh quốc gia</w:t>
            </w:r>
          </w:p>
          <w:p w14:paraId="19118F04" w14:textId="77777777" w:rsidR="00391C66" w:rsidRPr="00113769" w:rsidRDefault="00391C66" w:rsidP="0071232C">
            <w:pPr>
              <w:spacing w:after="0" w:line="240" w:lineRule="auto"/>
              <w:jc w:val="both"/>
              <w:rPr>
                <w:rFonts w:ascii="Times New Roman" w:hAnsi="Times New Roman" w:cs="Times New Roman"/>
                <w:color w:val="000000" w:themeColor="text1"/>
                <w:sz w:val="26"/>
                <w:szCs w:val="26"/>
              </w:rPr>
            </w:pPr>
          </w:p>
          <w:p w14:paraId="51A83FDB" w14:textId="77777777" w:rsidR="00391C66" w:rsidRPr="00113769" w:rsidRDefault="00391C66" w:rsidP="0071232C">
            <w:pPr>
              <w:spacing w:after="0" w:line="240" w:lineRule="auto"/>
              <w:jc w:val="both"/>
              <w:rPr>
                <w:rFonts w:ascii="Times New Roman" w:hAnsi="Times New Roman" w:cs="Times New Roman"/>
                <w:color w:val="000000" w:themeColor="text1"/>
                <w:sz w:val="26"/>
                <w:szCs w:val="26"/>
              </w:rPr>
            </w:pPr>
          </w:p>
        </w:tc>
        <w:tc>
          <w:tcPr>
            <w:tcW w:w="472" w:type="pct"/>
          </w:tcPr>
          <w:p w14:paraId="3EA68DA1" w14:textId="091BA486" w:rsidR="00391C66" w:rsidRPr="00113769" w:rsidRDefault="00AE15DA"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2</w:t>
            </w:r>
            <w:r w:rsidR="00391C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FBB6423" w14:textId="77777777" w:rsidTr="00DF04F9">
        <w:trPr>
          <w:gridAfter w:val="1"/>
          <w:wAfter w:w="2" w:type="pct"/>
          <w:trHeight w:val="736"/>
        </w:trPr>
        <w:tc>
          <w:tcPr>
            <w:tcW w:w="640" w:type="pct"/>
          </w:tcPr>
          <w:p w14:paraId="4F84A38C" w14:textId="77777777" w:rsidR="00391C66" w:rsidRPr="00113769" w:rsidRDefault="00391C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tc>
        <w:tc>
          <w:tcPr>
            <w:tcW w:w="925" w:type="pct"/>
          </w:tcPr>
          <w:p w14:paraId="2E8317FD" w14:textId="7777777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61" w:type="pct"/>
          </w:tcPr>
          <w:p w14:paraId="763C0E7D" w14:textId="085F5608" w:rsidR="00391C66" w:rsidRPr="00113769" w:rsidRDefault="00391C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xử lý hồ sơ phối hợp với cơ quan có liên quan kiểm tra, xác minh tính pháp lý, tính chính xác của các thông tin đề nghị điều chỉnh trước khi báo cáo đề xuất Trưởng Công an xã, phường, đặc khu duyệt đề nghị điều chỉnh trong Cơ sở dữ liệu quốc gia về</w:t>
            </w:r>
            <w:r w:rsidR="00C20A75" w:rsidRPr="00113769">
              <w:rPr>
                <w:rFonts w:ascii="Times New Roman" w:hAnsi="Times New Roman" w:cs="Times New Roman"/>
                <w:color w:val="000000" w:themeColor="text1"/>
                <w:sz w:val="26"/>
                <w:szCs w:val="26"/>
              </w:rPr>
              <w:t xml:space="preserve"> dân cư.</w:t>
            </w:r>
          </w:p>
          <w:p w14:paraId="7904B97B" w14:textId="77777777" w:rsidR="00391C66" w:rsidRPr="00113769" w:rsidRDefault="00391C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Trường hợp từ chối điều chỉnh thông tin thì phải trả lời, nêu rõ lý do và cấp </w:t>
            </w:r>
            <w:r w:rsidRPr="00113769">
              <w:rPr>
                <w:rFonts w:ascii="Times New Roman" w:hAnsi="Times New Roman" w:cs="Times New Roman"/>
                <w:color w:val="000000" w:themeColor="text1"/>
                <w:sz w:val="26"/>
                <w:szCs w:val="26"/>
              </w:rPr>
              <w:lastRenderedPageBreak/>
              <w:t>thông báo về việc từ chối giải quyết thủ tục về căn cước (Mẫu CC03 ban hành kèm theo Thông tư số 53/2025/TT-BCA ngày 01/7/2025 của Bộ Công an).</w:t>
            </w:r>
          </w:p>
          <w:p w14:paraId="454CAF6D" w14:textId="77777777" w:rsidR="00391C66" w:rsidRPr="00113769" w:rsidRDefault="00391C66"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Trường hợp đủ điều kiện giải quyết thì cấp giấy hẹn trả kết quả giải quyết thủ tục về căn cước (Mẫu CC02 ban hành kèm theo Thông tư số 17/2024/TT-BCA ngày 15/5/2024 của Bộ Công an).</w:t>
            </w:r>
          </w:p>
        </w:tc>
        <w:tc>
          <w:tcPr>
            <w:tcW w:w="472" w:type="pct"/>
          </w:tcPr>
          <w:p w14:paraId="29F2B94C" w14:textId="402548AD" w:rsidR="00391C66" w:rsidRPr="00113769" w:rsidRDefault="00F93A9D"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06</w:t>
            </w:r>
            <w:r w:rsidR="00391C66"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176247FA" w14:textId="77777777" w:rsidTr="00DF04F9">
        <w:trPr>
          <w:gridAfter w:val="1"/>
          <w:wAfter w:w="2" w:type="pct"/>
        </w:trPr>
        <w:tc>
          <w:tcPr>
            <w:tcW w:w="640" w:type="pct"/>
          </w:tcPr>
          <w:p w14:paraId="32FD7027" w14:textId="77777777" w:rsidR="00391C66" w:rsidRPr="00113769" w:rsidRDefault="00391C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Phê duyệt hồ sơ</w:t>
            </w:r>
          </w:p>
        </w:tc>
        <w:tc>
          <w:tcPr>
            <w:tcW w:w="925" w:type="pct"/>
            <w:tcBorders>
              <w:bottom w:val="single" w:sz="4" w:space="0" w:color="auto"/>
            </w:tcBorders>
          </w:tcPr>
          <w:p w14:paraId="3FC44F0D" w14:textId="7777777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ông an xã, phường, đặc khu</w:t>
            </w:r>
          </w:p>
        </w:tc>
        <w:tc>
          <w:tcPr>
            <w:tcW w:w="2961" w:type="pct"/>
          </w:tcPr>
          <w:p w14:paraId="6919791E" w14:textId="1459C752" w:rsidR="00391C66" w:rsidRPr="00113769" w:rsidRDefault="00391C66"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rưởng Công an xã, phường, đặc khu xem xét, phê duyệt hồ sơ đủ điều kiện và không đủ điều kiện điều chỉnh thông tin trong Cơ sở dữ liệu quốc gia về dân cư</w:t>
            </w:r>
            <w:r w:rsidR="00F93A9D" w:rsidRPr="00113769">
              <w:rPr>
                <w:rFonts w:ascii="Times New Roman" w:hAnsi="Times New Roman" w:cs="Times New Roman"/>
                <w:color w:val="000000" w:themeColor="text1"/>
                <w:sz w:val="26"/>
                <w:szCs w:val="26"/>
              </w:rPr>
              <w:t>.</w:t>
            </w:r>
          </w:p>
          <w:p w14:paraId="1148541C" w14:textId="5D1775FE" w:rsidR="00391C66" w:rsidRPr="00113769" w:rsidRDefault="00391C66" w:rsidP="0058743E">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2) Đối với hồ sơ không đủ điều kiện thì </w:t>
            </w:r>
            <w:r w:rsidR="0058743E">
              <w:rPr>
                <w:rFonts w:ascii="Times New Roman" w:hAnsi="Times New Roman" w:cs="Times New Roman"/>
                <w:color w:val="000000" w:themeColor="text1"/>
                <w:sz w:val="26"/>
                <w:szCs w:val="26"/>
              </w:rPr>
              <w:t>từ chối</w:t>
            </w:r>
            <w:r w:rsidRPr="00113769">
              <w:rPr>
                <w:rFonts w:ascii="Times New Roman" w:hAnsi="Times New Roman" w:cs="Times New Roman"/>
                <w:color w:val="000000" w:themeColor="text1"/>
                <w:sz w:val="26"/>
                <w:szCs w:val="26"/>
              </w:rPr>
              <w:t xml:space="preserve"> và nêu rõ lý do</w:t>
            </w:r>
          </w:p>
        </w:tc>
        <w:tc>
          <w:tcPr>
            <w:tcW w:w="472" w:type="pct"/>
          </w:tcPr>
          <w:p w14:paraId="1ECF7257" w14:textId="53B89700" w:rsidR="00391C66" w:rsidRPr="00113769" w:rsidRDefault="008E4B63"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6 </w:t>
            </w:r>
            <w:r w:rsidR="00302410">
              <w:rPr>
                <w:rFonts w:ascii="Times New Roman" w:hAnsi="Times New Roman" w:cs="Times New Roman"/>
                <w:color w:val="000000" w:themeColor="text1"/>
                <w:sz w:val="26"/>
                <w:szCs w:val="26"/>
              </w:rPr>
              <w:t>giờ</w:t>
            </w:r>
          </w:p>
        </w:tc>
      </w:tr>
      <w:tr w:rsidR="00113769" w:rsidRPr="00113769" w14:paraId="24904B60" w14:textId="77777777" w:rsidTr="00DF04F9">
        <w:trPr>
          <w:gridAfter w:val="1"/>
          <w:wAfter w:w="2" w:type="pct"/>
        </w:trPr>
        <w:tc>
          <w:tcPr>
            <w:tcW w:w="640" w:type="pct"/>
          </w:tcPr>
          <w:p w14:paraId="30700987" w14:textId="77777777" w:rsidR="00391C66" w:rsidRPr="00113769" w:rsidRDefault="00391C66"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5: Trả kết quả giải quyết</w:t>
            </w:r>
          </w:p>
        </w:tc>
        <w:tc>
          <w:tcPr>
            <w:tcW w:w="925" w:type="pct"/>
            <w:tcBorders>
              <w:bottom w:val="single" w:sz="4" w:space="0" w:color="auto"/>
            </w:tcBorders>
          </w:tcPr>
          <w:p w14:paraId="552A535D" w14:textId="5D56346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00B230DE" w:rsidRPr="00113769">
              <w:rPr>
                <w:rFonts w:ascii="Times New Roman" w:hAnsi="Times New Roman" w:cs="Times New Roman"/>
                <w:color w:val="000000" w:themeColor="text1"/>
                <w:sz w:val="26"/>
                <w:szCs w:val="26"/>
              </w:rPr>
              <w:t xml:space="preserve"> Công an xã, phường, đặc khu</w:t>
            </w:r>
          </w:p>
        </w:tc>
        <w:tc>
          <w:tcPr>
            <w:tcW w:w="2961" w:type="pct"/>
          </w:tcPr>
          <w:p w14:paraId="53CCF006" w14:textId="7101947A" w:rsidR="00391C66" w:rsidRPr="00113769" w:rsidRDefault="00391C66" w:rsidP="005F696E">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 xml:space="preserve">Thông báo cho công dân kết quả </w:t>
            </w:r>
            <w:r w:rsidRPr="00113769">
              <w:rPr>
                <w:rFonts w:ascii="Times New Roman" w:hAnsi="Times New Roman" w:cs="Times New Roman"/>
                <w:color w:val="000000" w:themeColor="text1"/>
                <w:sz w:val="26"/>
                <w:szCs w:val="26"/>
              </w:rPr>
              <w:t>điều chỉnh thông tin trong Cơ sở dữ liệu quốc gia về</w:t>
            </w:r>
            <w:r w:rsidR="005F696E" w:rsidRPr="00113769">
              <w:rPr>
                <w:rFonts w:ascii="Times New Roman" w:hAnsi="Times New Roman" w:cs="Times New Roman"/>
                <w:color w:val="000000" w:themeColor="text1"/>
                <w:sz w:val="26"/>
                <w:szCs w:val="26"/>
              </w:rPr>
              <w:t xml:space="preserve"> dân cư.</w:t>
            </w:r>
          </w:p>
        </w:tc>
        <w:tc>
          <w:tcPr>
            <w:tcW w:w="472" w:type="pct"/>
          </w:tcPr>
          <w:p w14:paraId="7820FCD4" w14:textId="0229FCC9" w:rsidR="00391C66" w:rsidRPr="00113769" w:rsidRDefault="008E4B63" w:rsidP="008E4B6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02 </w:t>
            </w:r>
            <w:r w:rsidR="00302410">
              <w:rPr>
                <w:rFonts w:ascii="Times New Roman" w:hAnsi="Times New Roman" w:cs="Times New Roman"/>
                <w:color w:val="000000" w:themeColor="text1"/>
                <w:sz w:val="26"/>
                <w:szCs w:val="26"/>
              </w:rPr>
              <w:t>giờ</w:t>
            </w:r>
          </w:p>
        </w:tc>
      </w:tr>
      <w:tr w:rsidR="00113769" w:rsidRPr="00113769" w14:paraId="4AA08BC5" w14:textId="77777777" w:rsidTr="00DF04F9">
        <w:trPr>
          <w:gridAfter w:val="1"/>
          <w:wAfter w:w="2" w:type="pct"/>
          <w:trHeight w:val="359"/>
        </w:trPr>
        <w:tc>
          <w:tcPr>
            <w:tcW w:w="4526" w:type="pct"/>
            <w:gridSpan w:val="3"/>
          </w:tcPr>
          <w:p w14:paraId="4EA86D2D" w14:textId="77777777" w:rsidR="00391C66" w:rsidRPr="00113769" w:rsidRDefault="00391C66"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2" w:type="pct"/>
            <w:vAlign w:val="center"/>
          </w:tcPr>
          <w:p w14:paraId="2E71463E" w14:textId="79A038AC" w:rsidR="00391C66" w:rsidRPr="00113769" w:rsidRDefault="00EB6BD0"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16</w:t>
            </w:r>
            <w:r w:rsidR="00391C66" w:rsidRPr="00113769">
              <w:rPr>
                <w:rFonts w:ascii="Times New Roman" w:eastAsia="Times New Roman" w:hAnsi="Times New Roman" w:cs="Times New Roman"/>
                <w:b/>
                <w:color w:val="000000" w:themeColor="text1"/>
                <w:sz w:val="26"/>
                <w:szCs w:val="26"/>
              </w:rPr>
              <w:t xml:space="preserve"> giờ</w:t>
            </w:r>
          </w:p>
        </w:tc>
      </w:tr>
      <w:tr w:rsidR="00113769" w:rsidRPr="00113769" w14:paraId="13252F28" w14:textId="77777777" w:rsidTr="00DF04F9">
        <w:trPr>
          <w:trHeight w:val="359"/>
        </w:trPr>
        <w:tc>
          <w:tcPr>
            <w:tcW w:w="640" w:type="pct"/>
          </w:tcPr>
          <w:p w14:paraId="0C1ED6D7" w14:textId="77777777" w:rsidR="00391C66" w:rsidRPr="00113769" w:rsidRDefault="00391C66"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60" w:type="pct"/>
            <w:gridSpan w:val="4"/>
          </w:tcPr>
          <w:p w14:paraId="1624BA85" w14:textId="77777777" w:rsidR="00391C66" w:rsidRPr="00113769" w:rsidRDefault="00391C66"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A142D93" w14:textId="77777777" w:rsidR="00391C66" w:rsidRPr="00113769" w:rsidRDefault="00391C66"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0B0F801F" w14:textId="2D6CC288" w:rsidR="00CC2B91" w:rsidRDefault="00CC2B91" w:rsidP="005733F1">
      <w:pPr>
        <w:spacing w:before="240" w:after="0"/>
        <w:ind w:firstLine="720"/>
        <w:jc w:val="both"/>
        <w:rPr>
          <w:rFonts w:ascii="Times New Roman" w:hAnsi="Times New Roman" w:cs="Times New Roman"/>
          <w:b/>
          <w:color w:val="000000" w:themeColor="text1"/>
          <w:spacing w:val="-4"/>
          <w:sz w:val="28"/>
          <w:szCs w:val="28"/>
        </w:rPr>
      </w:pPr>
      <w:r w:rsidRPr="00113769">
        <w:rPr>
          <w:rFonts w:ascii="Times New Roman" w:hAnsi="Times New Roman" w:cs="Times New Roman"/>
          <w:b/>
          <w:color w:val="000000" w:themeColor="text1"/>
          <w:spacing w:val="-4"/>
          <w:sz w:val="28"/>
          <w:szCs w:val="28"/>
        </w:rPr>
        <w:t>- Quy trình điện tử:</w:t>
      </w:r>
    </w:p>
    <w:p w14:paraId="406FAE5A" w14:textId="573A10C3" w:rsidR="00DF04F9" w:rsidRPr="00113769" w:rsidRDefault="00DF04F9" w:rsidP="005733F1">
      <w:pPr>
        <w:spacing w:before="240" w:after="0"/>
        <w:ind w:firstLine="720"/>
        <w:jc w:val="both"/>
        <w:rPr>
          <w:rFonts w:ascii="Times New Roman" w:hAnsi="Times New Roman" w:cs="Times New Roman"/>
          <w:b/>
          <w:color w:val="000000" w:themeColor="text1"/>
          <w:spacing w:val="-4"/>
          <w:sz w:val="28"/>
          <w:szCs w:val="28"/>
        </w:rPr>
      </w:pPr>
      <w:r>
        <w:rPr>
          <w:rFonts w:ascii="Times New Roman" w:hAnsi="Times New Roman" w:cs="Times New Roman"/>
          <w:b/>
          <w:color w:val="000000" w:themeColor="text1"/>
          <w:spacing w:val="-4"/>
          <w:sz w:val="28"/>
          <w:szCs w:val="28"/>
        </w:rPr>
        <w:t>a) Mô hình quy trình</w:t>
      </w:r>
    </w:p>
    <w:p w14:paraId="5E191B40" w14:textId="37BEBFD4" w:rsidR="00E00D2B" w:rsidRPr="00113769" w:rsidRDefault="00B25378" w:rsidP="00B25378">
      <w:pPr>
        <w:keepNext/>
        <w:spacing w:after="0"/>
        <w:jc w:val="center"/>
        <w:rPr>
          <w:rFonts w:ascii="Times New Roman" w:hAnsi="Times New Roman" w:cs="Times New Roman"/>
          <w:color w:val="000000" w:themeColor="text1"/>
          <w:sz w:val="26"/>
          <w:szCs w:val="26"/>
        </w:rPr>
      </w:pPr>
      <w:r w:rsidRPr="00113769">
        <w:rPr>
          <w:color w:val="000000" w:themeColor="text1"/>
        </w:rPr>
        <w:object w:dxaOrig="20172" w:dyaOrig="17005" w14:anchorId="0DF575CD">
          <v:shape id="_x0000_i1067" type="#_x0000_t75" style="width:508.35pt;height:427.65pt" o:ole="">
            <v:imagedata r:id="rId94" o:title=""/>
          </v:shape>
          <o:OLEObject Type="Embed" ProgID="Visio.Drawing.15" ShapeID="_x0000_i1067" DrawAspect="Content" ObjectID="_1825589904" r:id="rId95"/>
        </w:object>
      </w:r>
    </w:p>
    <w:p w14:paraId="0437456A" w14:textId="6F46E67D" w:rsidR="00E00D2B" w:rsidRPr="00113769" w:rsidRDefault="00E00D2B" w:rsidP="00E00D2B">
      <w:pPr>
        <w:pStyle w:val="Caption"/>
        <w:jc w:val="center"/>
        <w:rPr>
          <w:rFonts w:ascii="Times New Roman" w:hAnsi="Times New Roman"/>
          <w:b w:val="0"/>
          <w:i/>
          <w:color w:val="000000" w:themeColor="text1"/>
          <w:sz w:val="26"/>
          <w:szCs w:val="26"/>
        </w:rPr>
      </w:pPr>
      <w:r w:rsidRPr="00113769">
        <w:rPr>
          <w:rFonts w:ascii="Times New Roman" w:hAnsi="Times New Roman"/>
          <w:b w:val="0"/>
          <w:i/>
          <w:color w:val="000000" w:themeColor="text1"/>
          <w:sz w:val="26"/>
          <w:szCs w:val="26"/>
        </w:rPr>
        <w:t xml:space="preserve">Quy trình </w:t>
      </w:r>
      <w:r w:rsidR="00B25378" w:rsidRPr="00113769">
        <w:rPr>
          <w:rFonts w:ascii="Times New Roman" w:hAnsi="Times New Roman"/>
          <w:b w:val="0"/>
          <w:i/>
          <w:color w:val="000000" w:themeColor="text1"/>
          <w:sz w:val="26"/>
          <w:szCs w:val="26"/>
        </w:rPr>
        <w:t>điều chỉnh thông tin trong Cơ sở dữ liệu quốc gia về dân cư theo đề nghị của công dân tại Công an xã, phường, đặc khu</w:t>
      </w:r>
    </w:p>
    <w:p w14:paraId="576EA64F" w14:textId="219F0776" w:rsidR="00E00D2B" w:rsidRPr="00DF04F9" w:rsidRDefault="00DF04F9" w:rsidP="00AC6F22">
      <w:pPr>
        <w:rPr>
          <w:rFonts w:ascii="Times New Roman" w:hAnsi="Times New Roman" w:cs="Times New Roman"/>
          <w:b/>
          <w:color w:val="000000" w:themeColor="text1"/>
          <w:sz w:val="26"/>
        </w:rPr>
      </w:pPr>
      <w:r>
        <w:rPr>
          <w:rFonts w:ascii="Times New Roman" w:hAnsi="Times New Roman" w:cs="Times New Roman"/>
          <w:b/>
          <w:color w:val="000000" w:themeColor="text1"/>
          <w:sz w:val="26"/>
        </w:rPr>
        <w:tab/>
      </w:r>
      <w:r w:rsidRPr="00DF04F9">
        <w:rPr>
          <w:rFonts w:ascii="Times New Roman" w:hAnsi="Times New Roman" w:cs="Times New Roman"/>
          <w:b/>
          <w:color w:val="000000" w:themeColor="text1"/>
          <w:sz w:val="26"/>
        </w:rPr>
        <w:t xml:space="preserve">b) </w:t>
      </w:r>
      <w:r w:rsidR="00E00D2B" w:rsidRPr="00DF04F9">
        <w:rPr>
          <w:rFonts w:ascii="Times New Roman" w:hAnsi="Times New Roman" w:cs="Times New Roman"/>
          <w:b/>
          <w:color w:val="000000" w:themeColor="text1"/>
          <w:sz w:val="26"/>
        </w:rPr>
        <w:t>Mô tả quy trình</w:t>
      </w:r>
    </w:p>
    <w:tbl>
      <w:tblPr>
        <w:tblW w:w="4904"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087"/>
        <w:gridCol w:w="13411"/>
      </w:tblGrid>
      <w:tr w:rsidR="00715A1C" w:rsidRPr="008172F0" w14:paraId="48B2741C" w14:textId="77777777" w:rsidTr="00715A1C">
        <w:trPr>
          <w:tblHeader/>
          <w:jc w:val="center"/>
        </w:trPr>
        <w:tc>
          <w:tcPr>
            <w:tcW w:w="375" w:type="pct"/>
            <w:shd w:val="clear" w:color="auto" w:fill="F2F2F2"/>
            <w:vAlign w:val="center"/>
          </w:tcPr>
          <w:p w14:paraId="4AEF0462" w14:textId="77777777" w:rsidR="00715A1C" w:rsidRPr="008172F0" w:rsidRDefault="00715A1C" w:rsidP="00E00D2B">
            <w:pPr>
              <w:pStyle w:val="QATable"/>
              <w:jc w:val="center"/>
              <w:rPr>
                <w:rFonts w:eastAsia="Calibri"/>
                <w:b/>
                <w:color w:val="000000" w:themeColor="text1"/>
                <w:sz w:val="26"/>
                <w:szCs w:val="26"/>
              </w:rPr>
            </w:pPr>
            <w:r w:rsidRPr="008172F0">
              <w:rPr>
                <w:rFonts w:eastAsia="Calibri"/>
                <w:b/>
                <w:color w:val="000000" w:themeColor="text1"/>
                <w:sz w:val="26"/>
                <w:szCs w:val="26"/>
              </w:rPr>
              <w:lastRenderedPageBreak/>
              <w:t>Bước</w:t>
            </w:r>
          </w:p>
        </w:tc>
        <w:tc>
          <w:tcPr>
            <w:tcW w:w="4625" w:type="pct"/>
            <w:shd w:val="clear" w:color="auto" w:fill="F2F2F2"/>
            <w:vAlign w:val="center"/>
          </w:tcPr>
          <w:p w14:paraId="4E87FBB7" w14:textId="588F2852" w:rsidR="00715A1C" w:rsidRPr="008172F0" w:rsidRDefault="00715A1C" w:rsidP="00E00D2B">
            <w:pPr>
              <w:pStyle w:val="QATable"/>
              <w:jc w:val="center"/>
              <w:rPr>
                <w:rFonts w:eastAsia="Calibri"/>
                <w:b/>
                <w:color w:val="000000" w:themeColor="text1"/>
                <w:sz w:val="26"/>
                <w:szCs w:val="26"/>
              </w:rPr>
            </w:pPr>
            <w:r w:rsidRPr="008172F0">
              <w:rPr>
                <w:rFonts w:eastAsia="Calibri"/>
                <w:b/>
                <w:color w:val="000000" w:themeColor="text1"/>
                <w:sz w:val="26"/>
                <w:szCs w:val="26"/>
              </w:rPr>
              <w:t>Mô tả</w:t>
            </w:r>
          </w:p>
        </w:tc>
      </w:tr>
      <w:tr w:rsidR="00715A1C" w:rsidRPr="008172F0" w14:paraId="126E2491" w14:textId="77777777" w:rsidTr="00715A1C">
        <w:trPr>
          <w:jc w:val="center"/>
        </w:trPr>
        <w:tc>
          <w:tcPr>
            <w:tcW w:w="375" w:type="pct"/>
            <w:vAlign w:val="center"/>
          </w:tcPr>
          <w:p w14:paraId="011D4226" w14:textId="77777777"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1</w:t>
            </w:r>
          </w:p>
        </w:tc>
        <w:tc>
          <w:tcPr>
            <w:tcW w:w="4625" w:type="pct"/>
            <w:vAlign w:val="center"/>
          </w:tcPr>
          <w:p w14:paraId="5A7F5577" w14:textId="646260E3" w:rsidR="00715A1C" w:rsidRPr="008172F0" w:rsidRDefault="008212AC" w:rsidP="008212AC">
            <w:pPr>
              <w:pStyle w:val="QATable"/>
              <w:rPr>
                <w:rFonts w:eastAsia="Calibri"/>
                <w:color w:val="000000" w:themeColor="text1"/>
                <w:sz w:val="26"/>
                <w:szCs w:val="26"/>
              </w:rPr>
            </w:pPr>
            <w:r>
              <w:rPr>
                <w:color w:val="000000" w:themeColor="text1"/>
                <w:sz w:val="26"/>
                <w:szCs w:val="26"/>
                <w:lang w:bidi="lo-LA"/>
              </w:rPr>
              <w:t>Cán bộ tiếp nhận t</w:t>
            </w:r>
            <w:r w:rsidR="00715A1C" w:rsidRPr="008172F0">
              <w:rPr>
                <w:color w:val="000000" w:themeColor="text1"/>
                <w:sz w:val="26"/>
                <w:szCs w:val="26"/>
                <w:lang w:bidi="lo-LA"/>
              </w:rPr>
              <w:t>iếp nhận hồ sơ và kiểm tra tính pháp lý, tính chính xác của các thông tin trước khi báo cáo đề xuất Trưởng Công an xã, phường, đặc khu duyệt</w:t>
            </w:r>
            <w:r>
              <w:rPr>
                <w:color w:val="000000" w:themeColor="text1"/>
                <w:sz w:val="26"/>
                <w:szCs w:val="26"/>
                <w:lang w:bidi="lo-LA"/>
              </w:rPr>
              <w:t xml:space="preserve">. Chuyển sang bước 2. </w:t>
            </w:r>
          </w:p>
        </w:tc>
      </w:tr>
      <w:tr w:rsidR="00715A1C" w:rsidRPr="008172F0" w14:paraId="28ABD79A" w14:textId="77777777" w:rsidTr="00715A1C">
        <w:trPr>
          <w:jc w:val="center"/>
        </w:trPr>
        <w:tc>
          <w:tcPr>
            <w:tcW w:w="375" w:type="pct"/>
            <w:vAlign w:val="center"/>
          </w:tcPr>
          <w:p w14:paraId="267D7CAF" w14:textId="7D41FAAB"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2.1</w:t>
            </w:r>
          </w:p>
        </w:tc>
        <w:tc>
          <w:tcPr>
            <w:tcW w:w="4625" w:type="pct"/>
            <w:vAlign w:val="center"/>
          </w:tcPr>
          <w:p w14:paraId="37250D48" w14:textId="72A77B74" w:rsidR="00715A1C" w:rsidRPr="008172F0" w:rsidRDefault="008212AC" w:rsidP="008212AC">
            <w:pPr>
              <w:pStyle w:val="QATable"/>
              <w:rPr>
                <w:rFonts w:eastAsia="Calibri"/>
                <w:color w:val="000000" w:themeColor="text1"/>
                <w:sz w:val="26"/>
                <w:szCs w:val="26"/>
              </w:rPr>
            </w:pPr>
            <w:r>
              <w:rPr>
                <w:color w:val="000000" w:themeColor="text1"/>
                <w:sz w:val="26"/>
                <w:szCs w:val="26"/>
                <w:lang w:bidi="lo-LA"/>
              </w:rPr>
              <w:t xml:space="preserve">Đối với hồ sơ không đủ điều kiện </w:t>
            </w:r>
            <w:r w:rsidRPr="008212AC">
              <w:rPr>
                <w:color w:val="000000" w:themeColor="text1"/>
                <w:sz w:val="26"/>
                <w:szCs w:val="26"/>
                <w:lang w:bidi="lo-LA"/>
              </w:rPr>
              <w:t>điều chỉnh thông tin trong Cơ sở dữ liệu quốc gia về dân cư</w:t>
            </w:r>
            <w:r>
              <w:rPr>
                <w:color w:val="000000" w:themeColor="text1"/>
                <w:sz w:val="26"/>
                <w:szCs w:val="26"/>
                <w:lang w:bidi="lo-LA"/>
              </w:rPr>
              <w:t xml:space="preserve">, đề xuất Trưởng </w:t>
            </w:r>
            <w:r w:rsidRPr="008172F0">
              <w:rPr>
                <w:color w:val="000000" w:themeColor="text1"/>
                <w:sz w:val="26"/>
                <w:szCs w:val="26"/>
                <w:lang w:bidi="lo-LA"/>
              </w:rPr>
              <w:t>Công an xã, phường, đặc khu</w:t>
            </w:r>
            <w:r>
              <w:rPr>
                <w:color w:val="000000" w:themeColor="text1"/>
                <w:sz w:val="26"/>
                <w:szCs w:val="26"/>
                <w:lang w:bidi="lo-LA"/>
              </w:rPr>
              <w:t xml:space="preserve"> t</w:t>
            </w:r>
            <w:r w:rsidR="00715A1C" w:rsidRPr="008172F0">
              <w:rPr>
                <w:color w:val="000000" w:themeColor="text1"/>
                <w:sz w:val="26"/>
                <w:szCs w:val="26"/>
                <w:lang w:bidi="lo-LA"/>
              </w:rPr>
              <w:t>ừ chối tiếp nhận và nêu rõ lý do theo mẫu CC03</w:t>
            </w:r>
            <w:r>
              <w:rPr>
                <w:color w:val="000000" w:themeColor="text1"/>
                <w:sz w:val="26"/>
                <w:szCs w:val="26"/>
                <w:lang w:bidi="lo-LA"/>
              </w:rPr>
              <w:t xml:space="preserve">. Kết thúc quy trình. </w:t>
            </w:r>
          </w:p>
        </w:tc>
      </w:tr>
      <w:tr w:rsidR="00715A1C" w:rsidRPr="008172F0" w14:paraId="44E58C88" w14:textId="77777777" w:rsidTr="00715A1C">
        <w:trPr>
          <w:jc w:val="center"/>
        </w:trPr>
        <w:tc>
          <w:tcPr>
            <w:tcW w:w="375" w:type="pct"/>
            <w:vAlign w:val="center"/>
          </w:tcPr>
          <w:p w14:paraId="637B02F0" w14:textId="7694181E"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3</w:t>
            </w:r>
          </w:p>
        </w:tc>
        <w:tc>
          <w:tcPr>
            <w:tcW w:w="4625" w:type="pct"/>
            <w:vAlign w:val="center"/>
          </w:tcPr>
          <w:p w14:paraId="012CA2C8" w14:textId="2178F189" w:rsidR="00715A1C" w:rsidRPr="008172F0" w:rsidRDefault="008212AC" w:rsidP="008212AC">
            <w:pPr>
              <w:pStyle w:val="QATable"/>
              <w:rPr>
                <w:color w:val="000000" w:themeColor="text1"/>
                <w:sz w:val="26"/>
                <w:szCs w:val="26"/>
                <w:lang w:bidi="lo-LA"/>
              </w:rPr>
            </w:pPr>
            <w:r>
              <w:rPr>
                <w:color w:val="000000" w:themeColor="text1"/>
                <w:sz w:val="26"/>
                <w:szCs w:val="26"/>
                <w:lang w:bidi="lo-LA"/>
              </w:rPr>
              <w:t>Đối với các hồ sơ đủ điều kiện, i</w:t>
            </w:r>
            <w:r w:rsidR="00715A1C" w:rsidRPr="008172F0">
              <w:rPr>
                <w:color w:val="000000" w:themeColor="text1"/>
                <w:sz w:val="26"/>
                <w:szCs w:val="26"/>
                <w:lang w:bidi="lo-LA"/>
              </w:rPr>
              <w:t>n giấy hẹn trả kết quả theo mẫu CC02</w:t>
            </w:r>
            <w:r>
              <w:rPr>
                <w:color w:val="000000" w:themeColor="text1"/>
                <w:sz w:val="26"/>
                <w:szCs w:val="26"/>
                <w:lang w:bidi="lo-LA"/>
              </w:rPr>
              <w:t>. Chuyển sang bước 4.</w:t>
            </w:r>
          </w:p>
        </w:tc>
      </w:tr>
      <w:tr w:rsidR="00715A1C" w:rsidRPr="008172F0" w14:paraId="76BDD17A" w14:textId="77777777" w:rsidTr="00715A1C">
        <w:trPr>
          <w:jc w:val="center"/>
        </w:trPr>
        <w:tc>
          <w:tcPr>
            <w:tcW w:w="375" w:type="pct"/>
            <w:vAlign w:val="center"/>
          </w:tcPr>
          <w:p w14:paraId="354D260B" w14:textId="5C327FA4"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4</w:t>
            </w:r>
          </w:p>
        </w:tc>
        <w:tc>
          <w:tcPr>
            <w:tcW w:w="4625" w:type="pct"/>
            <w:vAlign w:val="center"/>
          </w:tcPr>
          <w:p w14:paraId="6BB9540D" w14:textId="6E13AAD6" w:rsidR="00715A1C" w:rsidRPr="008172F0" w:rsidRDefault="008212AC" w:rsidP="008212AC">
            <w:pPr>
              <w:pStyle w:val="QATable"/>
              <w:rPr>
                <w:rFonts w:eastAsia="Calibri"/>
                <w:color w:val="000000" w:themeColor="text1"/>
                <w:sz w:val="26"/>
                <w:szCs w:val="26"/>
              </w:rPr>
            </w:pPr>
            <w:r>
              <w:rPr>
                <w:color w:val="000000" w:themeColor="text1"/>
                <w:sz w:val="26"/>
                <w:szCs w:val="26"/>
                <w:lang w:bidi="lo-LA"/>
              </w:rPr>
              <w:t xml:space="preserve">Trưởng </w:t>
            </w:r>
            <w:r w:rsidRPr="008172F0">
              <w:rPr>
                <w:color w:val="000000" w:themeColor="text1"/>
                <w:sz w:val="26"/>
                <w:szCs w:val="26"/>
                <w:lang w:bidi="lo-LA"/>
              </w:rPr>
              <w:t>Công an xã, phường, đặc khu</w:t>
            </w:r>
            <w:r>
              <w:rPr>
                <w:color w:val="000000" w:themeColor="text1"/>
                <w:sz w:val="26"/>
                <w:szCs w:val="26"/>
                <w:lang w:bidi="lo-LA"/>
              </w:rPr>
              <w:t xml:space="preserve"> t</w:t>
            </w:r>
            <w:r w:rsidR="00715A1C" w:rsidRPr="008172F0">
              <w:rPr>
                <w:color w:val="000000" w:themeColor="text1"/>
                <w:sz w:val="26"/>
                <w:szCs w:val="26"/>
                <w:lang w:bidi="lo-LA"/>
              </w:rPr>
              <w:t>hực hiện xem xét, phê duyệt hồ sơ đủ điều kiện và không đủ điều kiện điều chỉnh thông tin trong Cơ sở dữ liệu quốc gia về dân cư</w:t>
            </w:r>
            <w:r>
              <w:rPr>
                <w:color w:val="000000" w:themeColor="text1"/>
                <w:sz w:val="26"/>
                <w:szCs w:val="26"/>
                <w:lang w:bidi="lo-LA"/>
              </w:rPr>
              <w:t xml:space="preserve">. </w:t>
            </w:r>
          </w:p>
        </w:tc>
      </w:tr>
      <w:tr w:rsidR="00715A1C" w:rsidRPr="008172F0" w14:paraId="536D437A" w14:textId="77777777" w:rsidTr="00715A1C">
        <w:trPr>
          <w:jc w:val="center"/>
        </w:trPr>
        <w:tc>
          <w:tcPr>
            <w:tcW w:w="375" w:type="pct"/>
            <w:vAlign w:val="center"/>
          </w:tcPr>
          <w:p w14:paraId="6B1A31EC" w14:textId="12D66ABD" w:rsidR="00715A1C" w:rsidRPr="008172F0" w:rsidRDefault="00715A1C" w:rsidP="00E00D2B">
            <w:pPr>
              <w:pStyle w:val="QATable"/>
              <w:rPr>
                <w:rFonts w:eastAsia="Calibri"/>
                <w:color w:val="000000" w:themeColor="text1"/>
                <w:sz w:val="26"/>
                <w:szCs w:val="26"/>
              </w:rPr>
            </w:pPr>
            <w:r w:rsidRPr="008172F0">
              <w:rPr>
                <w:rFonts w:eastAsia="Calibri"/>
                <w:color w:val="000000" w:themeColor="text1"/>
                <w:sz w:val="26"/>
                <w:szCs w:val="26"/>
              </w:rPr>
              <w:t>B5</w:t>
            </w:r>
          </w:p>
        </w:tc>
        <w:tc>
          <w:tcPr>
            <w:tcW w:w="4625" w:type="pct"/>
            <w:vAlign w:val="center"/>
          </w:tcPr>
          <w:p w14:paraId="66FA2DA2" w14:textId="2A6994A7" w:rsidR="00715A1C" w:rsidRPr="008172F0" w:rsidRDefault="008212AC" w:rsidP="008212AC">
            <w:pPr>
              <w:pStyle w:val="QATable"/>
              <w:rPr>
                <w:rFonts w:eastAsia="Calibri"/>
                <w:color w:val="000000" w:themeColor="text1"/>
                <w:sz w:val="26"/>
                <w:szCs w:val="26"/>
              </w:rPr>
            </w:pPr>
            <w:r>
              <w:rPr>
                <w:color w:val="000000" w:themeColor="text1"/>
                <w:sz w:val="26"/>
                <w:szCs w:val="26"/>
                <w:lang w:bidi="lo-LA"/>
              </w:rPr>
              <w:t>Sau khi có kết quả phê duyệt, cán bộ tiếp nhận t</w:t>
            </w:r>
            <w:r w:rsidR="00715A1C" w:rsidRPr="008172F0">
              <w:rPr>
                <w:color w:val="000000" w:themeColor="text1"/>
                <w:sz w:val="26"/>
                <w:szCs w:val="26"/>
                <w:lang w:bidi="lo-LA"/>
              </w:rPr>
              <w:t>hông báo cho công dân kết quả điều chỉnh thông tin trong Cơ sở dữ liệu quốc gia về dân cư</w:t>
            </w:r>
            <w:r>
              <w:rPr>
                <w:color w:val="000000" w:themeColor="text1"/>
                <w:sz w:val="26"/>
                <w:szCs w:val="26"/>
                <w:lang w:bidi="lo-LA"/>
              </w:rPr>
              <w:t>. Kết thúc quy trình.</w:t>
            </w:r>
          </w:p>
        </w:tc>
      </w:tr>
    </w:tbl>
    <w:p w14:paraId="5F89B289" w14:textId="7966061B" w:rsidR="005733F1" w:rsidRPr="001E689C" w:rsidRDefault="00E00D2B" w:rsidP="001E689C">
      <w:pPr>
        <w:spacing w:before="240" w:after="0"/>
        <w:jc w:val="both"/>
        <w:rPr>
          <w:rFonts w:ascii="Times New Roman" w:hAnsi="Times New Roman" w:cs="Times New Roman"/>
          <w:b/>
          <w:color w:val="000000" w:themeColor="text1"/>
          <w:spacing w:val="-4"/>
          <w:sz w:val="28"/>
          <w:szCs w:val="28"/>
        </w:rPr>
      </w:pPr>
      <w:r w:rsidRPr="001E689C">
        <w:rPr>
          <w:rFonts w:ascii="Times New Roman" w:hAnsi="Times New Roman" w:cs="Times New Roman"/>
          <w:b/>
          <w:color w:val="000000" w:themeColor="text1"/>
          <w:spacing w:val="-4"/>
          <w:sz w:val="28"/>
          <w:szCs w:val="28"/>
        </w:rPr>
        <w:tab/>
      </w:r>
      <w:r w:rsidR="005733F1" w:rsidRPr="001E689C">
        <w:rPr>
          <w:rFonts w:ascii="Times New Roman" w:hAnsi="Times New Roman" w:cs="Times New Roman"/>
          <w:b/>
          <w:color w:val="000000" w:themeColor="text1"/>
          <w:spacing w:val="-4"/>
          <w:sz w:val="28"/>
          <w:szCs w:val="28"/>
        </w:rPr>
        <w:t>18. Hủy, xác lập lại số định danh cá nhân</w:t>
      </w:r>
    </w:p>
    <w:p w14:paraId="40931A25" w14:textId="0B0FF649" w:rsidR="005733F1" w:rsidRPr="00113769" w:rsidRDefault="005733F1" w:rsidP="005733F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Mã TTHC:</w:t>
      </w:r>
      <w:r w:rsidRPr="00113769">
        <w:rPr>
          <w:rFonts w:ascii="Times New Roman" w:hAnsi="Times New Roman" w:cs="Times New Roman"/>
          <w:color w:val="000000" w:themeColor="text1"/>
          <w:sz w:val="28"/>
          <w:szCs w:val="28"/>
        </w:rPr>
        <w:t xml:space="preserve"> 1.0125</w:t>
      </w:r>
      <w:r w:rsidR="002156F9" w:rsidRPr="00113769">
        <w:rPr>
          <w:rFonts w:ascii="Times New Roman" w:hAnsi="Times New Roman" w:cs="Times New Roman"/>
          <w:color w:val="000000" w:themeColor="text1"/>
          <w:sz w:val="28"/>
          <w:szCs w:val="28"/>
        </w:rPr>
        <w:t>65</w:t>
      </w:r>
    </w:p>
    <w:p w14:paraId="665ED841" w14:textId="77777777" w:rsidR="005733F1" w:rsidRPr="00113769" w:rsidRDefault="005733F1" w:rsidP="005733F1">
      <w:pPr>
        <w:spacing w:after="0" w:line="400" w:lineRule="exact"/>
        <w:ind w:firstLine="720"/>
        <w:jc w:val="both"/>
        <w:rPr>
          <w:rFonts w:ascii="Times New Roman" w:hAnsi="Times New Roman" w:cs="Times New Roman"/>
          <w:color w:val="000000" w:themeColor="text1"/>
          <w:sz w:val="28"/>
          <w:szCs w:val="28"/>
        </w:rPr>
      </w:pPr>
      <w:r w:rsidRPr="00113769">
        <w:rPr>
          <w:rFonts w:ascii="Times New Roman" w:hAnsi="Times New Roman" w:cs="Times New Roman"/>
          <w:b/>
          <w:color w:val="000000" w:themeColor="text1"/>
          <w:sz w:val="28"/>
          <w:szCs w:val="28"/>
        </w:rPr>
        <w:t>- Cơ quan thực hiện:</w:t>
      </w:r>
      <w:r w:rsidRPr="00113769">
        <w:rPr>
          <w:rFonts w:ascii="Times New Roman" w:hAnsi="Times New Roman" w:cs="Times New Roman"/>
          <w:color w:val="000000" w:themeColor="text1"/>
          <w:sz w:val="28"/>
          <w:szCs w:val="28"/>
        </w:rPr>
        <w:t xml:space="preserve"> Công an xã, phường, đặc khu </w:t>
      </w:r>
    </w:p>
    <w:p w14:paraId="5F9B1525" w14:textId="1405058C" w:rsidR="005733F1" w:rsidRPr="00113769" w:rsidRDefault="005733F1" w:rsidP="005733F1">
      <w:pPr>
        <w:spacing w:after="0" w:line="400" w:lineRule="exact"/>
        <w:ind w:firstLine="720"/>
        <w:jc w:val="both"/>
        <w:rPr>
          <w:rFonts w:ascii="Times New Roman" w:hAnsi="Times New Roman" w:cs="Times New Roman"/>
          <w:color w:val="000000" w:themeColor="text1"/>
          <w:spacing w:val="-4"/>
          <w:sz w:val="28"/>
          <w:szCs w:val="28"/>
        </w:rPr>
      </w:pPr>
      <w:r w:rsidRPr="00113769">
        <w:rPr>
          <w:rFonts w:ascii="Times New Roman" w:hAnsi="Times New Roman" w:cs="Times New Roman"/>
          <w:b/>
          <w:color w:val="000000" w:themeColor="text1"/>
          <w:sz w:val="28"/>
          <w:szCs w:val="28"/>
        </w:rPr>
        <w:t>- Tổng thời gian thực hiện:</w:t>
      </w:r>
      <w:r w:rsidRPr="00113769">
        <w:rPr>
          <w:rFonts w:ascii="Times New Roman" w:hAnsi="Times New Roman" w:cs="Times New Roman"/>
          <w:color w:val="000000" w:themeColor="text1"/>
          <w:spacing w:val="-4"/>
          <w:sz w:val="28"/>
          <w:szCs w:val="28"/>
        </w:rPr>
        <w:t xml:space="preserve"> (08 giờ/ngày x </w:t>
      </w:r>
      <w:r w:rsidR="00027649" w:rsidRPr="00113769">
        <w:rPr>
          <w:rFonts w:ascii="Times New Roman" w:hAnsi="Times New Roman" w:cs="Times New Roman"/>
          <w:color w:val="000000" w:themeColor="text1"/>
          <w:spacing w:val="-4"/>
          <w:sz w:val="28"/>
          <w:szCs w:val="28"/>
        </w:rPr>
        <w:t xml:space="preserve">15 </w:t>
      </w:r>
      <w:r w:rsidRPr="00113769">
        <w:rPr>
          <w:rFonts w:ascii="Times New Roman" w:hAnsi="Times New Roman" w:cs="Times New Roman"/>
          <w:color w:val="000000" w:themeColor="text1"/>
          <w:spacing w:val="-4"/>
          <w:sz w:val="28"/>
          <w:szCs w:val="28"/>
        </w:rPr>
        <w:t xml:space="preserve">ngày làm việc) = </w:t>
      </w:r>
      <w:r w:rsidR="00027649" w:rsidRPr="00113769">
        <w:rPr>
          <w:rFonts w:ascii="Times New Roman" w:hAnsi="Times New Roman" w:cs="Times New Roman"/>
          <w:color w:val="000000" w:themeColor="text1"/>
          <w:spacing w:val="-4"/>
          <w:sz w:val="28"/>
          <w:szCs w:val="28"/>
        </w:rPr>
        <w:t>120</w:t>
      </w:r>
      <w:r w:rsidRPr="00113769">
        <w:rPr>
          <w:rFonts w:ascii="Times New Roman" w:hAnsi="Times New Roman" w:cs="Times New Roman"/>
          <w:color w:val="000000" w:themeColor="text1"/>
          <w:spacing w:val="-4"/>
          <w:sz w:val="28"/>
          <w:szCs w:val="28"/>
        </w:rPr>
        <w:t xml:space="preserve"> giờ.</w:t>
      </w:r>
    </w:p>
    <w:p w14:paraId="5B871CFB" w14:textId="77777777" w:rsidR="005733F1" w:rsidRPr="00113769" w:rsidRDefault="005733F1" w:rsidP="005733F1">
      <w:pPr>
        <w:spacing w:after="120" w:line="400" w:lineRule="exact"/>
        <w:ind w:firstLine="720"/>
        <w:jc w:val="both"/>
        <w:rPr>
          <w:rFonts w:ascii="Times New Roman" w:hAnsi="Times New Roman" w:cs="Times New Roman"/>
          <w:b/>
          <w:bCs/>
          <w:color w:val="000000" w:themeColor="text1"/>
          <w:spacing w:val="-4"/>
          <w:sz w:val="28"/>
          <w:szCs w:val="28"/>
        </w:rPr>
      </w:pPr>
      <w:r w:rsidRPr="00113769">
        <w:rPr>
          <w:rFonts w:ascii="Times New Roman" w:hAnsi="Times New Roman" w:cs="Times New Roman"/>
          <w:b/>
          <w:bCs/>
          <w:color w:val="000000" w:themeColor="text1"/>
          <w:spacing w:val="-4"/>
          <w:sz w:val="28"/>
          <w:szCs w:val="28"/>
        </w:rPr>
        <w:t xml:space="preserve">- Quy trình nội bộ: </w:t>
      </w: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743"/>
        <w:gridCol w:w="8649"/>
        <w:gridCol w:w="1399"/>
        <w:gridCol w:w="9"/>
      </w:tblGrid>
      <w:tr w:rsidR="00113769" w:rsidRPr="00113769" w14:paraId="7FF5B62E" w14:textId="77777777" w:rsidTr="001E689C">
        <w:trPr>
          <w:gridAfter w:val="1"/>
          <w:wAfter w:w="2" w:type="pct"/>
        </w:trPr>
        <w:tc>
          <w:tcPr>
            <w:tcW w:w="646" w:type="pct"/>
            <w:vAlign w:val="center"/>
          </w:tcPr>
          <w:p w14:paraId="696FC2A4" w14:textId="77777777" w:rsidR="005733F1" w:rsidRPr="00113769" w:rsidRDefault="005733F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rình tự thực hiện</w:t>
            </w:r>
          </w:p>
        </w:tc>
        <w:tc>
          <w:tcPr>
            <w:tcW w:w="933" w:type="pct"/>
          </w:tcPr>
          <w:p w14:paraId="7F8AF846" w14:textId="77777777" w:rsidR="005733F1" w:rsidRPr="00113769" w:rsidRDefault="005733F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Đơn vị/cán bộ thực hiện</w:t>
            </w:r>
          </w:p>
        </w:tc>
        <w:tc>
          <w:tcPr>
            <w:tcW w:w="2942" w:type="pct"/>
            <w:vAlign w:val="center"/>
          </w:tcPr>
          <w:p w14:paraId="11638873" w14:textId="77777777" w:rsidR="005733F1" w:rsidRPr="00113769" w:rsidRDefault="005733F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Nội dung công việc</w:t>
            </w:r>
          </w:p>
        </w:tc>
        <w:tc>
          <w:tcPr>
            <w:tcW w:w="476" w:type="pct"/>
            <w:vAlign w:val="center"/>
          </w:tcPr>
          <w:p w14:paraId="3276505C" w14:textId="77777777" w:rsidR="005733F1" w:rsidRPr="00113769" w:rsidRDefault="005733F1" w:rsidP="0071232C">
            <w:pPr>
              <w:spacing w:after="0" w:line="240" w:lineRule="auto"/>
              <w:jc w:val="center"/>
              <w:rPr>
                <w:rFonts w:ascii="Times New Roman" w:hAnsi="Times New Roman" w:cs="Times New Roman"/>
                <w:b/>
                <w:color w:val="000000" w:themeColor="text1"/>
                <w:sz w:val="26"/>
                <w:szCs w:val="26"/>
              </w:rPr>
            </w:pPr>
            <w:r w:rsidRPr="00113769">
              <w:rPr>
                <w:rFonts w:ascii="Times New Roman" w:hAnsi="Times New Roman" w:cs="Times New Roman"/>
                <w:b/>
                <w:color w:val="000000" w:themeColor="text1"/>
                <w:sz w:val="26"/>
                <w:szCs w:val="26"/>
              </w:rPr>
              <w:t>Thời gian thực hiện</w:t>
            </w:r>
          </w:p>
        </w:tc>
      </w:tr>
      <w:tr w:rsidR="00113769" w:rsidRPr="00113769" w14:paraId="3FB329CF" w14:textId="77777777" w:rsidTr="001E689C">
        <w:trPr>
          <w:gridAfter w:val="1"/>
          <w:wAfter w:w="2" w:type="pct"/>
          <w:trHeight w:val="736"/>
        </w:trPr>
        <w:tc>
          <w:tcPr>
            <w:tcW w:w="646" w:type="pct"/>
          </w:tcPr>
          <w:p w14:paraId="105AFDF9" w14:textId="77777777" w:rsidR="005733F1" w:rsidRPr="00113769" w:rsidRDefault="005733F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 xml:space="preserve">Bước 1: Tiếp nhận hồ sơ </w:t>
            </w:r>
          </w:p>
        </w:tc>
        <w:tc>
          <w:tcPr>
            <w:tcW w:w="933" w:type="pct"/>
          </w:tcPr>
          <w:p w14:paraId="0DCDE54B" w14:textId="77777777" w:rsidR="005733F1" w:rsidRPr="00113769" w:rsidRDefault="005733F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42" w:type="pct"/>
          </w:tcPr>
          <w:p w14:paraId="28E29F96" w14:textId="0017E73D" w:rsidR="005733F1" w:rsidRPr="00113769" w:rsidRDefault="005733F1" w:rsidP="0071232C">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iếp nhận </w:t>
            </w:r>
            <w:r w:rsidR="00F70144" w:rsidRPr="00113769">
              <w:rPr>
                <w:rFonts w:ascii="Times New Roman" w:hAnsi="Times New Roman" w:cs="Times New Roman"/>
                <w:color w:val="000000" w:themeColor="text1"/>
                <w:sz w:val="26"/>
                <w:szCs w:val="26"/>
              </w:rPr>
              <w:t>hồ sơ đề nghị Hủy, xác lập lại số định danh cá nhân qua Cổng dịch vụ công quốc gia, Cổng dịch vụ công Bộ Công an, Ứng dụng định danh quốc gia hoặc trực tiếp tại Công an xã, phường, đặc khu</w:t>
            </w:r>
          </w:p>
        </w:tc>
        <w:tc>
          <w:tcPr>
            <w:tcW w:w="476" w:type="pct"/>
          </w:tcPr>
          <w:p w14:paraId="1911172F" w14:textId="07B82407" w:rsidR="005733F1" w:rsidRPr="00113769" w:rsidRDefault="00F70144"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w:t>
            </w:r>
            <w:r w:rsidR="00870655" w:rsidRPr="00113769">
              <w:rPr>
                <w:rFonts w:ascii="Times New Roman" w:hAnsi="Times New Roman" w:cs="Times New Roman"/>
                <w:color w:val="000000" w:themeColor="text1"/>
                <w:sz w:val="26"/>
                <w:szCs w:val="26"/>
              </w:rPr>
              <w:t>8</w:t>
            </w:r>
            <w:r w:rsidR="005733F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4503D28" w14:textId="77777777" w:rsidTr="001E689C">
        <w:trPr>
          <w:gridAfter w:val="1"/>
          <w:wAfter w:w="2" w:type="pct"/>
          <w:trHeight w:val="736"/>
        </w:trPr>
        <w:tc>
          <w:tcPr>
            <w:tcW w:w="646" w:type="pct"/>
          </w:tcPr>
          <w:p w14:paraId="5757CBD4" w14:textId="09CD2AF4" w:rsidR="005733F1" w:rsidRPr="00113769" w:rsidRDefault="005733F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2: xử lý hồ sơ</w:t>
            </w:r>
          </w:p>
        </w:tc>
        <w:tc>
          <w:tcPr>
            <w:tcW w:w="933" w:type="pct"/>
          </w:tcPr>
          <w:p w14:paraId="5E3377DA" w14:textId="77777777" w:rsidR="005733F1" w:rsidRPr="00113769" w:rsidRDefault="005733F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xử lý hồ sơ/</w:t>
            </w:r>
            <w:r w:rsidRPr="00113769">
              <w:rPr>
                <w:rFonts w:ascii="Times New Roman" w:hAnsi="Times New Roman" w:cs="Times New Roman"/>
                <w:color w:val="000000" w:themeColor="text1"/>
              </w:rPr>
              <w:t xml:space="preserve"> </w:t>
            </w:r>
            <w:r w:rsidRPr="00113769">
              <w:rPr>
                <w:rFonts w:ascii="Times New Roman" w:hAnsi="Times New Roman" w:cs="Times New Roman"/>
                <w:color w:val="000000" w:themeColor="text1"/>
                <w:sz w:val="26"/>
                <w:szCs w:val="26"/>
              </w:rPr>
              <w:t>Công an xã, phường, đặc khu</w:t>
            </w:r>
          </w:p>
        </w:tc>
        <w:tc>
          <w:tcPr>
            <w:tcW w:w="2942" w:type="pct"/>
          </w:tcPr>
          <w:p w14:paraId="402D6AA2" w14:textId="13DBD317" w:rsidR="00DC16DA" w:rsidRPr="00113769" w:rsidRDefault="00DC16DA" w:rsidP="00DC16D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Cán bộ xử lý hồ sơ trách nhiệm kiểm tra, xác minh các tài liệu, giấy tờ có trong hồ sơ và đối chiếu thông tin trong Cơ sở dữ liệu quốc gia về dân cư, thông tin, giấy tờ, tài liệu hộ tịch để làm căn cứ đề xuất hủy, xác lập lại số đị</w:t>
            </w:r>
            <w:r w:rsidR="0058743E">
              <w:rPr>
                <w:rFonts w:ascii="Times New Roman" w:hAnsi="Times New Roman" w:cs="Times New Roman"/>
                <w:color w:val="000000" w:themeColor="text1"/>
                <w:sz w:val="26"/>
                <w:szCs w:val="26"/>
              </w:rPr>
              <w:t>nh danh cá nhân;</w:t>
            </w:r>
          </w:p>
          <w:p w14:paraId="2960AD1B" w14:textId="06958D58" w:rsidR="00DC16DA" w:rsidRPr="00113769" w:rsidRDefault="00847C08" w:rsidP="00DC16DA">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w:t>
            </w:r>
            <w:r w:rsidR="00DC16DA" w:rsidRPr="00113769">
              <w:rPr>
                <w:rFonts w:ascii="Times New Roman" w:hAnsi="Times New Roman" w:cs="Times New Roman"/>
                <w:color w:val="000000" w:themeColor="text1"/>
                <w:sz w:val="26"/>
                <w:szCs w:val="26"/>
              </w:rPr>
              <w:t xml:space="preserve"> Trường hợp hồ sơ không đủ điều kiện thì cán bộ từ chối tiếp nhận,</w:t>
            </w:r>
            <w:r w:rsidR="00457681" w:rsidRPr="00113769">
              <w:rPr>
                <w:rFonts w:ascii="Times New Roman" w:hAnsi="Times New Roman" w:cs="Times New Roman"/>
                <w:color w:val="000000" w:themeColor="text1"/>
                <w:sz w:val="26"/>
                <w:szCs w:val="26"/>
              </w:rPr>
              <w:t xml:space="preserve"> đề xuất Trưởng Công an xã, phường, đặc khu ký </w:t>
            </w:r>
            <w:r w:rsidR="00DC16DA" w:rsidRPr="00113769">
              <w:rPr>
                <w:rFonts w:ascii="Times New Roman" w:hAnsi="Times New Roman" w:cs="Times New Roman"/>
                <w:color w:val="000000" w:themeColor="text1"/>
                <w:sz w:val="26"/>
                <w:szCs w:val="26"/>
              </w:rPr>
              <w:t>thông báo cho công dân</w:t>
            </w:r>
            <w:r w:rsidR="00042635" w:rsidRPr="00113769">
              <w:rPr>
                <w:rFonts w:ascii="Times New Roman" w:hAnsi="Times New Roman" w:cs="Times New Roman"/>
                <w:color w:val="000000" w:themeColor="text1"/>
                <w:sz w:val="26"/>
                <w:szCs w:val="26"/>
              </w:rPr>
              <w:t>/người gốc Việt Nam chưa xác định được quốc tịch</w:t>
            </w:r>
            <w:r w:rsidR="00DC16DA" w:rsidRPr="00113769">
              <w:rPr>
                <w:rFonts w:ascii="Times New Roman" w:hAnsi="Times New Roman" w:cs="Times New Roman"/>
                <w:color w:val="000000" w:themeColor="text1"/>
                <w:sz w:val="26"/>
                <w:szCs w:val="26"/>
              </w:rPr>
              <w:t xml:space="preserve"> </w:t>
            </w:r>
            <w:r w:rsidR="00457681" w:rsidRPr="00113769">
              <w:rPr>
                <w:rFonts w:ascii="Times New Roman" w:hAnsi="Times New Roman" w:cs="Times New Roman"/>
                <w:color w:val="000000" w:themeColor="text1"/>
                <w:sz w:val="26"/>
                <w:szCs w:val="26"/>
              </w:rPr>
              <w:t xml:space="preserve">về việc từ chối giải quyết thủ tục về căn cước </w:t>
            </w:r>
            <w:r w:rsidR="00457681" w:rsidRPr="00113769">
              <w:rPr>
                <w:rFonts w:ascii="Times New Roman" w:hAnsi="Times New Roman" w:cs="Times New Roman"/>
                <w:color w:val="000000" w:themeColor="text1"/>
                <w:sz w:val="26"/>
                <w:szCs w:val="26"/>
              </w:rPr>
              <w:lastRenderedPageBreak/>
              <w:t xml:space="preserve">(Mẫu CC03 ban hành kèm theo Thông tư số 53/2025/TT-BCA ngày 01/7/2025 của Bộ Công an). </w:t>
            </w:r>
            <w:r w:rsidR="00DC16DA" w:rsidRPr="00113769">
              <w:rPr>
                <w:rFonts w:ascii="Times New Roman" w:hAnsi="Times New Roman" w:cs="Times New Roman"/>
                <w:color w:val="000000" w:themeColor="text1"/>
                <w:sz w:val="26"/>
                <w:szCs w:val="26"/>
              </w:rPr>
              <w:t>Trường hợp phát hiện hành vi vi phạm pháp luật thì xử lý theo quy đị</w:t>
            </w:r>
            <w:r w:rsidR="0058743E">
              <w:rPr>
                <w:rFonts w:ascii="Times New Roman" w:hAnsi="Times New Roman" w:cs="Times New Roman"/>
                <w:color w:val="000000" w:themeColor="text1"/>
                <w:sz w:val="26"/>
                <w:szCs w:val="26"/>
              </w:rPr>
              <w:t>nh;</w:t>
            </w:r>
          </w:p>
          <w:p w14:paraId="6672DF3C" w14:textId="15259B24" w:rsidR="005733F1" w:rsidRPr="00113769" w:rsidRDefault="00927B63" w:rsidP="00457681">
            <w:pPr>
              <w:spacing w:after="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DC16DA" w:rsidRPr="00113769">
              <w:rPr>
                <w:rFonts w:ascii="Times New Roman" w:hAnsi="Times New Roman" w:cs="Times New Roman"/>
                <w:color w:val="000000" w:themeColor="text1"/>
                <w:sz w:val="26"/>
                <w:szCs w:val="26"/>
              </w:rPr>
              <w:t xml:space="preserve"> Đối với hồ sơ đủ điều kiện, cán bộ tiếp nhận báo cáo Trưởng Công an cấp xã có văn bản đề xuất cơ quan quản lý căn cước của Công an cấp tỉnh đề nghị hủy, xác lập lại số định danh cá nhân và tạo lập danh sách đề nghị huỷ, xác lập lại số định danh cá nhân dưới dạng dữ liệu điện tử gửi cơ quan quản lý căn cước của Công an cấp tỉnh qua phần mềm hệ thống Cơ sở dữ liệu quốc gia về</w:t>
            </w:r>
            <w:r w:rsidR="00457681" w:rsidRPr="00113769">
              <w:rPr>
                <w:rFonts w:ascii="Times New Roman" w:hAnsi="Times New Roman" w:cs="Times New Roman"/>
                <w:color w:val="000000" w:themeColor="text1"/>
                <w:sz w:val="26"/>
                <w:szCs w:val="26"/>
              </w:rPr>
              <w:t xml:space="preserve"> dân cư và </w:t>
            </w:r>
            <w:r w:rsidR="005733F1" w:rsidRPr="00113769">
              <w:rPr>
                <w:rFonts w:ascii="Times New Roman" w:hAnsi="Times New Roman" w:cs="Times New Roman"/>
                <w:color w:val="000000" w:themeColor="text1"/>
                <w:sz w:val="26"/>
                <w:szCs w:val="26"/>
              </w:rPr>
              <w:t>cấp giấy hẹn trả kết quả giải quyết thủ tục về căn cước (Mẫu CC02 ban hành kèm theo Thông tư số 17/2024/TT-BCA ngày 15/5/2024 của Bộ Công an).</w:t>
            </w:r>
          </w:p>
        </w:tc>
        <w:tc>
          <w:tcPr>
            <w:tcW w:w="476" w:type="pct"/>
          </w:tcPr>
          <w:p w14:paraId="5FEAF89B" w14:textId="55C90B9A" w:rsidR="005733F1"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32</w:t>
            </w:r>
            <w:r w:rsidR="005733F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66AA9B04" w14:textId="77777777" w:rsidTr="001E689C">
        <w:trPr>
          <w:gridAfter w:val="1"/>
          <w:wAfter w:w="2" w:type="pct"/>
        </w:trPr>
        <w:tc>
          <w:tcPr>
            <w:tcW w:w="646" w:type="pct"/>
          </w:tcPr>
          <w:p w14:paraId="2547021F" w14:textId="11CB0452" w:rsidR="005733F1" w:rsidRPr="00113769" w:rsidRDefault="005733F1"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c 3: Phê duyệt hồ sơ</w:t>
            </w:r>
            <w:r w:rsidR="00C305A9" w:rsidRPr="00113769">
              <w:rPr>
                <w:rFonts w:ascii="Times New Roman" w:hAnsi="Times New Roman" w:cs="Times New Roman"/>
                <w:b/>
                <w:bCs/>
                <w:color w:val="000000" w:themeColor="text1"/>
                <w:sz w:val="26"/>
                <w:szCs w:val="26"/>
              </w:rPr>
              <w:t xml:space="preserve"> tại cấp xã</w:t>
            </w:r>
          </w:p>
        </w:tc>
        <w:tc>
          <w:tcPr>
            <w:tcW w:w="933" w:type="pct"/>
            <w:tcBorders>
              <w:bottom w:val="single" w:sz="4" w:space="0" w:color="auto"/>
            </w:tcBorders>
          </w:tcPr>
          <w:p w14:paraId="302929E4" w14:textId="25AD2811" w:rsidR="005733F1" w:rsidRPr="00113769" w:rsidRDefault="00457681"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rưởng </w:t>
            </w:r>
            <w:r w:rsidR="005733F1" w:rsidRPr="00113769">
              <w:rPr>
                <w:rFonts w:ascii="Times New Roman" w:hAnsi="Times New Roman" w:cs="Times New Roman"/>
                <w:color w:val="000000" w:themeColor="text1"/>
                <w:sz w:val="26"/>
                <w:szCs w:val="26"/>
              </w:rPr>
              <w:t>Công an xã, phường, đặc khu</w:t>
            </w:r>
          </w:p>
        </w:tc>
        <w:tc>
          <w:tcPr>
            <w:tcW w:w="2942" w:type="pct"/>
          </w:tcPr>
          <w:p w14:paraId="3638E65F" w14:textId="101E5139" w:rsidR="005733F1" w:rsidRPr="00113769" w:rsidRDefault="005733F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1) Trưởng Công an xã, phường, đặc khu xem xét, phê duyệt hồ sơ đủ điều kiện và không đủ điều kiện </w:t>
            </w:r>
            <w:r w:rsidR="00457681" w:rsidRPr="00113769">
              <w:rPr>
                <w:rFonts w:ascii="Times New Roman" w:hAnsi="Times New Roman" w:cs="Times New Roman"/>
                <w:color w:val="000000" w:themeColor="text1"/>
                <w:sz w:val="26"/>
                <w:szCs w:val="26"/>
              </w:rPr>
              <w:t>hủy, xác lập lại số định danh cá nhân</w:t>
            </w:r>
            <w:r w:rsidR="0058743E">
              <w:rPr>
                <w:rFonts w:ascii="Times New Roman" w:hAnsi="Times New Roman" w:cs="Times New Roman"/>
                <w:color w:val="000000" w:themeColor="text1"/>
                <w:sz w:val="26"/>
                <w:szCs w:val="26"/>
              </w:rPr>
              <w:t>;</w:t>
            </w:r>
          </w:p>
          <w:p w14:paraId="74F7D6CC" w14:textId="51D21033" w:rsidR="00457681" w:rsidRPr="00113769" w:rsidRDefault="0045768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Có văn bản đề xuất cơ quan quản lý căn cước của Công an cấp tỉnh đề nghị hủy, xác lập lại số định danh cá nhân và tạo lập danh sách đề nghị huỷ, xác lập lại số định danh cá nhân dưới dạng dữ liệu điện tử gửi cơ quan quản lý căn cước của Công an cấp tỉnh qua phần mềm hệ thống Cơ sở dữ liệu quốc gia về dân cư</w:t>
            </w:r>
          </w:p>
          <w:p w14:paraId="3270E009" w14:textId="11B3DA96" w:rsidR="005733F1" w:rsidRPr="00113769" w:rsidRDefault="007A2D34"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5733F1" w:rsidRPr="00113769">
              <w:rPr>
                <w:rFonts w:ascii="Times New Roman" w:hAnsi="Times New Roman" w:cs="Times New Roman"/>
                <w:color w:val="000000" w:themeColor="text1"/>
                <w:sz w:val="26"/>
                <w:szCs w:val="26"/>
              </w:rPr>
              <w:t>) Đối với hồ sơ không đủ điều kiện thì cho ý kiến và nêu rõ lý do</w:t>
            </w:r>
            <w:r w:rsidR="0058743E">
              <w:rPr>
                <w:rFonts w:ascii="Times New Roman" w:hAnsi="Times New Roman" w:cs="Times New Roman"/>
                <w:color w:val="000000" w:themeColor="text1"/>
                <w:sz w:val="26"/>
                <w:szCs w:val="26"/>
              </w:rPr>
              <w:t>;</w:t>
            </w:r>
          </w:p>
          <w:p w14:paraId="3FEA9C7C" w14:textId="0B11087A" w:rsidR="00C305A9" w:rsidRPr="00113769" w:rsidRDefault="00C305A9"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4) Gửi yêu cầu hủy, xác lập lại số định danh cá nhân qua hệ thống Cơ sở dữ liệu quốc gia về dân cư sau khi nhận được thông báo của cơ quan quản lý căn cước của Công an cấp tỉnh đối với các trường hợp đã được cơ quan quản lý căn cước của Công an cấp tỉnh duyệt, đề xuất cơ quan quản lý căn cước của Bộ Công an hủy, xác lập lại số định danh cá nhân.</w:t>
            </w:r>
          </w:p>
        </w:tc>
        <w:tc>
          <w:tcPr>
            <w:tcW w:w="476" w:type="pct"/>
          </w:tcPr>
          <w:p w14:paraId="26820FF3" w14:textId="4B6CB506" w:rsidR="005733F1"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6</w:t>
            </w:r>
            <w:r w:rsidR="005733F1"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5C85FD12" w14:textId="77777777" w:rsidTr="001E689C">
        <w:trPr>
          <w:gridAfter w:val="1"/>
          <w:wAfter w:w="2" w:type="pct"/>
        </w:trPr>
        <w:tc>
          <w:tcPr>
            <w:tcW w:w="646" w:type="pct"/>
          </w:tcPr>
          <w:p w14:paraId="5674DF09" w14:textId="2F4F79B6" w:rsidR="00C305A9" w:rsidRPr="00113769" w:rsidRDefault="00C305A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c 4:</w:t>
            </w:r>
          </w:p>
          <w:p w14:paraId="5552FA67" w14:textId="568900E0" w:rsidR="00C305A9" w:rsidRPr="00113769" w:rsidRDefault="00C305A9"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ỉnh</w:t>
            </w:r>
          </w:p>
        </w:tc>
        <w:tc>
          <w:tcPr>
            <w:tcW w:w="933" w:type="pct"/>
            <w:tcBorders>
              <w:bottom w:val="single" w:sz="4" w:space="0" w:color="auto"/>
            </w:tcBorders>
          </w:tcPr>
          <w:p w14:paraId="6B5D2A8A" w14:textId="2433EF27" w:rsidR="00C305A9" w:rsidRPr="00113769" w:rsidRDefault="00C305A9"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Công an cấp tỉnh </w:t>
            </w:r>
          </w:p>
        </w:tc>
        <w:tc>
          <w:tcPr>
            <w:tcW w:w="2942" w:type="pct"/>
          </w:tcPr>
          <w:p w14:paraId="2EBF5066" w14:textId="758BF547" w:rsidR="00C305A9" w:rsidRPr="00113769" w:rsidRDefault="00C305A9"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Thực hiện kiểm tra, thẩm định và chịu trách nhiệm về tính pháp lý, tính chính xác của hồ</w:t>
            </w:r>
            <w:r w:rsidR="0058743E">
              <w:rPr>
                <w:rFonts w:ascii="Times New Roman" w:hAnsi="Times New Roman" w:cs="Times New Roman"/>
                <w:color w:val="000000" w:themeColor="text1"/>
                <w:sz w:val="26"/>
                <w:szCs w:val="26"/>
              </w:rPr>
              <w:t xml:space="preserve"> sơ;</w:t>
            </w:r>
          </w:p>
          <w:p w14:paraId="73175882" w14:textId="0BBB107B" w:rsidR="00A24B61" w:rsidRPr="00113769" w:rsidRDefault="00A24B61" w:rsidP="0071232C">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có văn bản đề xuất cơ quan quản lý căn cước của Bộ Công an đề nghị hủy, xác lập lại số định danh cá nhân và gửi danh sách đề nghị huỷ, xác lập lại số định danh cá nhân dưới dạng dữ liệu điện tử gửi cơ quan quản lý căn cước của Bộ Công an qua phần mềm hệ thống Cơ sở dữ liệu quốc gia về dân</w:t>
            </w:r>
            <w:r w:rsidR="0058743E">
              <w:rPr>
                <w:rFonts w:ascii="Times New Roman" w:hAnsi="Times New Roman" w:cs="Times New Roman"/>
                <w:color w:val="000000" w:themeColor="text1"/>
                <w:sz w:val="26"/>
                <w:szCs w:val="26"/>
              </w:rPr>
              <w:t xml:space="preserve"> cư;</w:t>
            </w:r>
          </w:p>
          <w:p w14:paraId="1E6483BF" w14:textId="21C824F8" w:rsidR="00A24B61" w:rsidRPr="00113769" w:rsidRDefault="00A24B61" w:rsidP="00A24B61">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 Đối với hồ sơ không đủ điều kiện thì cho ý kiế</w:t>
            </w:r>
            <w:r w:rsidR="0058743E">
              <w:rPr>
                <w:rFonts w:ascii="Times New Roman" w:hAnsi="Times New Roman" w:cs="Times New Roman"/>
                <w:color w:val="000000" w:themeColor="text1"/>
                <w:sz w:val="26"/>
                <w:szCs w:val="26"/>
              </w:rPr>
              <w:t>n và nêu rõ lý do;</w:t>
            </w:r>
          </w:p>
          <w:p w14:paraId="7035EA43" w14:textId="0AE83BA2" w:rsidR="00A24B61" w:rsidRPr="00113769" w:rsidRDefault="00A24B61" w:rsidP="00A24B61">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4) Thông báo Công an cấp xã thực hiện việc tạo yêu cầu hủy, xác lập lại số định </w:t>
            </w:r>
            <w:r w:rsidRPr="00113769">
              <w:rPr>
                <w:rFonts w:ascii="Times New Roman" w:hAnsi="Times New Roman" w:cs="Times New Roman"/>
                <w:color w:val="000000" w:themeColor="text1"/>
                <w:sz w:val="26"/>
                <w:szCs w:val="26"/>
              </w:rPr>
              <w:lastRenderedPageBreak/>
              <w:t>danh cá nhân trên hệ thống Cơ sở dữ liệu quốc gia về dân cư</w:t>
            </w:r>
            <w:r w:rsidR="0058743E">
              <w:rPr>
                <w:rFonts w:ascii="Times New Roman" w:hAnsi="Times New Roman" w:cs="Times New Roman"/>
                <w:color w:val="000000" w:themeColor="text1"/>
                <w:sz w:val="26"/>
                <w:szCs w:val="26"/>
              </w:rPr>
              <w:t>.</w:t>
            </w:r>
          </w:p>
        </w:tc>
        <w:tc>
          <w:tcPr>
            <w:tcW w:w="476" w:type="pct"/>
          </w:tcPr>
          <w:p w14:paraId="5F690F8A" w14:textId="006D38A3" w:rsidR="00C305A9"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lastRenderedPageBreak/>
              <w:t xml:space="preserve">32 </w:t>
            </w:r>
            <w:r w:rsidR="00302410">
              <w:rPr>
                <w:rFonts w:ascii="Times New Roman" w:hAnsi="Times New Roman" w:cs="Times New Roman"/>
                <w:color w:val="000000" w:themeColor="text1"/>
                <w:sz w:val="26"/>
                <w:szCs w:val="26"/>
              </w:rPr>
              <w:t>giờ</w:t>
            </w:r>
          </w:p>
        </w:tc>
      </w:tr>
      <w:tr w:rsidR="00113769" w:rsidRPr="00113769" w14:paraId="422452FE" w14:textId="77777777" w:rsidTr="001E689C">
        <w:trPr>
          <w:gridAfter w:val="1"/>
          <w:wAfter w:w="2" w:type="pct"/>
        </w:trPr>
        <w:tc>
          <w:tcPr>
            <w:tcW w:w="646" w:type="pct"/>
          </w:tcPr>
          <w:p w14:paraId="24D353A3" w14:textId="46F63AAF" w:rsidR="003731F7" w:rsidRPr="00113769" w:rsidRDefault="003731F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lastRenderedPageBreak/>
              <w:t>Bướ</w:t>
            </w:r>
            <w:r w:rsidR="00042635" w:rsidRPr="00113769">
              <w:rPr>
                <w:rFonts w:ascii="Times New Roman" w:hAnsi="Times New Roman" w:cs="Times New Roman"/>
                <w:b/>
                <w:bCs/>
                <w:color w:val="000000" w:themeColor="text1"/>
                <w:sz w:val="26"/>
                <w:szCs w:val="26"/>
              </w:rPr>
              <w:t>c 5</w:t>
            </w:r>
            <w:r w:rsidRPr="00113769">
              <w:rPr>
                <w:rFonts w:ascii="Times New Roman" w:hAnsi="Times New Roman" w:cs="Times New Roman"/>
                <w:b/>
                <w:bCs/>
                <w:color w:val="000000" w:themeColor="text1"/>
                <w:sz w:val="26"/>
                <w:szCs w:val="26"/>
              </w:rPr>
              <w:t>:</w:t>
            </w:r>
          </w:p>
          <w:p w14:paraId="50A04AB9" w14:textId="53488A53" w:rsidR="003731F7" w:rsidRPr="00113769" w:rsidRDefault="003731F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Phê duyệt hồ sơ tại cấp Trung ương</w:t>
            </w:r>
          </w:p>
        </w:tc>
        <w:tc>
          <w:tcPr>
            <w:tcW w:w="933" w:type="pct"/>
            <w:tcBorders>
              <w:bottom w:val="single" w:sz="4" w:space="0" w:color="auto"/>
            </w:tcBorders>
          </w:tcPr>
          <w:p w14:paraId="305F6E74" w14:textId="1C083864" w:rsidR="003731F7" w:rsidRPr="00113769" w:rsidRDefault="003731F7" w:rsidP="00F31ED3">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Thủ trưởng Cơ quan quản lý căn cước của </w:t>
            </w:r>
            <w:r w:rsidR="00F31ED3" w:rsidRPr="00113769">
              <w:rPr>
                <w:rFonts w:ascii="Times New Roman" w:hAnsi="Times New Roman" w:cs="Times New Roman"/>
                <w:color w:val="000000" w:themeColor="text1"/>
                <w:sz w:val="26"/>
                <w:szCs w:val="26"/>
              </w:rPr>
              <w:t xml:space="preserve">Bộ </w:t>
            </w:r>
            <w:r w:rsidRPr="00113769">
              <w:rPr>
                <w:rFonts w:ascii="Times New Roman" w:hAnsi="Times New Roman" w:cs="Times New Roman"/>
                <w:color w:val="000000" w:themeColor="text1"/>
                <w:sz w:val="26"/>
                <w:szCs w:val="26"/>
              </w:rPr>
              <w:t>C</w:t>
            </w:r>
            <w:r w:rsidR="00F31ED3" w:rsidRPr="00113769">
              <w:rPr>
                <w:rFonts w:ascii="Times New Roman" w:hAnsi="Times New Roman" w:cs="Times New Roman"/>
                <w:color w:val="000000" w:themeColor="text1"/>
                <w:sz w:val="26"/>
                <w:szCs w:val="26"/>
              </w:rPr>
              <w:t>ông an</w:t>
            </w:r>
          </w:p>
        </w:tc>
        <w:tc>
          <w:tcPr>
            <w:tcW w:w="2942" w:type="pct"/>
          </w:tcPr>
          <w:p w14:paraId="45E628BC" w14:textId="0A446A01" w:rsidR="00DD42F9" w:rsidRPr="00113769" w:rsidRDefault="00DD42F9" w:rsidP="00DD42F9">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1) Đối hồ sơ đủ điều kiện, cơ quan quản lý căn cước của Bộ Công an ban hành, gửi quyết định hủy, xác lập lại số định danh cá nhân về cơ quan quản lý căn cước của Công an cấp tỉnh</w:t>
            </w:r>
            <w:r w:rsidR="0058743E">
              <w:rPr>
                <w:rFonts w:ascii="Times New Roman" w:hAnsi="Times New Roman" w:cs="Times New Roman"/>
                <w:color w:val="000000" w:themeColor="text1"/>
                <w:sz w:val="26"/>
                <w:szCs w:val="26"/>
              </w:rPr>
              <w:t>;</w:t>
            </w:r>
          </w:p>
          <w:p w14:paraId="629AB3D4" w14:textId="59B7BC37" w:rsidR="00DD42F9" w:rsidRPr="00113769" w:rsidRDefault="00DD42F9" w:rsidP="00DD42F9">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2) Phê duyệt yêu cầu hủy và xác lập lại số định danh cá nhân, hủy hồ sơ cấp thẻ căn cước, thẻ căn cước công dân</w:t>
            </w:r>
            <w:r w:rsidR="00042635" w:rsidRPr="00113769">
              <w:rPr>
                <w:rFonts w:ascii="Times New Roman" w:hAnsi="Times New Roman" w:cs="Times New Roman"/>
                <w:color w:val="000000" w:themeColor="text1"/>
                <w:sz w:val="26"/>
                <w:szCs w:val="26"/>
              </w:rPr>
              <w:t>/Giấy chứng nhận căn cước</w:t>
            </w:r>
            <w:r w:rsidRPr="00113769">
              <w:rPr>
                <w:rFonts w:ascii="Times New Roman" w:hAnsi="Times New Roman" w:cs="Times New Roman"/>
                <w:color w:val="000000" w:themeColor="text1"/>
                <w:sz w:val="26"/>
                <w:szCs w:val="26"/>
              </w:rPr>
              <w:t xml:space="preserve"> (nếu có) trên hệ thống phần mềm Cơ sở dữ liệu quốc gia về dân cư, Cơ sở dữ liệu căn cướ</w:t>
            </w:r>
            <w:r w:rsidR="0058743E">
              <w:rPr>
                <w:rFonts w:ascii="Times New Roman" w:hAnsi="Times New Roman" w:cs="Times New Roman"/>
                <w:color w:val="000000" w:themeColor="text1"/>
                <w:sz w:val="26"/>
                <w:szCs w:val="26"/>
              </w:rPr>
              <w:t>c;</w:t>
            </w:r>
          </w:p>
          <w:p w14:paraId="581D2A69" w14:textId="00034D39" w:rsidR="003731F7" w:rsidRPr="00113769" w:rsidRDefault="00042635" w:rsidP="00042635">
            <w:pPr>
              <w:spacing w:before="80" w:after="80" w:line="240" w:lineRule="auto"/>
              <w:jc w:val="both"/>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3)</w:t>
            </w:r>
            <w:r w:rsidR="00DD42F9" w:rsidRPr="00113769">
              <w:rPr>
                <w:rFonts w:ascii="Times New Roman" w:hAnsi="Times New Roman" w:cs="Times New Roman"/>
                <w:color w:val="000000" w:themeColor="text1"/>
                <w:sz w:val="26"/>
                <w:szCs w:val="26"/>
              </w:rPr>
              <w:t xml:space="preserve"> Trường hợp hồ sơ không đủ điều kiện, cơ quan quản lý căn cước của Bộ Công an thông báo đến cơ quan quản lý căn cước của Công an cấp tỉnh để có văn bản trả lời công dân</w:t>
            </w:r>
            <w:r w:rsidRPr="00113769">
              <w:rPr>
                <w:rFonts w:ascii="Times New Roman" w:hAnsi="Times New Roman" w:cs="Times New Roman"/>
                <w:color w:val="000000" w:themeColor="text1"/>
                <w:sz w:val="26"/>
                <w:szCs w:val="26"/>
              </w:rPr>
              <w:t>/người gốc Việt Nam chưa xác định được quốc tịch</w:t>
            </w:r>
            <w:r w:rsidR="00DD42F9" w:rsidRPr="00113769">
              <w:rPr>
                <w:rFonts w:ascii="Times New Roman" w:hAnsi="Times New Roman" w:cs="Times New Roman"/>
                <w:color w:val="000000" w:themeColor="text1"/>
                <w:sz w:val="26"/>
                <w:szCs w:val="26"/>
              </w:rPr>
              <w:t xml:space="preserve"> nêu rõ lý do và từ chối phê duyệt yêu cầu hủy, xác lập lại số định danh cá nhân trên hệ thống phần mềm Cơ sở dữ liệu quốc gia về dân cư.</w:t>
            </w:r>
          </w:p>
        </w:tc>
        <w:tc>
          <w:tcPr>
            <w:tcW w:w="476" w:type="pct"/>
          </w:tcPr>
          <w:p w14:paraId="71F0E8EA" w14:textId="39889AF8" w:rsidR="003731F7"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 xml:space="preserve">36 </w:t>
            </w:r>
            <w:r w:rsidR="00302410">
              <w:rPr>
                <w:rFonts w:ascii="Times New Roman" w:hAnsi="Times New Roman" w:cs="Times New Roman"/>
                <w:color w:val="000000" w:themeColor="text1"/>
                <w:sz w:val="26"/>
                <w:szCs w:val="26"/>
              </w:rPr>
              <w:t>giờ</w:t>
            </w:r>
          </w:p>
        </w:tc>
      </w:tr>
      <w:tr w:rsidR="00113769" w:rsidRPr="00113769" w14:paraId="4E7981DD" w14:textId="77777777" w:rsidTr="001E689C">
        <w:trPr>
          <w:gridAfter w:val="1"/>
          <w:wAfter w:w="2" w:type="pct"/>
        </w:trPr>
        <w:tc>
          <w:tcPr>
            <w:tcW w:w="646" w:type="pct"/>
          </w:tcPr>
          <w:p w14:paraId="3A09DC11" w14:textId="6D75FC01" w:rsidR="003731F7" w:rsidRPr="00113769" w:rsidRDefault="003731F7" w:rsidP="0071232C">
            <w:pPr>
              <w:spacing w:after="0" w:line="240" w:lineRule="auto"/>
              <w:rPr>
                <w:rFonts w:ascii="Times New Roman" w:hAnsi="Times New Roman" w:cs="Times New Roman"/>
                <w:b/>
                <w:bCs/>
                <w:color w:val="000000" w:themeColor="text1"/>
                <w:sz w:val="26"/>
                <w:szCs w:val="26"/>
              </w:rPr>
            </w:pPr>
            <w:r w:rsidRPr="00113769">
              <w:rPr>
                <w:rFonts w:ascii="Times New Roman" w:hAnsi="Times New Roman" w:cs="Times New Roman"/>
                <w:b/>
                <w:bCs/>
                <w:color w:val="000000" w:themeColor="text1"/>
                <w:sz w:val="26"/>
                <w:szCs w:val="26"/>
              </w:rPr>
              <w:t>Bướ</w:t>
            </w:r>
            <w:r w:rsidR="00042635" w:rsidRPr="00113769">
              <w:rPr>
                <w:rFonts w:ascii="Times New Roman" w:hAnsi="Times New Roman" w:cs="Times New Roman"/>
                <w:b/>
                <w:bCs/>
                <w:color w:val="000000" w:themeColor="text1"/>
                <w:sz w:val="26"/>
                <w:szCs w:val="26"/>
              </w:rPr>
              <w:t>c 6</w:t>
            </w:r>
            <w:r w:rsidRPr="00113769">
              <w:rPr>
                <w:rFonts w:ascii="Times New Roman" w:hAnsi="Times New Roman" w:cs="Times New Roman"/>
                <w:b/>
                <w:bCs/>
                <w:color w:val="000000" w:themeColor="text1"/>
                <w:sz w:val="26"/>
                <w:szCs w:val="26"/>
              </w:rPr>
              <w:t>: Trả kết quả giải quyết</w:t>
            </w:r>
          </w:p>
        </w:tc>
        <w:tc>
          <w:tcPr>
            <w:tcW w:w="933" w:type="pct"/>
            <w:tcBorders>
              <w:bottom w:val="single" w:sz="4" w:space="0" w:color="auto"/>
            </w:tcBorders>
          </w:tcPr>
          <w:p w14:paraId="274C5C6F" w14:textId="77777777" w:rsidR="003731F7" w:rsidRPr="00113769" w:rsidRDefault="003731F7"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Cán bộ tiếp nhận hồ sơ/ Công an xã, phường, đặc khu</w:t>
            </w:r>
          </w:p>
        </w:tc>
        <w:tc>
          <w:tcPr>
            <w:tcW w:w="2942" w:type="pct"/>
          </w:tcPr>
          <w:p w14:paraId="3782C326" w14:textId="78BC6A56" w:rsidR="003731F7" w:rsidRPr="00113769" w:rsidRDefault="003731F7" w:rsidP="00042635">
            <w:pPr>
              <w:spacing w:after="0" w:line="240" w:lineRule="auto"/>
              <w:jc w:val="both"/>
              <w:rPr>
                <w:rFonts w:ascii="Times New Roman" w:hAnsi="Times New Roman" w:cs="Times New Roman"/>
                <w:color w:val="000000" w:themeColor="text1"/>
                <w:sz w:val="26"/>
                <w:szCs w:val="26"/>
              </w:rPr>
            </w:pPr>
            <w:r w:rsidRPr="00113769">
              <w:rPr>
                <w:rFonts w:ascii="Times New Roman" w:eastAsia="Times New Roman" w:hAnsi="Times New Roman" w:cs="Times New Roman"/>
                <w:color w:val="000000" w:themeColor="text1"/>
                <w:sz w:val="26"/>
                <w:szCs w:val="26"/>
              </w:rPr>
              <w:t>Thông báo cho công dân</w:t>
            </w:r>
            <w:r w:rsidR="00042635" w:rsidRPr="00113769">
              <w:rPr>
                <w:rFonts w:ascii="Times New Roman" w:hAnsi="Times New Roman" w:cs="Times New Roman"/>
                <w:color w:val="000000" w:themeColor="text1"/>
                <w:sz w:val="26"/>
                <w:szCs w:val="26"/>
              </w:rPr>
              <w:t>/người gốc Việt Nam chưa xác định được quốc tịch</w:t>
            </w:r>
            <w:r w:rsidRPr="00113769">
              <w:rPr>
                <w:rFonts w:ascii="Times New Roman" w:eastAsia="Times New Roman" w:hAnsi="Times New Roman" w:cs="Times New Roman"/>
                <w:color w:val="000000" w:themeColor="text1"/>
                <w:sz w:val="26"/>
                <w:szCs w:val="26"/>
              </w:rPr>
              <w:t xml:space="preserve"> kết quả </w:t>
            </w:r>
            <w:r w:rsidR="00042635" w:rsidRPr="00113769">
              <w:rPr>
                <w:rFonts w:ascii="Times New Roman" w:hAnsi="Times New Roman" w:cs="Times New Roman"/>
                <w:color w:val="000000" w:themeColor="text1"/>
                <w:sz w:val="26"/>
                <w:szCs w:val="26"/>
              </w:rPr>
              <w:t>hủy, xác lập lại số định danh cá nhân</w:t>
            </w:r>
            <w:r w:rsidR="0058743E">
              <w:rPr>
                <w:rFonts w:ascii="Times New Roman" w:hAnsi="Times New Roman" w:cs="Times New Roman"/>
                <w:color w:val="000000" w:themeColor="text1"/>
                <w:sz w:val="26"/>
                <w:szCs w:val="26"/>
              </w:rPr>
              <w:t>.</w:t>
            </w:r>
          </w:p>
        </w:tc>
        <w:tc>
          <w:tcPr>
            <w:tcW w:w="476" w:type="pct"/>
          </w:tcPr>
          <w:p w14:paraId="2E8564D1" w14:textId="516DC9C7" w:rsidR="003731F7" w:rsidRPr="00113769" w:rsidRDefault="00870655" w:rsidP="0071232C">
            <w:pPr>
              <w:spacing w:after="0" w:line="240" w:lineRule="auto"/>
              <w:rPr>
                <w:rFonts w:ascii="Times New Roman" w:hAnsi="Times New Roman" w:cs="Times New Roman"/>
                <w:color w:val="000000" w:themeColor="text1"/>
                <w:sz w:val="26"/>
                <w:szCs w:val="26"/>
              </w:rPr>
            </w:pPr>
            <w:r w:rsidRPr="00113769">
              <w:rPr>
                <w:rFonts w:ascii="Times New Roman" w:hAnsi="Times New Roman" w:cs="Times New Roman"/>
                <w:color w:val="000000" w:themeColor="text1"/>
                <w:sz w:val="26"/>
                <w:szCs w:val="26"/>
              </w:rPr>
              <w:t>04</w:t>
            </w:r>
            <w:r w:rsidR="003731F7" w:rsidRPr="00113769">
              <w:rPr>
                <w:rFonts w:ascii="Times New Roman" w:hAnsi="Times New Roman" w:cs="Times New Roman"/>
                <w:color w:val="000000" w:themeColor="text1"/>
                <w:sz w:val="26"/>
                <w:szCs w:val="26"/>
              </w:rPr>
              <w:t xml:space="preserve"> </w:t>
            </w:r>
            <w:r w:rsidR="00302410">
              <w:rPr>
                <w:rFonts w:ascii="Times New Roman" w:hAnsi="Times New Roman" w:cs="Times New Roman"/>
                <w:color w:val="000000" w:themeColor="text1"/>
                <w:sz w:val="26"/>
                <w:szCs w:val="26"/>
              </w:rPr>
              <w:t>giờ</w:t>
            </w:r>
          </w:p>
        </w:tc>
      </w:tr>
      <w:tr w:rsidR="00113769" w:rsidRPr="00113769" w14:paraId="2542A01C" w14:textId="77777777" w:rsidTr="001E689C">
        <w:trPr>
          <w:gridAfter w:val="1"/>
          <w:wAfter w:w="2" w:type="pct"/>
          <w:trHeight w:val="359"/>
        </w:trPr>
        <w:tc>
          <w:tcPr>
            <w:tcW w:w="4521" w:type="pct"/>
            <w:gridSpan w:val="3"/>
          </w:tcPr>
          <w:p w14:paraId="2677D041" w14:textId="77777777" w:rsidR="003731F7" w:rsidRPr="00113769" w:rsidRDefault="003731F7" w:rsidP="0071232C">
            <w:pPr>
              <w:spacing w:after="0" w:line="240" w:lineRule="auto"/>
              <w:jc w:val="both"/>
              <w:rPr>
                <w:rFonts w:ascii="Times New Roman" w:eastAsia="Times New Roman" w:hAnsi="Times New Roman" w:cs="Times New Roman"/>
                <w:color w:val="000000" w:themeColor="text1"/>
                <w:spacing w:val="-6"/>
                <w:sz w:val="28"/>
                <w:szCs w:val="28"/>
                <w:lang w:val="vi-VN"/>
              </w:rPr>
            </w:pPr>
            <w:r w:rsidRPr="00113769">
              <w:rPr>
                <w:rFonts w:ascii="Times New Roman" w:eastAsia="Times New Roman" w:hAnsi="Times New Roman" w:cs="Times New Roman"/>
                <w:b/>
                <w:i/>
                <w:iCs/>
                <w:color w:val="000000" w:themeColor="text1"/>
                <w:sz w:val="26"/>
                <w:szCs w:val="26"/>
                <w:lang w:val="en-GB"/>
              </w:rPr>
              <w:t>Tổng thời gian thực hiện</w:t>
            </w:r>
          </w:p>
        </w:tc>
        <w:tc>
          <w:tcPr>
            <w:tcW w:w="476" w:type="pct"/>
            <w:vAlign w:val="center"/>
          </w:tcPr>
          <w:p w14:paraId="5D7D26B4" w14:textId="77777777" w:rsidR="003731F7" w:rsidRPr="00113769" w:rsidRDefault="003731F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color w:val="000000" w:themeColor="text1"/>
                <w:sz w:val="26"/>
                <w:szCs w:val="26"/>
              </w:rPr>
              <w:t>16 giờ</w:t>
            </w:r>
          </w:p>
        </w:tc>
      </w:tr>
      <w:tr w:rsidR="003731F7" w:rsidRPr="00113769" w14:paraId="440C0E55" w14:textId="77777777" w:rsidTr="001E689C">
        <w:trPr>
          <w:trHeight w:val="359"/>
        </w:trPr>
        <w:tc>
          <w:tcPr>
            <w:tcW w:w="646" w:type="pct"/>
          </w:tcPr>
          <w:p w14:paraId="0805080D" w14:textId="77777777" w:rsidR="003731F7" w:rsidRPr="00113769" w:rsidRDefault="003731F7" w:rsidP="0071232C">
            <w:pPr>
              <w:spacing w:after="0" w:line="240" w:lineRule="auto"/>
              <w:rPr>
                <w:rFonts w:ascii="Times New Roman" w:hAnsi="Times New Roman" w:cs="Times New Roman"/>
                <w:color w:val="000000" w:themeColor="text1"/>
                <w:sz w:val="26"/>
                <w:szCs w:val="26"/>
              </w:rPr>
            </w:pPr>
            <w:r w:rsidRPr="00113769">
              <w:rPr>
                <w:rFonts w:ascii="Times New Roman" w:eastAsia="Times New Roman" w:hAnsi="Times New Roman" w:cs="Times New Roman"/>
                <w:b/>
                <w:i/>
                <w:color w:val="000000" w:themeColor="text1"/>
                <w:sz w:val="26"/>
                <w:szCs w:val="26"/>
              </w:rPr>
              <w:t>Lưu ý</w:t>
            </w:r>
          </w:p>
        </w:tc>
        <w:tc>
          <w:tcPr>
            <w:tcW w:w="4354" w:type="pct"/>
            <w:gridSpan w:val="4"/>
          </w:tcPr>
          <w:p w14:paraId="44127ED7" w14:textId="77777777" w:rsidR="003731F7" w:rsidRPr="00113769" w:rsidRDefault="003731F7" w:rsidP="0071232C">
            <w:pPr>
              <w:spacing w:after="0"/>
              <w:ind w:left="60"/>
              <w:jc w:val="both"/>
              <w:rPr>
                <w:rFonts w:ascii="Times New Roman" w:eastAsia="Times New Roman" w:hAnsi="Times New Roman" w:cs="Times New Roman"/>
                <w:i/>
                <w:iCs/>
                <w:color w:val="000000" w:themeColor="text1"/>
                <w:sz w:val="26"/>
                <w:szCs w:val="26"/>
                <w:lang w:val="en-GB"/>
              </w:rPr>
            </w:pPr>
            <w:r w:rsidRPr="00113769">
              <w:rPr>
                <w:rFonts w:ascii="Times New Roman" w:eastAsia="Times New Roman" w:hAnsi="Times New Roman" w:cs="Times New Roman"/>
                <w:i/>
                <w:iCs/>
                <w:color w:val="000000" w:themeColor="text1"/>
                <w:sz w:val="26"/>
                <w:szCs w:val="26"/>
                <w:lang w:val="en-GB"/>
              </w:rPr>
              <w:t>- Các bước và trình tự công việc có thể thay đổi cho phù hợp với cơ cấu tổ chức và phân công nhiệm vụ cụ thể tại mỗi đơn vị;</w:t>
            </w:r>
          </w:p>
          <w:p w14:paraId="1498C6B7" w14:textId="77777777" w:rsidR="003731F7" w:rsidRPr="00113769" w:rsidRDefault="003731F7" w:rsidP="0071232C">
            <w:pPr>
              <w:spacing w:after="0"/>
              <w:ind w:left="60"/>
              <w:jc w:val="both"/>
              <w:rPr>
                <w:rFonts w:ascii="Times New Roman" w:eastAsia="Times New Roman" w:hAnsi="Times New Roman" w:cs="Times New Roman"/>
                <w:b/>
                <w:color w:val="000000" w:themeColor="text1"/>
                <w:sz w:val="26"/>
                <w:szCs w:val="26"/>
              </w:rPr>
            </w:pPr>
            <w:r w:rsidRPr="00113769">
              <w:rPr>
                <w:rFonts w:ascii="Times New Roman" w:eastAsia="Times New Roman" w:hAnsi="Times New Roman" w:cs="Times New Roman"/>
                <w:i/>
                <w:iCs/>
                <w:color w:val="000000" w:themeColor="text1"/>
                <w:sz w:val="26"/>
                <w:szCs w:val="26"/>
                <w:lang w:val="en-GB"/>
              </w:rPr>
              <w:t>- Tổng thời gian phân bổ cho các bước công việc không vượt quá thời gian quy định hiện hành của thủ tục này.</w:t>
            </w:r>
          </w:p>
        </w:tc>
      </w:tr>
    </w:tbl>
    <w:p w14:paraId="5AC673DF" w14:textId="15E6DBD7" w:rsidR="009D35F6" w:rsidRPr="00113769" w:rsidRDefault="009D35F6" w:rsidP="00B40BA9">
      <w:pPr>
        <w:spacing w:after="120"/>
        <w:ind w:firstLine="720"/>
        <w:jc w:val="both"/>
        <w:rPr>
          <w:rFonts w:ascii="Times New Roman" w:hAnsi="Times New Roman" w:cs="Times New Roman"/>
          <w:b/>
          <w:color w:val="000000" w:themeColor="text1"/>
          <w:sz w:val="12"/>
          <w:szCs w:val="28"/>
        </w:rPr>
      </w:pPr>
    </w:p>
    <w:p w14:paraId="548C88AB" w14:textId="26A00BE9" w:rsidR="000315D0" w:rsidRPr="00113769" w:rsidRDefault="00A846C7" w:rsidP="00B40BA9">
      <w:pPr>
        <w:spacing w:after="120"/>
        <w:ind w:firstLine="720"/>
        <w:jc w:val="both"/>
        <w:rPr>
          <w:rFonts w:ascii="Times New Roman" w:hAnsi="Times New Roman" w:cs="Times New Roman"/>
          <w:b/>
          <w:color w:val="000000" w:themeColor="text1"/>
          <w:sz w:val="28"/>
          <w:szCs w:val="28"/>
        </w:rPr>
      </w:pPr>
      <w:r w:rsidRPr="00113769">
        <w:rPr>
          <w:rFonts w:ascii="Times New Roman" w:hAnsi="Times New Roman" w:cs="Times New Roman"/>
          <w:b/>
          <w:color w:val="000000" w:themeColor="text1"/>
          <w:sz w:val="28"/>
          <w:szCs w:val="28"/>
        </w:rPr>
        <w:t>- Quy trình điện tử:</w:t>
      </w:r>
    </w:p>
    <w:p w14:paraId="48DC9B92" w14:textId="25615FDE" w:rsidR="00CC2B91" w:rsidRPr="001E689C" w:rsidRDefault="001E689C" w:rsidP="00F579DB">
      <w:pPr>
        <w:rPr>
          <w:rFonts w:ascii="Times New Roman" w:hAnsi="Times New Roman" w:cs="Times New Roman"/>
          <w:b/>
          <w:color w:val="000000" w:themeColor="text1"/>
        </w:rPr>
      </w:pPr>
      <w:bookmarkStart w:id="10" w:name="_Toc199075216"/>
      <w:r>
        <w:rPr>
          <w:rFonts w:ascii="Times New Roman" w:hAnsi="Times New Roman" w:cs="Times New Roman"/>
          <w:color w:val="000000" w:themeColor="text1"/>
        </w:rPr>
        <w:tab/>
      </w:r>
      <w:r w:rsidR="00CC2B91" w:rsidRPr="001E689C">
        <w:rPr>
          <w:rFonts w:ascii="Times New Roman" w:hAnsi="Times New Roman" w:cs="Times New Roman"/>
          <w:b/>
          <w:color w:val="000000" w:themeColor="text1"/>
          <w:sz w:val="26"/>
        </w:rPr>
        <w:t>a) Mô hình quy trình</w:t>
      </w:r>
      <w:bookmarkEnd w:id="10"/>
    </w:p>
    <w:p w14:paraId="524913C5" w14:textId="34787CE9" w:rsidR="00CC2B91" w:rsidRPr="00113769" w:rsidRDefault="006B0CCA" w:rsidP="00CC2B91">
      <w:pPr>
        <w:keepNext/>
        <w:spacing w:after="0"/>
        <w:ind w:left="-426"/>
        <w:jc w:val="both"/>
        <w:rPr>
          <w:rFonts w:ascii="Times New Roman" w:hAnsi="Times New Roman" w:cs="Times New Roman"/>
          <w:color w:val="000000" w:themeColor="text1"/>
          <w:sz w:val="26"/>
          <w:szCs w:val="26"/>
        </w:rPr>
      </w:pPr>
      <w:r w:rsidRPr="00113769">
        <w:rPr>
          <w:color w:val="000000" w:themeColor="text1"/>
        </w:rPr>
        <w:object w:dxaOrig="20004" w:dyaOrig="8742" w14:anchorId="430AC7D2">
          <v:shape id="_x0000_i1068" type="#_x0000_t75" style="width:766.9pt;height:334.9pt" o:ole="">
            <v:imagedata r:id="rId96" o:title=""/>
          </v:shape>
          <o:OLEObject Type="Embed" ProgID="Visio.Drawing.15" ShapeID="_x0000_i1068" DrawAspect="Content" ObjectID="_1825589905" r:id="rId97"/>
        </w:object>
      </w:r>
    </w:p>
    <w:p w14:paraId="58883D57" w14:textId="128D4BDA" w:rsidR="00CC2B91" w:rsidRPr="00113769" w:rsidRDefault="00CC2B91" w:rsidP="00CC2B91">
      <w:pPr>
        <w:pStyle w:val="Caption"/>
        <w:jc w:val="center"/>
        <w:rPr>
          <w:rFonts w:ascii="Times New Roman" w:hAnsi="Times New Roman"/>
          <w:b w:val="0"/>
          <w:i/>
          <w:color w:val="000000" w:themeColor="text1"/>
          <w:sz w:val="26"/>
          <w:szCs w:val="26"/>
        </w:rPr>
      </w:pPr>
      <w:bookmarkStart w:id="11" w:name="_Toc199064495"/>
      <w:r w:rsidRPr="00113769">
        <w:rPr>
          <w:rFonts w:ascii="Times New Roman" w:hAnsi="Times New Roman"/>
          <w:b w:val="0"/>
          <w:i/>
          <w:color w:val="000000" w:themeColor="text1"/>
          <w:sz w:val="26"/>
          <w:szCs w:val="26"/>
        </w:rPr>
        <w:t>Quy trình hủy</w:t>
      </w:r>
      <w:bookmarkEnd w:id="11"/>
      <w:r w:rsidR="006B0CCA" w:rsidRPr="00113769">
        <w:rPr>
          <w:rFonts w:ascii="Times New Roman" w:hAnsi="Times New Roman"/>
          <w:b w:val="0"/>
          <w:i/>
          <w:color w:val="000000" w:themeColor="text1"/>
          <w:sz w:val="26"/>
          <w:szCs w:val="26"/>
        </w:rPr>
        <w:t>, xác lập lại số định danh cá nhân tại Công an xã, phường, đặc khu</w:t>
      </w:r>
    </w:p>
    <w:p w14:paraId="7DA60519" w14:textId="38FEFC52" w:rsidR="00CC2B91" w:rsidRPr="001E689C" w:rsidRDefault="00CC2B91" w:rsidP="00F579DB">
      <w:pPr>
        <w:rPr>
          <w:rFonts w:ascii="Times New Roman" w:hAnsi="Times New Roman" w:cs="Times New Roman"/>
          <w:b/>
          <w:color w:val="000000" w:themeColor="text1"/>
          <w:sz w:val="26"/>
        </w:rPr>
      </w:pPr>
      <w:bookmarkStart w:id="12" w:name="_Toc199075217"/>
      <w:r w:rsidRPr="001E689C">
        <w:rPr>
          <w:rFonts w:ascii="Times New Roman" w:hAnsi="Times New Roman" w:cs="Times New Roman"/>
          <w:b/>
          <w:color w:val="000000" w:themeColor="text1"/>
          <w:sz w:val="26"/>
        </w:rPr>
        <w:t>b) Mô tả quy trình</w:t>
      </w:r>
      <w:bookmarkEnd w:id="12"/>
    </w:p>
    <w:tbl>
      <w:tblPr>
        <w:tblW w:w="490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083"/>
        <w:gridCol w:w="13430"/>
      </w:tblGrid>
      <w:tr w:rsidR="001E689C" w:rsidRPr="008172F0" w14:paraId="7193E39B" w14:textId="77777777" w:rsidTr="001E689C">
        <w:trPr>
          <w:tblHeader/>
          <w:jc w:val="center"/>
        </w:trPr>
        <w:tc>
          <w:tcPr>
            <w:tcW w:w="373" w:type="pct"/>
            <w:shd w:val="clear" w:color="auto" w:fill="F2F2F2"/>
            <w:vAlign w:val="center"/>
          </w:tcPr>
          <w:p w14:paraId="651E8FC2" w14:textId="77777777" w:rsidR="001E689C" w:rsidRPr="008172F0" w:rsidRDefault="001E689C" w:rsidP="00E00D2B">
            <w:pPr>
              <w:pStyle w:val="QATable"/>
              <w:jc w:val="center"/>
              <w:rPr>
                <w:rFonts w:eastAsia="Calibri"/>
                <w:b/>
                <w:color w:val="000000" w:themeColor="text1"/>
                <w:sz w:val="26"/>
                <w:szCs w:val="26"/>
              </w:rPr>
            </w:pPr>
            <w:r w:rsidRPr="008172F0">
              <w:rPr>
                <w:rFonts w:eastAsia="Calibri"/>
                <w:b/>
                <w:color w:val="000000" w:themeColor="text1"/>
                <w:sz w:val="26"/>
                <w:szCs w:val="26"/>
              </w:rPr>
              <w:t>Bước</w:t>
            </w:r>
          </w:p>
        </w:tc>
        <w:tc>
          <w:tcPr>
            <w:tcW w:w="4627" w:type="pct"/>
            <w:shd w:val="clear" w:color="auto" w:fill="F2F2F2"/>
            <w:vAlign w:val="center"/>
          </w:tcPr>
          <w:p w14:paraId="607DF318" w14:textId="417DB91B" w:rsidR="001E689C" w:rsidRPr="008172F0" w:rsidRDefault="001E689C" w:rsidP="00E00D2B">
            <w:pPr>
              <w:pStyle w:val="QATable"/>
              <w:jc w:val="center"/>
              <w:rPr>
                <w:rFonts w:eastAsia="Calibri"/>
                <w:b/>
                <w:color w:val="000000" w:themeColor="text1"/>
                <w:sz w:val="26"/>
                <w:szCs w:val="26"/>
              </w:rPr>
            </w:pPr>
            <w:r w:rsidRPr="008172F0">
              <w:rPr>
                <w:rFonts w:eastAsia="Calibri"/>
                <w:b/>
                <w:color w:val="000000" w:themeColor="text1"/>
                <w:sz w:val="26"/>
                <w:szCs w:val="26"/>
              </w:rPr>
              <w:t>Mô tả</w:t>
            </w:r>
          </w:p>
        </w:tc>
      </w:tr>
      <w:tr w:rsidR="001E689C" w:rsidRPr="008172F0" w14:paraId="639688FE" w14:textId="77777777" w:rsidTr="001E689C">
        <w:trPr>
          <w:jc w:val="center"/>
        </w:trPr>
        <w:tc>
          <w:tcPr>
            <w:tcW w:w="373" w:type="pct"/>
            <w:vAlign w:val="center"/>
          </w:tcPr>
          <w:p w14:paraId="518F95B6" w14:textId="77777777"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w:t>
            </w:r>
          </w:p>
        </w:tc>
        <w:tc>
          <w:tcPr>
            <w:tcW w:w="4627" w:type="pct"/>
            <w:vAlign w:val="center"/>
          </w:tcPr>
          <w:p w14:paraId="0C6F503F" w14:textId="7A6E0F6A" w:rsidR="001E689C" w:rsidRPr="008172F0" w:rsidRDefault="008212AC" w:rsidP="008212AC">
            <w:pPr>
              <w:pStyle w:val="QATable"/>
              <w:rPr>
                <w:rFonts w:eastAsia="Calibri"/>
                <w:color w:val="000000" w:themeColor="text1"/>
                <w:sz w:val="26"/>
                <w:szCs w:val="26"/>
              </w:rPr>
            </w:pPr>
            <w:r>
              <w:rPr>
                <w:color w:val="000000" w:themeColor="text1"/>
                <w:sz w:val="26"/>
                <w:szCs w:val="26"/>
                <w:lang w:bidi="lo-LA"/>
              </w:rPr>
              <w:t>Cán bộ tiếp nhận t</w:t>
            </w:r>
            <w:r w:rsidR="001E689C" w:rsidRPr="008172F0">
              <w:rPr>
                <w:color w:val="000000" w:themeColor="text1"/>
                <w:sz w:val="26"/>
                <w:szCs w:val="26"/>
                <w:lang w:bidi="lo-LA"/>
              </w:rPr>
              <w:t>iếp nhận hồ sơ qua Cổng dịch vụ công quốc gia, Cổng dịch vụ công Bộ Công an, Ứng dụng định danh quốc gia hoặc trực tiếp tại Công an xã, phường, đặc khu</w:t>
            </w:r>
            <w:r>
              <w:rPr>
                <w:color w:val="000000" w:themeColor="text1"/>
                <w:sz w:val="26"/>
                <w:szCs w:val="26"/>
                <w:lang w:bidi="lo-LA"/>
              </w:rPr>
              <w:t>. Chuyển sang bước 2.</w:t>
            </w:r>
          </w:p>
        </w:tc>
      </w:tr>
      <w:tr w:rsidR="001E689C" w:rsidRPr="008172F0" w14:paraId="02506B95" w14:textId="77777777" w:rsidTr="001E689C">
        <w:trPr>
          <w:jc w:val="center"/>
        </w:trPr>
        <w:tc>
          <w:tcPr>
            <w:tcW w:w="373" w:type="pct"/>
            <w:vAlign w:val="center"/>
          </w:tcPr>
          <w:p w14:paraId="211254BD" w14:textId="77777777"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2</w:t>
            </w:r>
          </w:p>
        </w:tc>
        <w:tc>
          <w:tcPr>
            <w:tcW w:w="4627" w:type="pct"/>
            <w:vAlign w:val="center"/>
          </w:tcPr>
          <w:p w14:paraId="57498FAE" w14:textId="58269C03" w:rsidR="001E689C" w:rsidRPr="008172F0" w:rsidRDefault="008212AC" w:rsidP="008212AC">
            <w:pPr>
              <w:pStyle w:val="QATable"/>
              <w:rPr>
                <w:rFonts w:eastAsia="Calibri"/>
                <w:color w:val="000000" w:themeColor="text1"/>
                <w:sz w:val="26"/>
                <w:szCs w:val="26"/>
              </w:rPr>
            </w:pPr>
            <w:r>
              <w:rPr>
                <w:color w:val="000000" w:themeColor="text1"/>
                <w:sz w:val="26"/>
                <w:szCs w:val="26"/>
                <w:lang w:bidi="lo-LA"/>
              </w:rPr>
              <w:t>Cán bộ xử lý hồ sơ k</w:t>
            </w:r>
            <w:r w:rsidR="001E689C" w:rsidRPr="008172F0">
              <w:rPr>
                <w:color w:val="000000" w:themeColor="text1"/>
                <w:sz w:val="26"/>
                <w:szCs w:val="26"/>
                <w:lang w:bidi="lo-LA"/>
              </w:rPr>
              <w:t xml:space="preserve">iểm tra, xác minh các tài liệu, giấy tờ có trong hồ sơ và đối chiếu thông tin trong Cơ sở dữ liệu quốc gia </w:t>
            </w:r>
            <w:r w:rsidR="001E689C" w:rsidRPr="008172F0">
              <w:rPr>
                <w:color w:val="000000" w:themeColor="text1"/>
                <w:sz w:val="26"/>
                <w:szCs w:val="26"/>
                <w:lang w:bidi="lo-LA"/>
              </w:rPr>
              <w:lastRenderedPageBreak/>
              <w:t>về dân cư, thông tin, giấy tờ, tài liệu hộ tịch để làm căn cứ đề xuất hủy, xác lập lại số định danh cá nhân</w:t>
            </w:r>
            <w:r w:rsidR="000F50E0">
              <w:rPr>
                <w:color w:val="000000" w:themeColor="text1"/>
                <w:sz w:val="26"/>
                <w:szCs w:val="26"/>
                <w:lang w:bidi="lo-LA"/>
              </w:rPr>
              <w:t>. Chuyển sang bước 3.</w:t>
            </w:r>
          </w:p>
        </w:tc>
      </w:tr>
      <w:tr w:rsidR="001E689C" w:rsidRPr="008172F0" w14:paraId="6E677EC0" w14:textId="77777777" w:rsidTr="001E689C">
        <w:trPr>
          <w:jc w:val="center"/>
        </w:trPr>
        <w:tc>
          <w:tcPr>
            <w:tcW w:w="373" w:type="pct"/>
            <w:vAlign w:val="center"/>
          </w:tcPr>
          <w:p w14:paraId="623BE28F" w14:textId="48A763C4"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lastRenderedPageBreak/>
              <w:t>B3.1</w:t>
            </w:r>
          </w:p>
        </w:tc>
        <w:tc>
          <w:tcPr>
            <w:tcW w:w="4627" w:type="pct"/>
            <w:vAlign w:val="center"/>
          </w:tcPr>
          <w:p w14:paraId="2E6F60F8" w14:textId="04A0C5D9" w:rsidR="001E689C" w:rsidRPr="008172F0" w:rsidRDefault="000F50E0" w:rsidP="000F50E0">
            <w:pPr>
              <w:pStyle w:val="QATable"/>
              <w:rPr>
                <w:rFonts w:eastAsia="Calibri"/>
                <w:color w:val="000000" w:themeColor="text1"/>
                <w:sz w:val="26"/>
                <w:szCs w:val="26"/>
              </w:rPr>
            </w:pPr>
            <w:r w:rsidRPr="00113769">
              <w:rPr>
                <w:color w:val="000000" w:themeColor="text1"/>
                <w:sz w:val="26"/>
                <w:szCs w:val="26"/>
              </w:rPr>
              <w:t>Trườ</w:t>
            </w:r>
            <w:r>
              <w:rPr>
                <w:color w:val="000000" w:themeColor="text1"/>
                <w:sz w:val="26"/>
                <w:szCs w:val="26"/>
              </w:rPr>
              <w:t>ng hợp hồ sơ không đủ điều kiện hủy, xác lập lại số định danh cá nhân, đề xuất t</w:t>
            </w:r>
            <w:r w:rsidR="001E689C" w:rsidRPr="008172F0">
              <w:rPr>
                <w:color w:val="000000" w:themeColor="text1"/>
                <w:sz w:val="26"/>
                <w:szCs w:val="26"/>
                <w:lang w:bidi="lo-LA"/>
              </w:rPr>
              <w:t>ừ chối tiếp nhận và nêu rõ lý do theo mẫu CC03</w:t>
            </w:r>
            <w:r>
              <w:rPr>
                <w:color w:val="000000" w:themeColor="text1"/>
                <w:sz w:val="26"/>
                <w:szCs w:val="26"/>
                <w:lang w:bidi="lo-LA"/>
              </w:rPr>
              <w:t>. Kết thúc quy trình.</w:t>
            </w:r>
          </w:p>
        </w:tc>
      </w:tr>
      <w:tr w:rsidR="001E689C" w:rsidRPr="008172F0" w14:paraId="031D1AC5" w14:textId="77777777" w:rsidTr="001E689C">
        <w:trPr>
          <w:jc w:val="center"/>
        </w:trPr>
        <w:tc>
          <w:tcPr>
            <w:tcW w:w="373" w:type="pct"/>
            <w:vAlign w:val="center"/>
          </w:tcPr>
          <w:p w14:paraId="13766ECF" w14:textId="32728D23"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3.2</w:t>
            </w:r>
          </w:p>
        </w:tc>
        <w:tc>
          <w:tcPr>
            <w:tcW w:w="4627" w:type="pct"/>
            <w:vAlign w:val="center"/>
          </w:tcPr>
          <w:p w14:paraId="4185B3C5" w14:textId="6B4038ED" w:rsidR="001E689C" w:rsidRPr="008172F0" w:rsidRDefault="000F50E0" w:rsidP="000F50E0">
            <w:pPr>
              <w:pStyle w:val="QATable"/>
              <w:rPr>
                <w:rFonts w:eastAsia="Calibri"/>
                <w:color w:val="000000" w:themeColor="text1"/>
                <w:sz w:val="26"/>
                <w:szCs w:val="26"/>
              </w:rPr>
            </w:pPr>
            <w:r w:rsidRPr="00113769">
              <w:rPr>
                <w:color w:val="000000" w:themeColor="text1"/>
                <w:sz w:val="26"/>
                <w:szCs w:val="26"/>
              </w:rPr>
              <w:t>Đối với hồ sơ đủ điều kiện</w:t>
            </w:r>
            <w:r>
              <w:rPr>
                <w:color w:val="000000" w:themeColor="text1"/>
                <w:sz w:val="26"/>
                <w:szCs w:val="26"/>
                <w:lang w:bidi="lo-LA"/>
              </w:rPr>
              <w:t>, t</w:t>
            </w:r>
            <w:r w:rsidR="001E689C" w:rsidRPr="008172F0">
              <w:rPr>
                <w:color w:val="000000" w:themeColor="text1"/>
                <w:sz w:val="26"/>
                <w:szCs w:val="26"/>
                <w:lang w:bidi="lo-LA"/>
              </w:rPr>
              <w:t>hực hiện tiếp nhận hồ sơ vào hệ thống</w:t>
            </w:r>
            <w:r>
              <w:rPr>
                <w:color w:val="000000" w:themeColor="text1"/>
                <w:sz w:val="26"/>
                <w:szCs w:val="26"/>
                <w:lang w:bidi="lo-LA"/>
              </w:rPr>
              <w:t>. Chuyển sang bước 4.</w:t>
            </w:r>
          </w:p>
        </w:tc>
      </w:tr>
      <w:tr w:rsidR="001E689C" w:rsidRPr="008172F0" w14:paraId="52C29DFC" w14:textId="77777777" w:rsidTr="001E689C">
        <w:trPr>
          <w:jc w:val="center"/>
        </w:trPr>
        <w:tc>
          <w:tcPr>
            <w:tcW w:w="373" w:type="pct"/>
            <w:vAlign w:val="center"/>
          </w:tcPr>
          <w:p w14:paraId="0E98BA08" w14:textId="5D86FA3D"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4</w:t>
            </w:r>
          </w:p>
        </w:tc>
        <w:tc>
          <w:tcPr>
            <w:tcW w:w="4627" w:type="pct"/>
            <w:vAlign w:val="center"/>
          </w:tcPr>
          <w:p w14:paraId="14257CCF" w14:textId="54C1F648" w:rsidR="001E689C" w:rsidRPr="008172F0" w:rsidRDefault="000F50E0" w:rsidP="00844FDC">
            <w:pPr>
              <w:pStyle w:val="QATable"/>
              <w:rPr>
                <w:rFonts w:eastAsia="Calibri"/>
                <w:color w:val="000000" w:themeColor="text1"/>
                <w:sz w:val="26"/>
                <w:szCs w:val="26"/>
              </w:rPr>
            </w:pPr>
            <w:r>
              <w:rPr>
                <w:color w:val="000000" w:themeColor="text1"/>
                <w:sz w:val="26"/>
                <w:szCs w:val="26"/>
                <w:lang w:bidi="lo-LA"/>
              </w:rPr>
              <w:t>Cán bộ xử lý hồ sơ i</w:t>
            </w:r>
            <w:r w:rsidR="001E689C" w:rsidRPr="008172F0">
              <w:rPr>
                <w:color w:val="000000" w:themeColor="text1"/>
                <w:sz w:val="26"/>
                <w:szCs w:val="26"/>
                <w:lang w:bidi="lo-LA"/>
              </w:rPr>
              <w:t>n giấy hẹn trả kết quả theo mẫu CC02</w:t>
            </w:r>
            <w:r>
              <w:rPr>
                <w:color w:val="000000" w:themeColor="text1"/>
                <w:sz w:val="26"/>
                <w:szCs w:val="26"/>
                <w:lang w:bidi="lo-LA"/>
              </w:rPr>
              <w:t xml:space="preserve">. Báo cáo đề xuất Trưởng Công an xã, phường, đặc khu </w:t>
            </w:r>
            <w:r w:rsidR="00844FDC">
              <w:rPr>
                <w:color w:val="000000" w:themeColor="text1"/>
                <w:sz w:val="26"/>
                <w:szCs w:val="26"/>
                <w:lang w:bidi="lo-LA"/>
              </w:rPr>
              <w:t xml:space="preserve">xét duyệt. </w:t>
            </w:r>
            <w:r>
              <w:rPr>
                <w:color w:val="000000" w:themeColor="text1"/>
                <w:sz w:val="26"/>
                <w:szCs w:val="26"/>
                <w:lang w:bidi="lo-LA"/>
              </w:rPr>
              <w:t>Chuyển sang bước 5.</w:t>
            </w:r>
          </w:p>
        </w:tc>
      </w:tr>
      <w:tr w:rsidR="001E689C" w:rsidRPr="008172F0" w14:paraId="5F7C99CC" w14:textId="77777777" w:rsidTr="001E689C">
        <w:trPr>
          <w:jc w:val="center"/>
        </w:trPr>
        <w:tc>
          <w:tcPr>
            <w:tcW w:w="373" w:type="pct"/>
            <w:vAlign w:val="center"/>
          </w:tcPr>
          <w:p w14:paraId="0F33B5AD" w14:textId="097EA095"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5</w:t>
            </w:r>
          </w:p>
        </w:tc>
        <w:tc>
          <w:tcPr>
            <w:tcW w:w="4627" w:type="pct"/>
            <w:vAlign w:val="center"/>
          </w:tcPr>
          <w:p w14:paraId="4DCD5B41" w14:textId="09B40C73" w:rsidR="001E689C" w:rsidRPr="008172F0" w:rsidRDefault="00844FDC" w:rsidP="00844FDC">
            <w:pPr>
              <w:pStyle w:val="QATable"/>
              <w:rPr>
                <w:color w:val="000000" w:themeColor="text1"/>
                <w:sz w:val="26"/>
                <w:szCs w:val="26"/>
              </w:rPr>
            </w:pPr>
            <w:r>
              <w:rPr>
                <w:color w:val="000000" w:themeColor="text1"/>
                <w:sz w:val="26"/>
                <w:szCs w:val="26"/>
                <w:lang w:bidi="lo-LA"/>
              </w:rPr>
              <w:t>Trưởng Công an xã, phường, đặc khu t</w:t>
            </w:r>
            <w:r w:rsidR="001E689C" w:rsidRPr="008172F0">
              <w:rPr>
                <w:color w:val="000000" w:themeColor="text1"/>
                <w:sz w:val="26"/>
                <w:szCs w:val="26"/>
                <w:lang w:bidi="lo-LA"/>
              </w:rPr>
              <w:t>hực hiện xem xét, phê duyệt hồ sơ đủ điều kiện và không đủ điều kiện hủy, xác lập lại số định danh cá nhân</w:t>
            </w:r>
            <w:r>
              <w:rPr>
                <w:color w:val="000000" w:themeColor="text1"/>
                <w:sz w:val="26"/>
                <w:szCs w:val="26"/>
                <w:lang w:bidi="lo-LA"/>
              </w:rPr>
              <w:t>. Chuyển sang bước 6.</w:t>
            </w:r>
          </w:p>
        </w:tc>
      </w:tr>
      <w:tr w:rsidR="001E689C" w:rsidRPr="008172F0" w14:paraId="53C94C00" w14:textId="77777777" w:rsidTr="001E689C">
        <w:trPr>
          <w:jc w:val="center"/>
        </w:trPr>
        <w:tc>
          <w:tcPr>
            <w:tcW w:w="373" w:type="pct"/>
            <w:vAlign w:val="center"/>
          </w:tcPr>
          <w:p w14:paraId="4A250392" w14:textId="791912BE"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6</w:t>
            </w:r>
          </w:p>
        </w:tc>
        <w:tc>
          <w:tcPr>
            <w:tcW w:w="4627" w:type="pct"/>
            <w:vAlign w:val="center"/>
          </w:tcPr>
          <w:p w14:paraId="0906D76D" w14:textId="68F020B7" w:rsidR="001E689C" w:rsidRPr="008172F0" w:rsidRDefault="00844FDC" w:rsidP="00844FDC">
            <w:pPr>
              <w:pStyle w:val="QATable"/>
              <w:rPr>
                <w:color w:val="000000" w:themeColor="text1"/>
                <w:sz w:val="26"/>
                <w:szCs w:val="26"/>
              </w:rPr>
            </w:pPr>
            <w:r>
              <w:rPr>
                <w:color w:val="000000" w:themeColor="text1"/>
                <w:sz w:val="26"/>
                <w:szCs w:val="26"/>
                <w:lang w:bidi="lo-LA"/>
              </w:rPr>
              <w:t>Trưởng Công an xã, phường, đặc khu d</w:t>
            </w:r>
            <w:r w:rsidR="001E689C" w:rsidRPr="008172F0">
              <w:rPr>
                <w:color w:val="000000" w:themeColor="text1"/>
                <w:sz w:val="26"/>
                <w:szCs w:val="26"/>
                <w:lang w:bidi="lo-LA"/>
              </w:rPr>
              <w:t>ề xuất cơ quan quản lý căn cước của Công an cấp tỉnh đề nghị hủy, xác lập lại số định danh cá nhân và tạo lập danh sách đề nghị huỷ, xác lập lại số định danh cá nhân gửi Công an cấp tỉnh</w:t>
            </w:r>
            <w:r>
              <w:rPr>
                <w:color w:val="000000" w:themeColor="text1"/>
                <w:sz w:val="26"/>
                <w:szCs w:val="26"/>
                <w:lang w:bidi="lo-LA"/>
              </w:rPr>
              <w:t>. Chuyển sang bước 7.</w:t>
            </w:r>
          </w:p>
        </w:tc>
      </w:tr>
      <w:tr w:rsidR="001E689C" w:rsidRPr="008172F0" w14:paraId="1D80E7D8" w14:textId="77777777" w:rsidTr="001E689C">
        <w:trPr>
          <w:jc w:val="center"/>
        </w:trPr>
        <w:tc>
          <w:tcPr>
            <w:tcW w:w="373" w:type="pct"/>
            <w:vAlign w:val="center"/>
          </w:tcPr>
          <w:p w14:paraId="6C756FB1" w14:textId="56683F14"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7</w:t>
            </w:r>
          </w:p>
        </w:tc>
        <w:tc>
          <w:tcPr>
            <w:tcW w:w="4627" w:type="pct"/>
            <w:vAlign w:val="center"/>
          </w:tcPr>
          <w:p w14:paraId="704AD561" w14:textId="2152C1F3" w:rsidR="001E689C" w:rsidRPr="008172F0" w:rsidRDefault="00844FDC" w:rsidP="00E00D2B">
            <w:pPr>
              <w:pStyle w:val="QATable"/>
              <w:rPr>
                <w:color w:val="000000" w:themeColor="text1"/>
                <w:sz w:val="26"/>
                <w:szCs w:val="26"/>
              </w:rPr>
            </w:pPr>
            <w:r>
              <w:rPr>
                <w:color w:val="000000" w:themeColor="text1"/>
                <w:sz w:val="26"/>
                <w:szCs w:val="26"/>
                <w:lang w:bidi="lo-LA"/>
              </w:rPr>
              <w:t>C</w:t>
            </w:r>
            <w:r w:rsidRPr="008172F0">
              <w:rPr>
                <w:color w:val="000000" w:themeColor="text1"/>
                <w:sz w:val="26"/>
                <w:szCs w:val="26"/>
                <w:lang w:bidi="lo-LA"/>
              </w:rPr>
              <w:t xml:space="preserve">ơ quan quản lý căn cước của Công an cấp tỉnh </w:t>
            </w:r>
            <w:r>
              <w:rPr>
                <w:color w:val="000000" w:themeColor="text1"/>
                <w:sz w:val="26"/>
                <w:szCs w:val="26"/>
                <w:lang w:bidi="lo-LA"/>
              </w:rPr>
              <w:t>t</w:t>
            </w:r>
            <w:r w:rsidR="001E689C" w:rsidRPr="008172F0">
              <w:rPr>
                <w:color w:val="000000" w:themeColor="text1"/>
                <w:sz w:val="26"/>
                <w:szCs w:val="26"/>
                <w:lang w:bidi="lo-LA"/>
              </w:rPr>
              <w:t>hực hiện kiểm tra, thẩm định và chịu trách nhiệm về tính pháp lý, tính chính xác của hồ sơ</w:t>
            </w:r>
            <w:r>
              <w:rPr>
                <w:color w:val="000000" w:themeColor="text1"/>
                <w:sz w:val="26"/>
                <w:szCs w:val="26"/>
                <w:lang w:bidi="lo-LA"/>
              </w:rPr>
              <w:t xml:space="preserve">. Chuyển sang bước 8. </w:t>
            </w:r>
          </w:p>
        </w:tc>
      </w:tr>
      <w:tr w:rsidR="001E689C" w:rsidRPr="008172F0" w14:paraId="11C37801" w14:textId="77777777" w:rsidTr="001E689C">
        <w:trPr>
          <w:jc w:val="center"/>
        </w:trPr>
        <w:tc>
          <w:tcPr>
            <w:tcW w:w="373" w:type="pct"/>
            <w:vAlign w:val="center"/>
          </w:tcPr>
          <w:p w14:paraId="754B039C" w14:textId="08A6D1FD"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8</w:t>
            </w:r>
          </w:p>
        </w:tc>
        <w:tc>
          <w:tcPr>
            <w:tcW w:w="4627" w:type="pct"/>
            <w:vAlign w:val="center"/>
          </w:tcPr>
          <w:p w14:paraId="59D67613" w14:textId="654A394D" w:rsidR="001E689C" w:rsidRPr="008172F0" w:rsidRDefault="00844FDC" w:rsidP="00844FDC">
            <w:pPr>
              <w:pStyle w:val="QATable"/>
              <w:rPr>
                <w:color w:val="000000" w:themeColor="text1"/>
                <w:sz w:val="26"/>
                <w:szCs w:val="26"/>
              </w:rPr>
            </w:pPr>
            <w:r>
              <w:rPr>
                <w:color w:val="000000" w:themeColor="text1"/>
                <w:sz w:val="26"/>
                <w:szCs w:val="26"/>
                <w:lang w:bidi="lo-LA"/>
              </w:rPr>
              <w:t>C</w:t>
            </w:r>
            <w:r w:rsidRPr="008172F0">
              <w:rPr>
                <w:color w:val="000000" w:themeColor="text1"/>
                <w:sz w:val="26"/>
                <w:szCs w:val="26"/>
                <w:lang w:bidi="lo-LA"/>
              </w:rPr>
              <w:t xml:space="preserve">ơ quan quản lý căn cước của Công an cấp tỉnh </w:t>
            </w:r>
            <w:r>
              <w:rPr>
                <w:color w:val="000000" w:themeColor="text1"/>
                <w:sz w:val="26"/>
                <w:szCs w:val="26"/>
                <w:lang w:bidi="lo-LA"/>
              </w:rPr>
              <w:t>t</w:t>
            </w:r>
            <w:r w:rsidR="001E689C" w:rsidRPr="008172F0">
              <w:rPr>
                <w:color w:val="000000" w:themeColor="text1"/>
                <w:sz w:val="26"/>
                <w:szCs w:val="26"/>
                <w:lang w:bidi="lo-LA"/>
              </w:rPr>
              <w:t>hông báo Công an cấp xã thực hiện việc tạo yêu cầu hủy, xác lập lại số định danh cá nhân</w:t>
            </w:r>
            <w:r>
              <w:rPr>
                <w:color w:val="000000" w:themeColor="text1"/>
                <w:sz w:val="26"/>
                <w:szCs w:val="26"/>
                <w:lang w:bidi="lo-LA"/>
              </w:rPr>
              <w:t xml:space="preserve">. Chuyển sang bước 9. </w:t>
            </w:r>
          </w:p>
        </w:tc>
      </w:tr>
      <w:tr w:rsidR="001E689C" w:rsidRPr="008172F0" w14:paraId="57B146F5" w14:textId="77777777" w:rsidTr="001E689C">
        <w:trPr>
          <w:jc w:val="center"/>
        </w:trPr>
        <w:tc>
          <w:tcPr>
            <w:tcW w:w="373" w:type="pct"/>
            <w:vAlign w:val="center"/>
          </w:tcPr>
          <w:p w14:paraId="300D2409" w14:textId="036ECAAC"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9</w:t>
            </w:r>
          </w:p>
        </w:tc>
        <w:tc>
          <w:tcPr>
            <w:tcW w:w="4627" w:type="pct"/>
            <w:vAlign w:val="center"/>
          </w:tcPr>
          <w:p w14:paraId="032C2F10" w14:textId="51BB9B27" w:rsidR="001E689C" w:rsidRPr="008172F0" w:rsidRDefault="00844FDC" w:rsidP="00844FDC">
            <w:pPr>
              <w:pStyle w:val="QATable"/>
              <w:rPr>
                <w:color w:val="000000" w:themeColor="text1"/>
                <w:sz w:val="26"/>
                <w:szCs w:val="26"/>
                <w:lang w:bidi="lo-LA"/>
              </w:rPr>
            </w:pPr>
            <w:r>
              <w:rPr>
                <w:color w:val="000000" w:themeColor="text1"/>
                <w:sz w:val="26"/>
                <w:szCs w:val="26"/>
                <w:lang w:bidi="lo-LA"/>
              </w:rPr>
              <w:t>Công an xã, phường, đặc khu g</w:t>
            </w:r>
            <w:r w:rsidR="001E689C" w:rsidRPr="008172F0">
              <w:rPr>
                <w:color w:val="000000" w:themeColor="text1"/>
                <w:sz w:val="26"/>
                <w:szCs w:val="26"/>
                <w:lang w:bidi="lo-LA"/>
              </w:rPr>
              <w:t>ửi yêu cầu hủy, xác lập lại số định danh cá nhân qua hệ thống Cơ sở dữ liệu quốc gia về dân cư sau khi nhận được thông báo của cơ quan quản lý căn cước của Công an cấp tỉnh</w:t>
            </w:r>
            <w:r>
              <w:rPr>
                <w:color w:val="000000" w:themeColor="text1"/>
                <w:sz w:val="26"/>
                <w:szCs w:val="26"/>
                <w:lang w:bidi="lo-LA"/>
              </w:rPr>
              <w:t>. Chuyển sang bước 10.</w:t>
            </w:r>
          </w:p>
        </w:tc>
      </w:tr>
      <w:tr w:rsidR="001E689C" w:rsidRPr="008172F0" w14:paraId="7A445994" w14:textId="77777777" w:rsidTr="001E689C">
        <w:trPr>
          <w:jc w:val="center"/>
        </w:trPr>
        <w:tc>
          <w:tcPr>
            <w:tcW w:w="373" w:type="pct"/>
            <w:vAlign w:val="center"/>
          </w:tcPr>
          <w:p w14:paraId="253C58D8" w14:textId="7E715660"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0</w:t>
            </w:r>
          </w:p>
        </w:tc>
        <w:tc>
          <w:tcPr>
            <w:tcW w:w="4627" w:type="pct"/>
            <w:vAlign w:val="center"/>
          </w:tcPr>
          <w:p w14:paraId="172922D3" w14:textId="509F4EBB" w:rsidR="001E689C" w:rsidRPr="008172F0" w:rsidRDefault="00844FDC" w:rsidP="00844FDC">
            <w:pPr>
              <w:pStyle w:val="QATable"/>
              <w:rPr>
                <w:color w:val="000000" w:themeColor="text1"/>
                <w:sz w:val="26"/>
                <w:szCs w:val="26"/>
                <w:lang w:bidi="lo-LA"/>
              </w:rPr>
            </w:pPr>
            <w:r>
              <w:rPr>
                <w:color w:val="000000" w:themeColor="text1"/>
                <w:sz w:val="26"/>
                <w:szCs w:val="26"/>
                <w:lang w:bidi="lo-LA"/>
              </w:rPr>
              <w:t>C</w:t>
            </w:r>
            <w:r w:rsidRPr="008172F0">
              <w:rPr>
                <w:color w:val="000000" w:themeColor="text1"/>
                <w:sz w:val="26"/>
                <w:szCs w:val="26"/>
                <w:lang w:bidi="lo-LA"/>
              </w:rPr>
              <w:t xml:space="preserve">ơ quan quản lý căn cước của Công an cấp tỉnh </w:t>
            </w:r>
            <w:r>
              <w:rPr>
                <w:color w:val="000000" w:themeColor="text1"/>
                <w:sz w:val="26"/>
                <w:szCs w:val="26"/>
                <w:lang w:bidi="lo-LA"/>
              </w:rPr>
              <w:t>g</w:t>
            </w:r>
            <w:r w:rsidR="001E689C" w:rsidRPr="008172F0">
              <w:rPr>
                <w:color w:val="000000" w:themeColor="text1"/>
                <w:sz w:val="26"/>
                <w:szCs w:val="26"/>
                <w:lang w:bidi="lo-LA"/>
              </w:rPr>
              <w:t>ửi danh sách đề nghị huỷ, xác lập lại số định danh cá nhân dưới dạng dữ liệu điện tử đến cơ quan quản lý căn cước của Bộ Công an</w:t>
            </w:r>
            <w:r>
              <w:rPr>
                <w:color w:val="000000" w:themeColor="text1"/>
                <w:sz w:val="26"/>
                <w:szCs w:val="26"/>
                <w:lang w:bidi="lo-LA"/>
              </w:rPr>
              <w:t xml:space="preserve">. Chuyển sang bước 11. </w:t>
            </w:r>
          </w:p>
        </w:tc>
      </w:tr>
      <w:tr w:rsidR="001E689C" w:rsidRPr="008172F0" w14:paraId="2DDF7E59" w14:textId="77777777" w:rsidTr="001E689C">
        <w:trPr>
          <w:jc w:val="center"/>
        </w:trPr>
        <w:tc>
          <w:tcPr>
            <w:tcW w:w="373" w:type="pct"/>
            <w:vAlign w:val="center"/>
          </w:tcPr>
          <w:p w14:paraId="0C7ECF0B" w14:textId="714FF507"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1</w:t>
            </w:r>
          </w:p>
        </w:tc>
        <w:tc>
          <w:tcPr>
            <w:tcW w:w="4627" w:type="pct"/>
            <w:vAlign w:val="center"/>
          </w:tcPr>
          <w:p w14:paraId="77D988B9" w14:textId="3075CDB8" w:rsidR="001E689C" w:rsidRPr="008172F0" w:rsidRDefault="00844FDC" w:rsidP="00844FDC">
            <w:pPr>
              <w:pStyle w:val="QATable"/>
              <w:rPr>
                <w:color w:val="000000" w:themeColor="text1"/>
                <w:sz w:val="26"/>
                <w:szCs w:val="26"/>
                <w:lang w:bidi="lo-LA"/>
              </w:rPr>
            </w:pPr>
            <w:r>
              <w:rPr>
                <w:color w:val="000000" w:themeColor="text1"/>
                <w:sz w:val="26"/>
                <w:szCs w:val="26"/>
                <w:lang w:bidi="lo-LA"/>
              </w:rPr>
              <w:t>C</w:t>
            </w:r>
            <w:r w:rsidRPr="008172F0">
              <w:rPr>
                <w:color w:val="000000" w:themeColor="text1"/>
                <w:sz w:val="26"/>
                <w:szCs w:val="26"/>
                <w:lang w:bidi="lo-LA"/>
              </w:rPr>
              <w:t xml:space="preserve">ơ quan quản lý căn cước của Bộ Công an </w:t>
            </w:r>
            <w:r>
              <w:rPr>
                <w:color w:val="000000" w:themeColor="text1"/>
                <w:sz w:val="26"/>
                <w:szCs w:val="26"/>
                <w:lang w:bidi="lo-LA"/>
              </w:rPr>
              <w:t>p</w:t>
            </w:r>
            <w:r w:rsidR="001E689C" w:rsidRPr="008172F0">
              <w:rPr>
                <w:color w:val="000000" w:themeColor="text1"/>
                <w:sz w:val="26"/>
                <w:szCs w:val="26"/>
                <w:lang w:bidi="lo-LA"/>
              </w:rPr>
              <w:t>hê duyệt yêu cầu hủy và xác lập lại số định danh cá nhân, hủy hồ sơ cấp thẻ căn cước, thẻ căn cước công dân/Giấy chứng nhận căn cước (nếu có)</w:t>
            </w:r>
            <w:r>
              <w:rPr>
                <w:color w:val="000000" w:themeColor="text1"/>
                <w:sz w:val="26"/>
                <w:szCs w:val="26"/>
                <w:lang w:bidi="lo-LA"/>
              </w:rPr>
              <w:t>. Chuyển sang bước 12.</w:t>
            </w:r>
          </w:p>
        </w:tc>
      </w:tr>
      <w:tr w:rsidR="001E689C" w:rsidRPr="008172F0" w14:paraId="16D5712D" w14:textId="77777777" w:rsidTr="001E689C">
        <w:trPr>
          <w:jc w:val="center"/>
        </w:trPr>
        <w:tc>
          <w:tcPr>
            <w:tcW w:w="373" w:type="pct"/>
            <w:vAlign w:val="center"/>
          </w:tcPr>
          <w:p w14:paraId="77DAB565" w14:textId="4D5AC1A9"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2</w:t>
            </w:r>
          </w:p>
        </w:tc>
        <w:tc>
          <w:tcPr>
            <w:tcW w:w="4627" w:type="pct"/>
            <w:vAlign w:val="center"/>
          </w:tcPr>
          <w:p w14:paraId="1C6DEBB0" w14:textId="579D9F4D" w:rsidR="001E689C" w:rsidRPr="008172F0" w:rsidRDefault="00844FDC" w:rsidP="00844FDC">
            <w:pPr>
              <w:pStyle w:val="QATable"/>
              <w:rPr>
                <w:color w:val="000000" w:themeColor="text1"/>
                <w:sz w:val="26"/>
                <w:szCs w:val="26"/>
                <w:lang w:bidi="lo-LA"/>
              </w:rPr>
            </w:pPr>
            <w:r>
              <w:rPr>
                <w:color w:val="000000" w:themeColor="text1"/>
                <w:sz w:val="26"/>
                <w:szCs w:val="26"/>
                <w:lang w:bidi="lo-LA"/>
              </w:rPr>
              <w:t>C</w:t>
            </w:r>
            <w:r w:rsidRPr="008172F0">
              <w:rPr>
                <w:color w:val="000000" w:themeColor="text1"/>
                <w:sz w:val="26"/>
                <w:szCs w:val="26"/>
                <w:lang w:bidi="lo-LA"/>
              </w:rPr>
              <w:t xml:space="preserve">ơ quan quản lý căn cước của Bộ Công an </w:t>
            </w:r>
            <w:r>
              <w:rPr>
                <w:color w:val="000000" w:themeColor="text1"/>
                <w:sz w:val="26"/>
                <w:szCs w:val="26"/>
                <w:lang w:bidi="lo-LA"/>
              </w:rPr>
              <w:t>g</w:t>
            </w:r>
            <w:r w:rsidR="001E689C" w:rsidRPr="008172F0">
              <w:rPr>
                <w:color w:val="000000" w:themeColor="text1"/>
                <w:sz w:val="26"/>
                <w:szCs w:val="26"/>
                <w:lang w:bidi="lo-LA"/>
              </w:rPr>
              <w:t>ửi quyết định hủy, xác lập lại số định danh cá nhân về cơ quan quản lý căn cước của Công an cấp tỉnh</w:t>
            </w:r>
            <w:r>
              <w:rPr>
                <w:color w:val="000000" w:themeColor="text1"/>
                <w:sz w:val="26"/>
                <w:szCs w:val="26"/>
                <w:lang w:bidi="lo-LA"/>
              </w:rPr>
              <w:t>. Chuyển sang bước 13.</w:t>
            </w:r>
          </w:p>
        </w:tc>
      </w:tr>
      <w:tr w:rsidR="001E689C" w:rsidRPr="008172F0" w14:paraId="187A1D48" w14:textId="77777777" w:rsidTr="001E689C">
        <w:trPr>
          <w:jc w:val="center"/>
        </w:trPr>
        <w:tc>
          <w:tcPr>
            <w:tcW w:w="373" w:type="pct"/>
            <w:vAlign w:val="center"/>
          </w:tcPr>
          <w:p w14:paraId="590125A6" w14:textId="73D3AE9B" w:rsidR="001E689C" w:rsidRPr="008172F0" w:rsidRDefault="001E689C" w:rsidP="00E00D2B">
            <w:pPr>
              <w:pStyle w:val="QATable"/>
              <w:rPr>
                <w:rFonts w:eastAsia="Calibri"/>
                <w:color w:val="000000" w:themeColor="text1"/>
                <w:sz w:val="26"/>
                <w:szCs w:val="26"/>
              </w:rPr>
            </w:pPr>
            <w:r w:rsidRPr="008172F0">
              <w:rPr>
                <w:rFonts w:eastAsia="Calibri"/>
                <w:color w:val="000000" w:themeColor="text1"/>
                <w:sz w:val="26"/>
                <w:szCs w:val="26"/>
              </w:rPr>
              <w:t>B13</w:t>
            </w:r>
          </w:p>
        </w:tc>
        <w:tc>
          <w:tcPr>
            <w:tcW w:w="4627" w:type="pct"/>
            <w:vAlign w:val="center"/>
          </w:tcPr>
          <w:p w14:paraId="1C0E3EC7" w14:textId="440762BB" w:rsidR="001E689C" w:rsidRPr="008172F0" w:rsidRDefault="00844FDC" w:rsidP="00844FDC">
            <w:pPr>
              <w:pStyle w:val="QATable"/>
              <w:rPr>
                <w:color w:val="000000" w:themeColor="text1"/>
                <w:sz w:val="26"/>
                <w:szCs w:val="26"/>
                <w:lang w:bidi="lo-LA"/>
              </w:rPr>
            </w:pPr>
            <w:r>
              <w:rPr>
                <w:color w:val="000000" w:themeColor="text1"/>
                <w:sz w:val="26"/>
                <w:szCs w:val="26"/>
                <w:lang w:bidi="lo-LA"/>
              </w:rPr>
              <w:t>Công an xã, phường, đặc khu t</w:t>
            </w:r>
            <w:r w:rsidR="001E689C" w:rsidRPr="008172F0">
              <w:rPr>
                <w:color w:val="000000" w:themeColor="text1"/>
                <w:sz w:val="26"/>
                <w:szCs w:val="26"/>
                <w:lang w:bidi="lo-LA"/>
              </w:rPr>
              <w:t>hông báo cho công dân/người gốc Việt Nam chưa xác định được quốc tịch kết quả hủy, xác lập lại số định danh cá nhân</w:t>
            </w:r>
            <w:r>
              <w:rPr>
                <w:color w:val="000000" w:themeColor="text1"/>
                <w:sz w:val="26"/>
                <w:szCs w:val="26"/>
                <w:lang w:bidi="lo-LA"/>
              </w:rPr>
              <w:t>. Kết thúc quy trình.</w:t>
            </w:r>
          </w:p>
        </w:tc>
      </w:tr>
    </w:tbl>
    <w:p w14:paraId="4F4386C3" w14:textId="77777777" w:rsidR="00CC2B91" w:rsidRPr="00113769" w:rsidRDefault="00CC2B91" w:rsidP="00B40BA9">
      <w:pPr>
        <w:spacing w:after="120"/>
        <w:ind w:firstLine="720"/>
        <w:jc w:val="both"/>
        <w:rPr>
          <w:rFonts w:ascii="Times New Roman" w:hAnsi="Times New Roman" w:cs="Times New Roman"/>
          <w:b/>
          <w:color w:val="000000" w:themeColor="text1"/>
          <w:sz w:val="28"/>
          <w:szCs w:val="28"/>
        </w:rPr>
      </w:pPr>
    </w:p>
    <w:sectPr w:rsidR="00CC2B91" w:rsidRPr="00113769" w:rsidSect="00FE531A">
      <w:headerReference w:type="default" r:id="rId98"/>
      <w:pgSz w:w="16834" w:h="11909" w:orient="landscape" w:code="9"/>
      <w:pgMar w:top="993" w:right="1134" w:bottom="851" w:left="1134" w:header="289" w:footer="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8F858B" w14:textId="77777777" w:rsidR="00EF7E2D" w:rsidRDefault="00EF7E2D" w:rsidP="00283527">
      <w:pPr>
        <w:spacing w:after="0" w:line="240" w:lineRule="auto"/>
      </w:pPr>
      <w:r>
        <w:separator/>
      </w:r>
    </w:p>
  </w:endnote>
  <w:endnote w:type="continuationSeparator" w:id="0">
    <w:p w14:paraId="11833DFF" w14:textId="77777777" w:rsidR="00EF7E2D" w:rsidRDefault="00EF7E2D" w:rsidP="002835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VNI-Times">
    <w:charset w:val="00"/>
    <w:family w:val="auto"/>
    <w:pitch w:val="variable"/>
    <w:sig w:usb0="00000007" w:usb1="00000000" w:usb2="00000000" w:usb3="00000000" w:csb0="00000013" w:csb1="00000000"/>
  </w:font>
  <w:font w:name="DokChampa">
    <w:altName w:val="Leelawadee UI"/>
    <w:charset w:val="00"/>
    <w:family w:val="swiss"/>
    <w:pitch w:val="variable"/>
    <w:sig w:usb0="83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VnTime">
    <w:altName w:val="Liberation Mono"/>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nBook-Antiqua">
    <w:charset w:val="00"/>
    <w:family w:val="swiss"/>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Calibri Light">
    <w:panose1 w:val="020F0302020204030204"/>
    <w:charset w:val="00"/>
    <w:family w:val="swiss"/>
    <w:pitch w:val="variable"/>
    <w:sig w:usb0="E4002EFF" w:usb1="C000247B" w:usb2="00000009" w:usb3="00000000" w:csb0="000001FF" w:csb1="00000000"/>
  </w:font>
  <w:font w:name="Times New Roman Bold">
    <w:panose1 w:val="02020803070505020304"/>
    <w:charset w:val="00"/>
    <w:family w:val="roman"/>
    <w:pitch w:val="variable"/>
    <w:sig w:usb0="00000000"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ingLiU-ExtB">
    <w:panose1 w:val="02020500000000000000"/>
    <w:charset w:val="88"/>
    <w:family w:val="roman"/>
    <w:pitch w:val="variable"/>
    <w:sig w:usb0="8000002F" w:usb1="0A080008" w:usb2="00000010"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8F9B57" w14:textId="77777777" w:rsidR="00EF7E2D" w:rsidRDefault="00EF7E2D" w:rsidP="00283527">
      <w:pPr>
        <w:spacing w:after="0" w:line="240" w:lineRule="auto"/>
      </w:pPr>
      <w:r>
        <w:separator/>
      </w:r>
    </w:p>
  </w:footnote>
  <w:footnote w:type="continuationSeparator" w:id="0">
    <w:p w14:paraId="6FD0E9C5" w14:textId="77777777" w:rsidR="00EF7E2D" w:rsidRDefault="00EF7E2D" w:rsidP="002835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4913703"/>
      <w:docPartObj>
        <w:docPartGallery w:val="Page Numbers (Top of Page)"/>
        <w:docPartUnique/>
      </w:docPartObj>
    </w:sdtPr>
    <w:sdtEndPr>
      <w:rPr>
        <w:rFonts w:ascii="Times New Roman" w:hAnsi="Times New Roman" w:cs="Times New Roman"/>
        <w:noProof/>
      </w:rPr>
    </w:sdtEndPr>
    <w:sdtContent>
      <w:p w14:paraId="117F25AE" w14:textId="01930566" w:rsidR="00334DD6" w:rsidRPr="00E52AC8" w:rsidRDefault="00334DD6">
        <w:pPr>
          <w:pStyle w:val="Header"/>
          <w:jc w:val="center"/>
          <w:rPr>
            <w:rFonts w:ascii="Times New Roman" w:hAnsi="Times New Roman" w:cs="Times New Roman"/>
          </w:rPr>
        </w:pPr>
        <w:r w:rsidRPr="00E52AC8">
          <w:rPr>
            <w:rFonts w:ascii="Times New Roman" w:hAnsi="Times New Roman" w:cs="Times New Roman"/>
          </w:rPr>
          <w:fldChar w:fldCharType="begin"/>
        </w:r>
        <w:r w:rsidRPr="00E52AC8">
          <w:rPr>
            <w:rFonts w:ascii="Times New Roman" w:hAnsi="Times New Roman" w:cs="Times New Roman"/>
          </w:rPr>
          <w:instrText xml:space="preserve"> PAGE   \* MERGEFORMAT </w:instrText>
        </w:r>
        <w:r w:rsidRPr="00E52AC8">
          <w:rPr>
            <w:rFonts w:ascii="Times New Roman" w:hAnsi="Times New Roman" w:cs="Times New Roman"/>
          </w:rPr>
          <w:fldChar w:fldCharType="separate"/>
        </w:r>
        <w:r w:rsidR="0026162C">
          <w:rPr>
            <w:rFonts w:ascii="Times New Roman" w:hAnsi="Times New Roman" w:cs="Times New Roman"/>
            <w:noProof/>
          </w:rPr>
          <w:t>12</w:t>
        </w:r>
        <w:r w:rsidRPr="00E52AC8">
          <w:rPr>
            <w:rFonts w:ascii="Times New Roman" w:hAnsi="Times New Roman" w:cs="Times New Roman"/>
            <w:noProof/>
          </w:rPr>
          <w:fldChar w:fldCharType="end"/>
        </w:r>
      </w:p>
    </w:sdtContent>
  </w:sdt>
  <w:p w14:paraId="3140799F" w14:textId="77777777" w:rsidR="00334DD6" w:rsidRDefault="00334D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047333"/>
      <w:docPartObj>
        <w:docPartGallery w:val="Page Numbers (Top of Page)"/>
        <w:docPartUnique/>
      </w:docPartObj>
    </w:sdtPr>
    <w:sdtEndPr>
      <w:rPr>
        <w:rFonts w:ascii="Times New Roman" w:hAnsi="Times New Roman" w:cs="Times New Roman"/>
        <w:noProof/>
      </w:rPr>
    </w:sdtEndPr>
    <w:sdtContent>
      <w:p w14:paraId="06716894" w14:textId="3FE98A6A" w:rsidR="00334DD6" w:rsidRPr="00E1276B" w:rsidRDefault="00334DD6">
        <w:pPr>
          <w:pStyle w:val="Header"/>
          <w:jc w:val="center"/>
          <w:rPr>
            <w:rFonts w:ascii="Times New Roman" w:hAnsi="Times New Roman" w:cs="Times New Roman"/>
          </w:rPr>
        </w:pPr>
        <w:r w:rsidRPr="00E1276B">
          <w:rPr>
            <w:rFonts w:ascii="Times New Roman" w:hAnsi="Times New Roman" w:cs="Times New Roman"/>
          </w:rPr>
          <w:fldChar w:fldCharType="begin"/>
        </w:r>
        <w:r w:rsidRPr="00E1276B">
          <w:rPr>
            <w:rFonts w:ascii="Times New Roman" w:hAnsi="Times New Roman" w:cs="Times New Roman"/>
          </w:rPr>
          <w:instrText xml:space="preserve"> PAGE   \* MERGEFORMAT </w:instrText>
        </w:r>
        <w:r w:rsidRPr="00E1276B">
          <w:rPr>
            <w:rFonts w:ascii="Times New Roman" w:hAnsi="Times New Roman" w:cs="Times New Roman"/>
          </w:rPr>
          <w:fldChar w:fldCharType="separate"/>
        </w:r>
        <w:r w:rsidR="0026162C">
          <w:rPr>
            <w:rFonts w:ascii="Times New Roman" w:hAnsi="Times New Roman" w:cs="Times New Roman"/>
            <w:noProof/>
          </w:rPr>
          <w:t>166</w:t>
        </w:r>
        <w:r w:rsidRPr="00E1276B">
          <w:rPr>
            <w:rFonts w:ascii="Times New Roman" w:hAnsi="Times New Roman" w:cs="Times New Roman"/>
            <w:noProof/>
          </w:rPr>
          <w:fldChar w:fldCharType="end"/>
        </w:r>
      </w:p>
    </w:sdtContent>
  </w:sdt>
  <w:p w14:paraId="47C59E60" w14:textId="77777777" w:rsidR="00334DD6" w:rsidRDefault="00334D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6B8D010"/>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6CE4D1C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D217DF"/>
    <w:multiLevelType w:val="hybridMultilevel"/>
    <w:tmpl w:val="BBC03ED6"/>
    <w:lvl w:ilvl="0" w:tplc="0D7E0E94">
      <w:start w:val="1"/>
      <w:numFmt w:val="bullet"/>
      <w:pStyle w:val="QABullet2"/>
      <w:lvlText w:val=""/>
      <w:lvlJc w:val="left"/>
      <w:pPr>
        <w:tabs>
          <w:tab w:val="num" w:pos="1584"/>
        </w:tabs>
        <w:ind w:left="1584" w:hanging="432"/>
      </w:pPr>
      <w:rPr>
        <w:rFonts w:ascii="Symbol" w:hAnsi="Symbol"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6D117E"/>
    <w:multiLevelType w:val="hybridMultilevel"/>
    <w:tmpl w:val="81563F5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8E010A"/>
    <w:multiLevelType w:val="hybridMultilevel"/>
    <w:tmpl w:val="294ED8B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8D7586"/>
    <w:multiLevelType w:val="multilevel"/>
    <w:tmpl w:val="DFAC5B84"/>
    <w:lvl w:ilvl="0">
      <w:start w:val="1"/>
      <w:numFmt w:val="upperRoman"/>
      <w:pStyle w:val="AHEADING1"/>
      <w:suff w:val="space"/>
      <w:lvlText w:val="%1."/>
      <w:lvlJc w:val="left"/>
      <w:pPr>
        <w:ind w:left="0" w:firstLine="0"/>
      </w:pPr>
      <w:rPr>
        <w:rFonts w:hint="default"/>
      </w:rPr>
    </w:lvl>
    <w:lvl w:ilvl="1">
      <w:start w:val="1"/>
      <w:numFmt w:val="decimal"/>
      <w:pStyle w:val="AHeading2"/>
      <w:suff w:val="space"/>
      <w:lvlText w:val="%1.%2."/>
      <w:lvlJc w:val="left"/>
      <w:pPr>
        <w:ind w:left="0" w:firstLine="0"/>
      </w:pPr>
      <w:rPr>
        <w:rFonts w:hint="default"/>
      </w:rPr>
    </w:lvl>
    <w:lvl w:ilvl="2">
      <w:start w:val="3"/>
      <w:numFmt w:val="decimal"/>
      <w:pStyle w:val="A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Heading4"/>
      <w:suff w:val="space"/>
      <w:lvlText w:val="%1.%2.%3.%4."/>
      <w:lvlJc w:val="left"/>
      <w:pPr>
        <w:ind w:left="0" w:firstLine="0"/>
      </w:pPr>
      <w:rPr>
        <w:rFonts w:hint="default"/>
        <w:b/>
      </w:rPr>
    </w:lvl>
    <w:lvl w:ilvl="4">
      <w:start w:val="1"/>
      <w:numFmt w:val="decimal"/>
      <w:pStyle w:val="AHeading5"/>
      <w:suff w:val="space"/>
      <w:lvlText w:val="%1.%2.%3.%4.%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0D826C2B"/>
    <w:multiLevelType w:val="hybridMultilevel"/>
    <w:tmpl w:val="7714CA9E"/>
    <w:lvl w:ilvl="0" w:tplc="38D0ED06">
      <w:start w:val="1"/>
      <w:numFmt w:val="decimal"/>
      <w:pStyle w:val="QATableNumber"/>
      <w:lvlText w:val="%1"/>
      <w:lvlJc w:val="center"/>
      <w:pPr>
        <w:tabs>
          <w:tab w:val="num" w:pos="432"/>
        </w:tabs>
        <w:ind w:left="432" w:hanging="21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rPr>
    </w:lvl>
    <w:lvl w:ilvl="1" w:tplc="04090005">
      <w:start w:val="1"/>
      <w:numFmt w:val="bullet"/>
      <w:lvlText w:val=""/>
      <w:lvlJc w:val="left"/>
      <w:pPr>
        <w:tabs>
          <w:tab w:val="num" w:pos="1440"/>
        </w:tabs>
        <w:ind w:left="1440" w:hanging="360"/>
      </w:pPr>
      <w:rPr>
        <w:rFonts w:ascii="Wingdings" w:hAnsi="Wingdings" w:cs="Times New Roman" w:hint="default"/>
        <w:b w:val="0"/>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F9C173C"/>
    <w:multiLevelType w:val="multilevel"/>
    <w:tmpl w:val="501E0C5C"/>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576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560"/>
        </w:tabs>
        <w:ind w:left="4320" w:hanging="1440"/>
      </w:pPr>
    </w:lvl>
  </w:abstractNum>
  <w:abstractNum w:abstractNumId="8">
    <w:nsid w:val="10622C8A"/>
    <w:multiLevelType w:val="hybridMultilevel"/>
    <w:tmpl w:val="DD42E2D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032D50"/>
    <w:multiLevelType w:val="multilevel"/>
    <w:tmpl w:val="8B5A724A"/>
    <w:lvl w:ilvl="0">
      <w:start w:val="1"/>
      <w:numFmt w:val="decimal"/>
      <w:lvlText w:val="%1."/>
      <w:lvlJc w:val="left"/>
      <w:pPr>
        <w:tabs>
          <w:tab w:val="num" w:pos="360"/>
        </w:tabs>
        <w:ind w:left="360" w:hanging="360"/>
      </w:pPr>
      <w:rPr>
        <w:rFonts w:ascii="Times New Roman" w:hAnsi="Times New Roman" w:hint="default"/>
        <w:b/>
        <w:i w:val="0"/>
        <w:color w:val="244061"/>
        <w:sz w:val="32"/>
      </w:rPr>
    </w:lvl>
    <w:lvl w:ilvl="1">
      <w:start w:val="1"/>
      <w:numFmt w:val="decimal"/>
      <w:lvlText w:val="%1.%2."/>
      <w:lvlJc w:val="left"/>
      <w:pPr>
        <w:tabs>
          <w:tab w:val="num" w:pos="1080"/>
        </w:tabs>
        <w:ind w:left="1080" w:hanging="1080"/>
      </w:pPr>
      <w:rPr>
        <w:rFonts w:ascii="Times New Roman" w:hAnsi="Times New Roman" w:hint="default"/>
        <w:b/>
        <w:i w:val="0"/>
        <w:color w:val="244061"/>
        <w:sz w:val="28"/>
      </w:rPr>
    </w:lvl>
    <w:lvl w:ilvl="2">
      <w:start w:val="1"/>
      <w:numFmt w:val="decimal"/>
      <w:lvlText w:val="%1.%2.%3."/>
      <w:lvlJc w:val="left"/>
      <w:pPr>
        <w:tabs>
          <w:tab w:val="num" w:pos="1080"/>
        </w:tabs>
        <w:ind w:left="1080" w:hanging="1080"/>
      </w:pPr>
      <w:rPr>
        <w:rFonts w:ascii="Times New Roman" w:hAnsi="Times New Roman" w:hint="default"/>
        <w:b/>
        <w:i w:val="0"/>
        <w:color w:val="244061"/>
        <w:sz w:val="26"/>
      </w:rPr>
    </w:lvl>
    <w:lvl w:ilvl="3">
      <w:start w:val="1"/>
      <w:numFmt w:val="decimal"/>
      <w:lvlText w:val="%1.%2.%3.%4."/>
      <w:lvlJc w:val="left"/>
      <w:pPr>
        <w:tabs>
          <w:tab w:val="num" w:pos="1440"/>
        </w:tabs>
        <w:ind w:left="1440" w:hanging="1440"/>
      </w:pPr>
      <w:rPr>
        <w:rFonts w:ascii="Times New Roman" w:hAnsi="Times New Roman" w:cs="Times New Roman" w:hint="default"/>
        <w:b/>
        <w:bCs w:val="0"/>
        <w:i/>
        <w:iCs w:val="0"/>
        <w:caps w:val="0"/>
        <w:strike w:val="0"/>
        <w:dstrike w:val="0"/>
        <w:snapToGrid w:val="0"/>
        <w:vanish w:val="0"/>
        <w:spacing w:val="0"/>
        <w:kern w:val="0"/>
        <w:position w:val="0"/>
        <w:sz w:val="26"/>
        <w:u w:val="none"/>
        <w:vertAlign w:val="baseline"/>
        <w:em w:val="none"/>
      </w:rPr>
    </w:lvl>
    <w:lvl w:ilvl="4">
      <w:start w:val="1"/>
      <w:numFmt w:val="decimal"/>
      <w:lvlText w:val="%1.%2.%3.%4.%5."/>
      <w:lvlJc w:val="left"/>
      <w:pPr>
        <w:tabs>
          <w:tab w:val="num" w:pos="1440"/>
        </w:tabs>
        <w:ind w:left="1440" w:hanging="1440"/>
      </w:pPr>
      <w:rPr>
        <w:rFonts w:ascii="Times New Roman" w:hAnsi="Times New Roman" w:hint="default"/>
        <w:b w:val="0"/>
        <w:i/>
        <w:sz w:val="26"/>
      </w:rPr>
    </w:lvl>
    <w:lvl w:ilvl="5">
      <w:start w:val="1"/>
      <w:numFmt w:val="decimal"/>
      <w:pStyle w:val="AHeading6"/>
      <w:lvlText w:val="%1.%2.%3.%4.%5.%6."/>
      <w:lvlJc w:val="left"/>
      <w:pPr>
        <w:tabs>
          <w:tab w:val="num" w:pos="1800"/>
        </w:tabs>
        <w:ind w:left="1800" w:hanging="1800"/>
      </w:pPr>
      <w:rPr>
        <w:rFonts w:ascii="Times New Roman" w:hAnsi="Times New Roman" w:hint="default"/>
        <w:sz w:val="26"/>
        <w:u w:val="single"/>
      </w:rPr>
    </w:lvl>
    <w:lvl w:ilvl="6">
      <w:start w:val="1"/>
      <w:numFmt w:val="decimal"/>
      <w:pStyle w:val="AHeading7"/>
      <w:lvlText w:val="%1.%2.%3.%4.%5.%6.%7."/>
      <w:lvlJc w:val="left"/>
      <w:pPr>
        <w:tabs>
          <w:tab w:val="num" w:pos="2160"/>
        </w:tabs>
        <w:ind w:left="2160" w:hanging="2160"/>
      </w:pPr>
      <w:rPr>
        <w:rFonts w:hint="default"/>
      </w:rPr>
    </w:lvl>
    <w:lvl w:ilvl="7">
      <w:start w:val="1"/>
      <w:numFmt w:val="decimal"/>
      <w:pStyle w:val="AHeading8"/>
      <w:lvlText w:val="%8."/>
      <w:lvlJc w:val="left"/>
      <w:pPr>
        <w:ind w:left="720" w:hanging="720"/>
      </w:pPr>
      <w:rPr>
        <w:rFonts w:hint="default"/>
      </w:rPr>
    </w:lvl>
    <w:lvl w:ilvl="8">
      <w:start w:val="1"/>
      <w:numFmt w:val="lowerLetter"/>
      <w:pStyle w:val="AHeading9"/>
      <w:lvlText w:val="%9)"/>
      <w:lvlJc w:val="left"/>
      <w:pPr>
        <w:tabs>
          <w:tab w:val="num" w:pos="720"/>
        </w:tabs>
        <w:ind w:left="720" w:hanging="720"/>
      </w:pPr>
      <w:rPr>
        <w:rFonts w:ascii="Times New Roman" w:hAnsi="Times New Roman" w:hint="default"/>
        <w:sz w:val="26"/>
      </w:rPr>
    </w:lvl>
  </w:abstractNum>
  <w:abstractNum w:abstractNumId="10">
    <w:nsid w:val="122542C4"/>
    <w:multiLevelType w:val="hybridMultilevel"/>
    <w:tmpl w:val="448AB20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3B9677B"/>
    <w:multiLevelType w:val="hybridMultilevel"/>
    <w:tmpl w:val="72F232D2"/>
    <w:lvl w:ilvl="0" w:tplc="35823BC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3CE753F"/>
    <w:multiLevelType w:val="hybridMultilevel"/>
    <w:tmpl w:val="885463D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635290B"/>
    <w:multiLevelType w:val="hybridMultilevel"/>
    <w:tmpl w:val="F2986230"/>
    <w:lvl w:ilvl="0" w:tplc="57246302">
      <w:start w:val="1"/>
      <w:numFmt w:val="decimal"/>
      <w:pStyle w:val="QABulletNumber1"/>
      <w:lvlText w:val="%1."/>
      <w:lvlJc w:val="left"/>
      <w:pPr>
        <w:tabs>
          <w:tab w:val="num" w:pos="1152"/>
        </w:tabs>
        <w:ind w:left="1152" w:hanging="432"/>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7C50A1E"/>
    <w:multiLevelType w:val="hybridMultilevel"/>
    <w:tmpl w:val="C83E94D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2971C5"/>
    <w:multiLevelType w:val="hybridMultilevel"/>
    <w:tmpl w:val="CA9A27C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D522CD"/>
    <w:multiLevelType w:val="hybridMultilevel"/>
    <w:tmpl w:val="8A92A644"/>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B066B2C"/>
    <w:multiLevelType w:val="hybridMultilevel"/>
    <w:tmpl w:val="9D94BE8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DA2B3D"/>
    <w:multiLevelType w:val="hybridMultilevel"/>
    <w:tmpl w:val="EE885AC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CFA5983"/>
    <w:multiLevelType w:val="hybridMultilevel"/>
    <w:tmpl w:val="A23C6CF4"/>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D5622F5"/>
    <w:multiLevelType w:val="hybridMultilevel"/>
    <w:tmpl w:val="8E90917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DCC4BE0"/>
    <w:multiLevelType w:val="hybridMultilevel"/>
    <w:tmpl w:val="0DC453A4"/>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DCE1473"/>
    <w:multiLevelType w:val="multilevel"/>
    <w:tmpl w:val="A344FF0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430"/>
        </w:tabs>
        <w:ind w:left="1430" w:hanging="720"/>
      </w:pPr>
      <w:rPr>
        <w:rFonts w:hint="default"/>
      </w:rPr>
    </w:lvl>
    <w:lvl w:ilvl="3">
      <w:start w:val="1"/>
      <w:numFmt w:val="decimal"/>
      <w:lvlText w:val="%1.%2.%3.%4"/>
      <w:lvlJc w:val="left"/>
      <w:pPr>
        <w:tabs>
          <w:tab w:val="num" w:pos="864"/>
        </w:tabs>
        <w:ind w:left="864" w:hanging="864"/>
      </w:pPr>
      <w:rPr>
        <w:rFonts w:hint="default"/>
        <w:b/>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1FC87534"/>
    <w:multiLevelType w:val="hybridMultilevel"/>
    <w:tmpl w:val="1E4A72EE"/>
    <w:lvl w:ilvl="0" w:tplc="35823BC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02A19E3"/>
    <w:multiLevelType w:val="hybridMultilevel"/>
    <w:tmpl w:val="BC1038F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19510F6"/>
    <w:multiLevelType w:val="hybridMultilevel"/>
    <w:tmpl w:val="6FE06394"/>
    <w:lvl w:ilvl="0" w:tplc="F5B0FE7C">
      <w:start w:val="1"/>
      <w:numFmt w:val="bullet"/>
      <w:pStyle w:val="QATableBullet1"/>
      <w:lvlText w:val="-"/>
      <w:lvlJc w:val="left"/>
      <w:pPr>
        <w:tabs>
          <w:tab w:val="num" w:pos="245"/>
        </w:tabs>
        <w:ind w:left="245"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26">
    <w:nsid w:val="21E50E9A"/>
    <w:multiLevelType w:val="multilevel"/>
    <w:tmpl w:val="C2EA3FE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7">
    <w:nsid w:val="2CD34C89"/>
    <w:multiLevelType w:val="hybridMultilevel"/>
    <w:tmpl w:val="F294B0C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D49026B"/>
    <w:multiLevelType w:val="hybridMultilevel"/>
    <w:tmpl w:val="F46A0A1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D751B41"/>
    <w:multiLevelType w:val="hybridMultilevel"/>
    <w:tmpl w:val="1294FA8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EE253EA"/>
    <w:multiLevelType w:val="hybridMultilevel"/>
    <w:tmpl w:val="11B4643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28E2C0E"/>
    <w:multiLevelType w:val="hybridMultilevel"/>
    <w:tmpl w:val="B492CAA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2B92175"/>
    <w:multiLevelType w:val="hybridMultilevel"/>
    <w:tmpl w:val="F73EC462"/>
    <w:lvl w:ilvl="0" w:tplc="673E25F2">
      <w:numFmt w:val="bullet"/>
      <w:pStyle w:val="QABullet3"/>
      <w:lvlText w:val="-"/>
      <w:lvlJc w:val="left"/>
      <w:pPr>
        <w:tabs>
          <w:tab w:val="num" w:pos="2016"/>
        </w:tabs>
        <w:ind w:left="2016" w:hanging="432"/>
      </w:pPr>
      <w:rPr>
        <w:rFonts w:ascii="Times New Roman" w:eastAsia="MS Mincho" w:hAnsi="Times New Roman" w:cs="Times New Roman" w:hint="default"/>
      </w:rPr>
    </w:lvl>
    <w:lvl w:ilvl="1" w:tplc="04090003" w:tentative="1">
      <w:start w:val="1"/>
      <w:numFmt w:val="bullet"/>
      <w:lvlText w:val="o"/>
      <w:lvlJc w:val="left"/>
      <w:pPr>
        <w:tabs>
          <w:tab w:val="num" w:pos="3456"/>
        </w:tabs>
        <w:ind w:left="3456" w:hanging="360"/>
      </w:pPr>
      <w:rPr>
        <w:rFonts w:ascii="Courier New" w:hAnsi="Courier New" w:cs="Courier New" w:hint="default"/>
      </w:rPr>
    </w:lvl>
    <w:lvl w:ilvl="2" w:tplc="04090005" w:tentative="1">
      <w:start w:val="1"/>
      <w:numFmt w:val="bullet"/>
      <w:lvlText w:val=""/>
      <w:lvlJc w:val="left"/>
      <w:pPr>
        <w:tabs>
          <w:tab w:val="num" w:pos="4176"/>
        </w:tabs>
        <w:ind w:left="4176" w:hanging="360"/>
      </w:pPr>
      <w:rPr>
        <w:rFonts w:ascii="Wingdings" w:hAnsi="Wingdings" w:hint="default"/>
      </w:rPr>
    </w:lvl>
    <w:lvl w:ilvl="3" w:tplc="04090001" w:tentative="1">
      <w:start w:val="1"/>
      <w:numFmt w:val="bullet"/>
      <w:lvlText w:val=""/>
      <w:lvlJc w:val="left"/>
      <w:pPr>
        <w:tabs>
          <w:tab w:val="num" w:pos="4896"/>
        </w:tabs>
        <w:ind w:left="4896" w:hanging="360"/>
      </w:pPr>
      <w:rPr>
        <w:rFonts w:ascii="Symbol" w:hAnsi="Symbol" w:hint="default"/>
      </w:rPr>
    </w:lvl>
    <w:lvl w:ilvl="4" w:tplc="04090003" w:tentative="1">
      <w:start w:val="1"/>
      <w:numFmt w:val="bullet"/>
      <w:lvlText w:val="o"/>
      <w:lvlJc w:val="left"/>
      <w:pPr>
        <w:tabs>
          <w:tab w:val="num" w:pos="5616"/>
        </w:tabs>
        <w:ind w:left="5616" w:hanging="360"/>
      </w:pPr>
      <w:rPr>
        <w:rFonts w:ascii="Courier New" w:hAnsi="Courier New" w:cs="Courier New" w:hint="default"/>
      </w:rPr>
    </w:lvl>
    <w:lvl w:ilvl="5" w:tplc="04090005" w:tentative="1">
      <w:start w:val="1"/>
      <w:numFmt w:val="bullet"/>
      <w:lvlText w:val=""/>
      <w:lvlJc w:val="left"/>
      <w:pPr>
        <w:tabs>
          <w:tab w:val="num" w:pos="6336"/>
        </w:tabs>
        <w:ind w:left="6336" w:hanging="360"/>
      </w:pPr>
      <w:rPr>
        <w:rFonts w:ascii="Wingdings" w:hAnsi="Wingdings" w:hint="default"/>
      </w:rPr>
    </w:lvl>
    <w:lvl w:ilvl="6" w:tplc="04090001" w:tentative="1">
      <w:start w:val="1"/>
      <w:numFmt w:val="bullet"/>
      <w:lvlText w:val=""/>
      <w:lvlJc w:val="left"/>
      <w:pPr>
        <w:tabs>
          <w:tab w:val="num" w:pos="7056"/>
        </w:tabs>
        <w:ind w:left="7056" w:hanging="360"/>
      </w:pPr>
      <w:rPr>
        <w:rFonts w:ascii="Symbol" w:hAnsi="Symbol" w:hint="default"/>
      </w:rPr>
    </w:lvl>
    <w:lvl w:ilvl="7" w:tplc="04090003" w:tentative="1">
      <w:start w:val="1"/>
      <w:numFmt w:val="bullet"/>
      <w:lvlText w:val="o"/>
      <w:lvlJc w:val="left"/>
      <w:pPr>
        <w:tabs>
          <w:tab w:val="num" w:pos="7776"/>
        </w:tabs>
        <w:ind w:left="7776" w:hanging="360"/>
      </w:pPr>
      <w:rPr>
        <w:rFonts w:ascii="Courier New" w:hAnsi="Courier New" w:cs="Courier New" w:hint="default"/>
      </w:rPr>
    </w:lvl>
    <w:lvl w:ilvl="8" w:tplc="04090005" w:tentative="1">
      <w:start w:val="1"/>
      <w:numFmt w:val="bullet"/>
      <w:lvlText w:val=""/>
      <w:lvlJc w:val="left"/>
      <w:pPr>
        <w:tabs>
          <w:tab w:val="num" w:pos="8496"/>
        </w:tabs>
        <w:ind w:left="8496" w:hanging="360"/>
      </w:pPr>
      <w:rPr>
        <w:rFonts w:ascii="Wingdings" w:hAnsi="Wingdings" w:hint="default"/>
      </w:rPr>
    </w:lvl>
  </w:abstractNum>
  <w:abstractNum w:abstractNumId="33">
    <w:nsid w:val="377B3429"/>
    <w:multiLevelType w:val="hybridMultilevel"/>
    <w:tmpl w:val="820ED3FC"/>
    <w:lvl w:ilvl="0" w:tplc="F0F22A78">
      <w:start w:val="1"/>
      <w:numFmt w:val="bullet"/>
      <w:pStyle w:val="QATableBullet3"/>
      <w:lvlText w:val=""/>
      <w:lvlJc w:val="left"/>
      <w:pPr>
        <w:tabs>
          <w:tab w:val="num" w:pos="677"/>
        </w:tabs>
        <w:ind w:left="677" w:hanging="216"/>
      </w:pPr>
      <w:rPr>
        <w:rFonts w:ascii="Symbol" w:hAnsi="Symbol" w:cs="Times New Roman"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34">
    <w:nsid w:val="3B487027"/>
    <w:multiLevelType w:val="hybridMultilevel"/>
    <w:tmpl w:val="A78874F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CB36226"/>
    <w:multiLevelType w:val="hybridMultilevel"/>
    <w:tmpl w:val="12C4663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D11709D"/>
    <w:multiLevelType w:val="hybridMultilevel"/>
    <w:tmpl w:val="01E2ACD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F1C45E7"/>
    <w:multiLevelType w:val="hybridMultilevel"/>
    <w:tmpl w:val="ED743D4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01F373A"/>
    <w:multiLevelType w:val="hybridMultilevel"/>
    <w:tmpl w:val="EC64710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0234AC4"/>
    <w:multiLevelType w:val="hybridMultilevel"/>
    <w:tmpl w:val="EA42977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2550294"/>
    <w:multiLevelType w:val="hybridMultilevel"/>
    <w:tmpl w:val="51D842F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44D7486"/>
    <w:multiLevelType w:val="hybridMultilevel"/>
    <w:tmpl w:val="1E14501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6961B5C"/>
    <w:multiLevelType w:val="hybridMultilevel"/>
    <w:tmpl w:val="80803C6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A0A1B2A"/>
    <w:multiLevelType w:val="multilevel"/>
    <w:tmpl w:val="9398C7BA"/>
    <w:lvl w:ilvl="0">
      <w:start w:val="1"/>
      <w:numFmt w:val="none"/>
      <w:pStyle w:val="ANormal"/>
      <w:lvlText w:val=""/>
      <w:lvlJc w:val="left"/>
      <w:pPr>
        <w:ind w:left="0" w:firstLine="0"/>
      </w:pPr>
      <w:rPr>
        <w:rFonts w:hint="default"/>
        <w:sz w:val="24"/>
      </w:rPr>
    </w:lvl>
    <w:lvl w:ilvl="1">
      <w:start w:val="1"/>
      <w:numFmt w:val="none"/>
      <w:pStyle w:val="ANormalBullet0"/>
      <w:lvlText w:val="%2"/>
      <w:lvlJc w:val="left"/>
      <w:pPr>
        <w:tabs>
          <w:tab w:val="num" w:pos="360"/>
        </w:tabs>
        <w:ind w:left="0" w:firstLine="360"/>
      </w:pPr>
      <w:rPr>
        <w:rFonts w:hint="default"/>
      </w:rPr>
    </w:lvl>
    <w:lvl w:ilvl="2">
      <w:start w:val="1"/>
      <w:numFmt w:val="bullet"/>
      <w:pStyle w:val="ANormalBullet1"/>
      <w:lvlText w:val="̶"/>
      <w:lvlJc w:val="left"/>
      <w:pPr>
        <w:tabs>
          <w:tab w:val="num" w:pos="720"/>
        </w:tabs>
        <w:ind w:left="720" w:hanging="360"/>
      </w:pPr>
      <w:rPr>
        <w:rFonts w:ascii="Times New Roman" w:hAnsi="Times New Roman" w:cs="Times New Roman" w:hint="default"/>
      </w:rPr>
    </w:lvl>
    <w:lvl w:ilvl="3">
      <w:start w:val="1"/>
      <w:numFmt w:val="bullet"/>
      <w:pStyle w:val="ANormalBullet2"/>
      <w:lvlText w:val="+"/>
      <w:lvlJc w:val="left"/>
      <w:pPr>
        <w:tabs>
          <w:tab w:val="num" w:pos="1080"/>
        </w:tabs>
        <w:ind w:left="1080" w:hanging="360"/>
      </w:pPr>
      <w:rPr>
        <w:rFonts w:ascii="Times New Roman" w:hAnsi="Times New Roman" w:cs="Times New Roman" w:hint="default"/>
        <w:color w:val="auto"/>
      </w:rPr>
    </w:lvl>
    <w:lvl w:ilvl="4">
      <w:start w:val="1"/>
      <w:numFmt w:val="bullet"/>
      <w:pStyle w:val="ANormalBullet3"/>
      <w:lvlText w:val="○"/>
      <w:lvlJc w:val="left"/>
      <w:pPr>
        <w:tabs>
          <w:tab w:val="num" w:pos="1440"/>
        </w:tabs>
        <w:ind w:left="1440" w:hanging="360"/>
      </w:pPr>
      <w:rPr>
        <w:rFonts w:ascii="Times New Roman" w:hAnsi="Times New Roman" w:cs="Times New Roman" w:hint="default"/>
      </w:rPr>
    </w:lvl>
    <w:lvl w:ilvl="5">
      <w:start w:val="1"/>
      <w:numFmt w:val="bullet"/>
      <w:pStyle w:val="ANormalBullet4"/>
      <w:lvlText w:val=""/>
      <w:lvlJc w:val="left"/>
      <w:pPr>
        <w:tabs>
          <w:tab w:val="num" w:pos="1800"/>
        </w:tabs>
        <w:ind w:left="1800" w:hanging="360"/>
      </w:pPr>
      <w:rPr>
        <w:rFonts w:ascii="Wingdings" w:hAnsi="Wingdings" w:hint="default"/>
      </w:rPr>
    </w:lvl>
    <w:lvl w:ilvl="6">
      <w:start w:val="1"/>
      <w:numFmt w:val="bullet"/>
      <w:pStyle w:val="ANormalBullet5"/>
      <w:lvlText w:val=""/>
      <w:lvlJc w:val="left"/>
      <w:pPr>
        <w:tabs>
          <w:tab w:val="num" w:pos="2160"/>
        </w:tabs>
        <w:ind w:left="2160" w:hanging="360"/>
      </w:pPr>
      <w:rPr>
        <w:rFonts w:ascii="Wingdings" w:hAnsi="Wingdings" w:hint="default"/>
      </w:rPr>
    </w:lvl>
    <w:lvl w:ilvl="7">
      <w:start w:val="1"/>
      <w:numFmt w:val="bullet"/>
      <w:pStyle w:val="AnormalBullet6"/>
      <w:lvlText w:val=""/>
      <w:lvlJc w:val="left"/>
      <w:pPr>
        <w:tabs>
          <w:tab w:val="num" w:pos="2520"/>
        </w:tabs>
        <w:ind w:left="2520" w:hanging="360"/>
      </w:pPr>
      <w:rPr>
        <w:rFonts w:ascii="Wingdings" w:hAnsi="Wingdings" w:hint="default"/>
      </w:rPr>
    </w:lvl>
    <w:lvl w:ilvl="8">
      <w:start w:val="1"/>
      <w:numFmt w:val="none"/>
      <w:lvlText w:val=""/>
      <w:lvlJc w:val="left"/>
      <w:pPr>
        <w:tabs>
          <w:tab w:val="num" w:pos="4959"/>
        </w:tabs>
        <w:ind w:left="4959" w:hanging="425"/>
      </w:pPr>
      <w:rPr>
        <w:rFonts w:hint="default"/>
      </w:rPr>
    </w:lvl>
  </w:abstractNum>
  <w:abstractNum w:abstractNumId="44">
    <w:nsid w:val="4C1F0136"/>
    <w:multiLevelType w:val="hybridMultilevel"/>
    <w:tmpl w:val="56765608"/>
    <w:lvl w:ilvl="0" w:tplc="A1221BD2">
      <w:start w:val="1"/>
      <w:numFmt w:val="bullet"/>
      <w:pStyle w:val="QABullet1"/>
      <w:lvlText w:val=""/>
      <w:lvlJc w:val="left"/>
      <w:pPr>
        <w:tabs>
          <w:tab w:val="num" w:pos="1152"/>
        </w:tabs>
        <w:ind w:left="1152" w:hanging="432"/>
      </w:pPr>
      <w:rPr>
        <w:rFonts w:ascii="Symbol" w:hAnsi="Symbol" w:cs="Times New Roman" w:hint="default"/>
        <w:color w:val="auto"/>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5">
    <w:nsid w:val="4DDB1BD5"/>
    <w:multiLevelType w:val="hybridMultilevel"/>
    <w:tmpl w:val="EB604DF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F1D4DDC"/>
    <w:multiLevelType w:val="hybridMultilevel"/>
    <w:tmpl w:val="2EEA30C6"/>
    <w:lvl w:ilvl="0" w:tplc="6486F1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4F844C1D"/>
    <w:multiLevelType w:val="hybridMultilevel"/>
    <w:tmpl w:val="892828E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F967D56"/>
    <w:multiLevelType w:val="multilevel"/>
    <w:tmpl w:val="8780DB90"/>
    <w:lvl w:ilvl="0">
      <w:start w:val="1"/>
      <w:numFmt w:val="decimal"/>
      <w:pStyle w:val="A1"/>
      <w:suff w:val="space"/>
      <w:lvlText w:val="%1."/>
      <w:lvlJc w:val="left"/>
      <w:pPr>
        <w:ind w:left="0" w:firstLine="720"/>
      </w:pPr>
      <w:rPr>
        <w:rFonts w:hint="default"/>
      </w:rPr>
    </w:lvl>
    <w:lvl w:ilvl="1">
      <w:start w:val="1"/>
      <w:numFmt w:val="decimal"/>
      <w:pStyle w:val="A2"/>
      <w:suff w:val="space"/>
      <w:lvlText w:val="%1.%2."/>
      <w:lvlJc w:val="left"/>
      <w:pPr>
        <w:ind w:left="0" w:firstLine="720"/>
      </w:pPr>
      <w:rPr>
        <w:rFonts w:hint="default"/>
      </w:rPr>
    </w:lvl>
    <w:lvl w:ilvl="2">
      <w:start w:val="1"/>
      <w:numFmt w:val="decimal"/>
      <w:pStyle w:val="A3"/>
      <w:suff w:val="space"/>
      <w:lvlText w:val="%1.%2.%3."/>
      <w:lvlJc w:val="left"/>
      <w:pPr>
        <w:ind w:left="0" w:firstLine="720"/>
      </w:pPr>
      <w:rPr>
        <w:rFonts w:hint="default"/>
      </w:rPr>
    </w:lvl>
    <w:lvl w:ilvl="3">
      <w:start w:val="1"/>
      <w:numFmt w:val="decimal"/>
      <w:pStyle w:val="A4"/>
      <w:suff w:val="space"/>
      <w:lvlText w:val="%1.%2.%3.%4"/>
      <w:lvlJc w:val="left"/>
      <w:pPr>
        <w:ind w:left="0" w:firstLine="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none"/>
      <w:pStyle w:val="A5"/>
      <w:suff w:val="space"/>
      <w:lvlText w:val="-"/>
      <w:lvlJc w:val="left"/>
      <w:pPr>
        <w:ind w:left="1548" w:firstLine="720"/>
      </w:pPr>
      <w:rPr>
        <w:rFonts w:hint="default"/>
      </w:rPr>
    </w:lvl>
    <w:lvl w:ilvl="5">
      <w:start w:val="1"/>
      <w:numFmt w:val="none"/>
      <w:pStyle w:val="A6"/>
      <w:suff w:val="space"/>
      <w:lvlText w:val="+"/>
      <w:lvlJc w:val="left"/>
      <w:pPr>
        <w:ind w:left="0" w:firstLine="720"/>
      </w:pPr>
      <w:rPr>
        <w:rFonts w:hint="default"/>
      </w:rPr>
    </w:lvl>
    <w:lvl w:ilvl="6">
      <w:start w:val="1"/>
      <w:numFmt w:val="bullet"/>
      <w:pStyle w:val="A7"/>
      <w:suff w:val="space"/>
      <w:lvlText w:val=""/>
      <w:lvlJc w:val="left"/>
      <w:pPr>
        <w:ind w:left="0" w:firstLine="720"/>
      </w:pPr>
      <w:rPr>
        <w:rFonts w:ascii="Symbol" w:hAnsi="Symbol" w:hint="default"/>
        <w:color w:val="auto"/>
      </w:rPr>
    </w:lvl>
    <w:lvl w:ilvl="7">
      <w:start w:val="1"/>
      <w:numFmt w:val="lowerLetter"/>
      <w:lvlText w:val="%8."/>
      <w:lvlJc w:val="left"/>
      <w:pPr>
        <w:ind w:left="0" w:firstLine="720"/>
      </w:pPr>
      <w:rPr>
        <w:rFonts w:hint="default"/>
      </w:rPr>
    </w:lvl>
    <w:lvl w:ilvl="8">
      <w:start w:val="1"/>
      <w:numFmt w:val="lowerRoman"/>
      <w:lvlText w:val="%9."/>
      <w:lvlJc w:val="left"/>
      <w:pPr>
        <w:ind w:left="0" w:firstLine="720"/>
      </w:pPr>
      <w:rPr>
        <w:rFonts w:hint="default"/>
      </w:rPr>
    </w:lvl>
  </w:abstractNum>
  <w:abstractNum w:abstractNumId="49">
    <w:nsid w:val="520251F2"/>
    <w:multiLevelType w:val="hybridMultilevel"/>
    <w:tmpl w:val="FAA2D10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4743374"/>
    <w:multiLevelType w:val="hybridMultilevel"/>
    <w:tmpl w:val="DE8EAE4C"/>
    <w:lvl w:ilvl="0" w:tplc="D70A1E4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604132D"/>
    <w:multiLevelType w:val="hybridMultilevel"/>
    <w:tmpl w:val="954C282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7843479"/>
    <w:multiLevelType w:val="hybridMultilevel"/>
    <w:tmpl w:val="61C07B9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8796EE6"/>
    <w:multiLevelType w:val="hybridMultilevel"/>
    <w:tmpl w:val="82D45FC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9D34545"/>
    <w:multiLevelType w:val="hybridMultilevel"/>
    <w:tmpl w:val="E3A60560"/>
    <w:lvl w:ilvl="0" w:tplc="1D2C8580">
      <w:start w:val="1"/>
      <w:numFmt w:val="bullet"/>
      <w:pStyle w:val="QATableBullet2"/>
      <w:lvlText w:val="+"/>
      <w:lvlJc w:val="left"/>
      <w:pPr>
        <w:tabs>
          <w:tab w:val="num" w:pos="461"/>
        </w:tabs>
        <w:ind w:left="461" w:hanging="216"/>
      </w:pPr>
      <w:rPr>
        <w:rFonts w:ascii="Times New Roman" w:hAnsi="Times New Roman" w:cs="Times New Roman"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55">
    <w:nsid w:val="59D9278C"/>
    <w:multiLevelType w:val="hybridMultilevel"/>
    <w:tmpl w:val="C17A19B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C37012C"/>
    <w:multiLevelType w:val="hybridMultilevel"/>
    <w:tmpl w:val="693EFF3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CEC1721"/>
    <w:multiLevelType w:val="hybridMultilevel"/>
    <w:tmpl w:val="7060B5B8"/>
    <w:lvl w:ilvl="0" w:tplc="4DCC23F6">
      <w:start w:val="1"/>
      <w:numFmt w:val="bullet"/>
      <w:pStyle w:val="Scope"/>
      <w:lvlText w:val=""/>
      <w:lvlJc w:val="left"/>
      <w:pPr>
        <w:tabs>
          <w:tab w:val="num" w:pos="1354"/>
        </w:tabs>
        <w:ind w:left="1354" w:hanging="360"/>
      </w:pPr>
      <w:rPr>
        <w:rFonts w:ascii="Symbol" w:hAnsi="Symbol" w:hint="default"/>
      </w:rPr>
    </w:lvl>
    <w:lvl w:ilvl="1" w:tplc="04090019" w:tentative="1">
      <w:start w:val="1"/>
      <w:numFmt w:val="bullet"/>
      <w:lvlText w:val="o"/>
      <w:lvlJc w:val="left"/>
      <w:pPr>
        <w:tabs>
          <w:tab w:val="num" w:pos="2074"/>
        </w:tabs>
        <w:ind w:left="2074" w:hanging="360"/>
      </w:pPr>
      <w:rPr>
        <w:rFonts w:ascii="Courier New" w:hAnsi="Courier New" w:cs="Courier New" w:hint="default"/>
      </w:rPr>
    </w:lvl>
    <w:lvl w:ilvl="2" w:tplc="0409001B" w:tentative="1">
      <w:start w:val="1"/>
      <w:numFmt w:val="bullet"/>
      <w:lvlText w:val=""/>
      <w:lvlJc w:val="left"/>
      <w:pPr>
        <w:tabs>
          <w:tab w:val="num" w:pos="2794"/>
        </w:tabs>
        <w:ind w:left="2794" w:hanging="360"/>
      </w:pPr>
      <w:rPr>
        <w:rFonts w:ascii="Wingdings" w:hAnsi="Wingdings" w:hint="default"/>
      </w:rPr>
    </w:lvl>
    <w:lvl w:ilvl="3" w:tplc="0409000F" w:tentative="1">
      <w:start w:val="1"/>
      <w:numFmt w:val="bullet"/>
      <w:lvlText w:val=""/>
      <w:lvlJc w:val="left"/>
      <w:pPr>
        <w:tabs>
          <w:tab w:val="num" w:pos="3514"/>
        </w:tabs>
        <w:ind w:left="3514" w:hanging="360"/>
      </w:pPr>
      <w:rPr>
        <w:rFonts w:ascii="Symbol" w:hAnsi="Symbol" w:hint="default"/>
      </w:rPr>
    </w:lvl>
    <w:lvl w:ilvl="4" w:tplc="04090019" w:tentative="1">
      <w:start w:val="1"/>
      <w:numFmt w:val="bullet"/>
      <w:lvlText w:val="o"/>
      <w:lvlJc w:val="left"/>
      <w:pPr>
        <w:tabs>
          <w:tab w:val="num" w:pos="4234"/>
        </w:tabs>
        <w:ind w:left="4234" w:hanging="360"/>
      </w:pPr>
      <w:rPr>
        <w:rFonts w:ascii="Courier New" w:hAnsi="Courier New" w:cs="Courier New" w:hint="default"/>
      </w:rPr>
    </w:lvl>
    <w:lvl w:ilvl="5" w:tplc="0409001B" w:tentative="1">
      <w:start w:val="1"/>
      <w:numFmt w:val="bullet"/>
      <w:lvlText w:val=""/>
      <w:lvlJc w:val="left"/>
      <w:pPr>
        <w:tabs>
          <w:tab w:val="num" w:pos="4954"/>
        </w:tabs>
        <w:ind w:left="4954" w:hanging="360"/>
      </w:pPr>
      <w:rPr>
        <w:rFonts w:ascii="Wingdings" w:hAnsi="Wingdings" w:hint="default"/>
      </w:rPr>
    </w:lvl>
    <w:lvl w:ilvl="6" w:tplc="0409000F" w:tentative="1">
      <w:start w:val="1"/>
      <w:numFmt w:val="bullet"/>
      <w:lvlText w:val=""/>
      <w:lvlJc w:val="left"/>
      <w:pPr>
        <w:tabs>
          <w:tab w:val="num" w:pos="5674"/>
        </w:tabs>
        <w:ind w:left="5674" w:hanging="360"/>
      </w:pPr>
      <w:rPr>
        <w:rFonts w:ascii="Symbol" w:hAnsi="Symbol" w:hint="default"/>
      </w:rPr>
    </w:lvl>
    <w:lvl w:ilvl="7" w:tplc="04090019" w:tentative="1">
      <w:start w:val="1"/>
      <w:numFmt w:val="bullet"/>
      <w:lvlText w:val="o"/>
      <w:lvlJc w:val="left"/>
      <w:pPr>
        <w:tabs>
          <w:tab w:val="num" w:pos="6394"/>
        </w:tabs>
        <w:ind w:left="6394" w:hanging="360"/>
      </w:pPr>
      <w:rPr>
        <w:rFonts w:ascii="Courier New" w:hAnsi="Courier New" w:cs="Courier New" w:hint="default"/>
      </w:rPr>
    </w:lvl>
    <w:lvl w:ilvl="8" w:tplc="0409001B" w:tentative="1">
      <w:start w:val="1"/>
      <w:numFmt w:val="bullet"/>
      <w:lvlText w:val=""/>
      <w:lvlJc w:val="left"/>
      <w:pPr>
        <w:tabs>
          <w:tab w:val="num" w:pos="7114"/>
        </w:tabs>
        <w:ind w:left="7114" w:hanging="360"/>
      </w:pPr>
      <w:rPr>
        <w:rFonts w:ascii="Wingdings" w:hAnsi="Wingdings" w:hint="default"/>
      </w:rPr>
    </w:lvl>
  </w:abstractNum>
  <w:abstractNum w:abstractNumId="58">
    <w:nsid w:val="5CF6057A"/>
    <w:multiLevelType w:val="hybridMultilevel"/>
    <w:tmpl w:val="F6EE896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1B05EE6"/>
    <w:multiLevelType w:val="hybridMultilevel"/>
    <w:tmpl w:val="F490EC80"/>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3004200"/>
    <w:multiLevelType w:val="hybridMultilevel"/>
    <w:tmpl w:val="60DA1A92"/>
    <w:lvl w:ilvl="0" w:tplc="CF1036E4">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61">
    <w:nsid w:val="637005EC"/>
    <w:multiLevelType w:val="hybridMultilevel"/>
    <w:tmpl w:val="C0340C3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3A467BF"/>
    <w:multiLevelType w:val="hybridMultilevel"/>
    <w:tmpl w:val="91F28C12"/>
    <w:lvl w:ilvl="0" w:tplc="461AA3F0">
      <w:start w:val="1"/>
      <w:numFmt w:val="decimal"/>
      <w:pStyle w:val="QABulletNumberBold"/>
      <w:lvlText w:val="%1."/>
      <w:lvlJc w:val="left"/>
      <w:pPr>
        <w:tabs>
          <w:tab w:val="num" w:pos="1152"/>
        </w:tabs>
        <w:ind w:left="1152" w:hanging="432"/>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63">
    <w:nsid w:val="647B0216"/>
    <w:multiLevelType w:val="hybridMultilevel"/>
    <w:tmpl w:val="70804D06"/>
    <w:lvl w:ilvl="0" w:tplc="B74C6498">
      <w:start w:val="1"/>
      <w:numFmt w:val="bullet"/>
      <w:pStyle w:val="QABullet4"/>
      <w:lvlText w:val="+"/>
      <w:lvlJc w:val="left"/>
      <w:pPr>
        <w:tabs>
          <w:tab w:val="num" w:pos="2448"/>
        </w:tabs>
        <w:ind w:left="2448" w:hanging="432"/>
      </w:pPr>
      <w:rPr>
        <w:rFonts w:ascii="VNI-Times" w:hAnsi="VNI-Time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4">
    <w:nsid w:val="64CB1C79"/>
    <w:multiLevelType w:val="hybridMultilevel"/>
    <w:tmpl w:val="1A64D092"/>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8BD64B5"/>
    <w:multiLevelType w:val="hybridMultilevel"/>
    <w:tmpl w:val="867E337C"/>
    <w:lvl w:ilvl="0" w:tplc="AA6A429E">
      <w:start w:val="1"/>
      <w:numFmt w:val="lowerLetter"/>
      <w:pStyle w:val="QABulletNumber2"/>
      <w:lvlText w:val="%1."/>
      <w:lvlJc w:val="left"/>
      <w:pPr>
        <w:tabs>
          <w:tab w:val="num" w:pos="1584"/>
        </w:tabs>
        <w:ind w:left="1584" w:hanging="432"/>
      </w:pPr>
      <w:rPr>
        <w:rFonts w:ascii="Times New Roman" w:hAnsi="Times New Roman" w:cs="Times New Roman" w:hint="default"/>
        <w:b w:val="0"/>
        <w:bCs w:val="0"/>
        <w:i w:val="0"/>
        <w:iCs w:val="0"/>
        <w:caps w:val="0"/>
        <w:smallCaps w:val="0"/>
        <w:strike w:val="0"/>
        <w:dstrike w:val="0"/>
        <w:vanish w:val="0"/>
        <w:color w:val="000000"/>
        <w:spacing w:val="0"/>
        <w:kern w:val="0"/>
        <w:position w:val="0"/>
        <w:sz w:val="24"/>
        <w:szCs w:val="24"/>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694C5177"/>
    <w:multiLevelType w:val="hybridMultilevel"/>
    <w:tmpl w:val="2FEAACB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9E24120"/>
    <w:multiLevelType w:val="hybridMultilevel"/>
    <w:tmpl w:val="24F0687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A1732FD"/>
    <w:multiLevelType w:val="hybridMultilevel"/>
    <w:tmpl w:val="BB22A126"/>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B847215"/>
    <w:multiLevelType w:val="hybridMultilevel"/>
    <w:tmpl w:val="C79AF462"/>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C6F3454"/>
    <w:multiLevelType w:val="hybridMultilevel"/>
    <w:tmpl w:val="88825608"/>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C8505F3"/>
    <w:multiLevelType w:val="hybridMultilevel"/>
    <w:tmpl w:val="DED29F7A"/>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E2421E6"/>
    <w:multiLevelType w:val="hybridMultilevel"/>
    <w:tmpl w:val="72B2830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1F35177"/>
    <w:multiLevelType w:val="hybridMultilevel"/>
    <w:tmpl w:val="3692E9CC"/>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7373495A"/>
    <w:multiLevelType w:val="hybridMultilevel"/>
    <w:tmpl w:val="A7E0B2E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43F5367"/>
    <w:multiLevelType w:val="hybridMultilevel"/>
    <w:tmpl w:val="B69AE81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9B27F65"/>
    <w:multiLevelType w:val="hybridMultilevel"/>
    <w:tmpl w:val="4FC8287E"/>
    <w:lvl w:ilvl="0" w:tplc="CF1036E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9D6607A"/>
    <w:multiLevelType w:val="multilevel"/>
    <w:tmpl w:val="8ED29D5C"/>
    <w:lvl w:ilvl="0">
      <w:start w:val="1"/>
      <w:numFmt w:val="none"/>
      <w:lvlText w:val=""/>
      <w:lvlJc w:val="left"/>
      <w:pPr>
        <w:ind w:left="0" w:firstLine="0"/>
      </w:pPr>
      <w:rPr>
        <w:rFonts w:hint="default"/>
      </w:rPr>
    </w:lvl>
    <w:lvl w:ilvl="1">
      <w:start w:val="1"/>
      <w:numFmt w:val="bullet"/>
      <w:pStyle w:val="ATabletextBullet1"/>
      <w:lvlText w:val="̶"/>
      <w:lvlJc w:val="left"/>
      <w:pPr>
        <w:ind w:left="360" w:hanging="360"/>
      </w:pPr>
      <w:rPr>
        <w:rFonts w:ascii="Times New Roman" w:hAnsi="Times New Roman" w:cs="Times New Roman" w:hint="default"/>
      </w:rPr>
    </w:lvl>
    <w:lvl w:ilvl="2">
      <w:start w:val="1"/>
      <w:numFmt w:val="bullet"/>
      <w:pStyle w:val="ATabletextbullet2"/>
      <w:lvlText w:val="+"/>
      <w:lvlJc w:val="left"/>
      <w:pPr>
        <w:ind w:left="720" w:hanging="360"/>
      </w:pPr>
      <w:rPr>
        <w:rFonts w:ascii="Times New Roman" w:hAnsi="Times New Roman" w:cs="Times New Roman" w:hint="default"/>
      </w:rPr>
    </w:lvl>
    <w:lvl w:ilvl="3">
      <w:start w:val="1"/>
      <w:numFmt w:val="bullet"/>
      <w:pStyle w:val="ATabletextBullet3"/>
      <w:lvlText w:val="o"/>
      <w:lvlJc w:val="left"/>
      <w:pPr>
        <w:ind w:left="1080" w:hanging="360"/>
      </w:pPr>
      <w:rPr>
        <w:rFonts w:ascii="Courier New" w:hAnsi="Courier New"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7FEA172A"/>
    <w:multiLevelType w:val="hybridMultilevel"/>
    <w:tmpl w:val="CFF47AD6"/>
    <w:lvl w:ilvl="0" w:tplc="10B8D818">
      <w:start w:val="1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78"/>
  </w:num>
  <w:num w:numId="2">
    <w:abstractNumId w:val="57"/>
  </w:num>
  <w:num w:numId="3">
    <w:abstractNumId w:val="7"/>
  </w:num>
  <w:num w:numId="4">
    <w:abstractNumId w:val="22"/>
  </w:num>
  <w:num w:numId="5">
    <w:abstractNumId w:val="26"/>
  </w:num>
  <w:num w:numId="6">
    <w:abstractNumId w:val="1"/>
  </w:num>
  <w:num w:numId="7">
    <w:abstractNumId w:val="0"/>
  </w:num>
  <w:num w:numId="8">
    <w:abstractNumId w:val="44"/>
  </w:num>
  <w:num w:numId="9">
    <w:abstractNumId w:val="2"/>
  </w:num>
  <w:num w:numId="10">
    <w:abstractNumId w:val="32"/>
  </w:num>
  <w:num w:numId="11">
    <w:abstractNumId w:val="63"/>
  </w:num>
  <w:num w:numId="12">
    <w:abstractNumId w:val="13"/>
  </w:num>
  <w:num w:numId="13">
    <w:abstractNumId w:val="65"/>
  </w:num>
  <w:num w:numId="14">
    <w:abstractNumId w:val="62"/>
  </w:num>
  <w:num w:numId="15">
    <w:abstractNumId w:val="25"/>
  </w:num>
  <w:num w:numId="16">
    <w:abstractNumId w:val="54"/>
  </w:num>
  <w:num w:numId="17">
    <w:abstractNumId w:val="33"/>
  </w:num>
  <w:num w:numId="18">
    <w:abstractNumId w:val="6"/>
  </w:num>
  <w:num w:numId="19">
    <w:abstractNumId w:val="43"/>
  </w:num>
  <w:num w:numId="20">
    <w:abstractNumId w:val="5"/>
  </w:num>
  <w:num w:numId="21">
    <w:abstractNumId w:val="9"/>
  </w:num>
  <w:num w:numId="22">
    <w:abstractNumId w:val="77"/>
  </w:num>
  <w:num w:numId="23">
    <w:abstractNumId w:val="48"/>
  </w:num>
  <w:num w:numId="24">
    <w:abstractNumId w:val="50"/>
  </w:num>
  <w:num w:numId="25">
    <w:abstractNumId w:val="34"/>
  </w:num>
  <w:num w:numId="26">
    <w:abstractNumId w:val="10"/>
  </w:num>
  <w:num w:numId="27">
    <w:abstractNumId w:val="16"/>
  </w:num>
  <w:num w:numId="28">
    <w:abstractNumId w:val="49"/>
  </w:num>
  <w:num w:numId="29">
    <w:abstractNumId w:val="29"/>
  </w:num>
  <w:num w:numId="30">
    <w:abstractNumId w:val="74"/>
  </w:num>
  <w:num w:numId="31">
    <w:abstractNumId w:val="3"/>
  </w:num>
  <w:num w:numId="32">
    <w:abstractNumId w:val="61"/>
  </w:num>
  <w:num w:numId="33">
    <w:abstractNumId w:val="70"/>
  </w:num>
  <w:num w:numId="34">
    <w:abstractNumId w:val="8"/>
  </w:num>
  <w:num w:numId="35">
    <w:abstractNumId w:val="60"/>
  </w:num>
  <w:num w:numId="36">
    <w:abstractNumId w:val="68"/>
  </w:num>
  <w:num w:numId="37">
    <w:abstractNumId w:val="23"/>
  </w:num>
  <w:num w:numId="38">
    <w:abstractNumId w:val="24"/>
  </w:num>
  <w:num w:numId="39">
    <w:abstractNumId w:val="11"/>
  </w:num>
  <w:num w:numId="40">
    <w:abstractNumId w:val="67"/>
  </w:num>
  <w:num w:numId="41">
    <w:abstractNumId w:val="69"/>
  </w:num>
  <w:num w:numId="42">
    <w:abstractNumId w:val="59"/>
  </w:num>
  <w:num w:numId="43">
    <w:abstractNumId w:val="56"/>
  </w:num>
  <w:num w:numId="44">
    <w:abstractNumId w:val="14"/>
  </w:num>
  <w:num w:numId="45">
    <w:abstractNumId w:val="28"/>
  </w:num>
  <w:num w:numId="46">
    <w:abstractNumId w:val="21"/>
  </w:num>
  <w:num w:numId="47">
    <w:abstractNumId w:val="20"/>
  </w:num>
  <w:num w:numId="48">
    <w:abstractNumId w:val="51"/>
  </w:num>
  <w:num w:numId="49">
    <w:abstractNumId w:val="42"/>
  </w:num>
  <w:num w:numId="50">
    <w:abstractNumId w:val="19"/>
  </w:num>
  <w:num w:numId="51">
    <w:abstractNumId w:val="4"/>
  </w:num>
  <w:num w:numId="52">
    <w:abstractNumId w:val="15"/>
  </w:num>
  <w:num w:numId="53">
    <w:abstractNumId w:val="52"/>
  </w:num>
  <w:num w:numId="54">
    <w:abstractNumId w:val="12"/>
  </w:num>
  <w:num w:numId="55">
    <w:abstractNumId w:val="75"/>
  </w:num>
  <w:num w:numId="56">
    <w:abstractNumId w:val="36"/>
  </w:num>
  <w:num w:numId="57">
    <w:abstractNumId w:val="55"/>
  </w:num>
  <w:num w:numId="58">
    <w:abstractNumId w:val="45"/>
  </w:num>
  <w:num w:numId="59">
    <w:abstractNumId w:val="73"/>
  </w:num>
  <w:num w:numId="60">
    <w:abstractNumId w:val="18"/>
  </w:num>
  <w:num w:numId="61">
    <w:abstractNumId w:val="64"/>
  </w:num>
  <w:num w:numId="62">
    <w:abstractNumId w:val="53"/>
  </w:num>
  <w:num w:numId="63">
    <w:abstractNumId w:val="37"/>
  </w:num>
  <w:num w:numId="64">
    <w:abstractNumId w:val="41"/>
  </w:num>
  <w:num w:numId="65">
    <w:abstractNumId w:val="17"/>
  </w:num>
  <w:num w:numId="66">
    <w:abstractNumId w:val="47"/>
  </w:num>
  <w:num w:numId="67">
    <w:abstractNumId w:val="27"/>
  </w:num>
  <w:num w:numId="68">
    <w:abstractNumId w:val="76"/>
  </w:num>
  <w:num w:numId="69">
    <w:abstractNumId w:val="72"/>
  </w:num>
  <w:num w:numId="70">
    <w:abstractNumId w:val="40"/>
  </w:num>
  <w:num w:numId="71">
    <w:abstractNumId w:val="39"/>
  </w:num>
  <w:num w:numId="72">
    <w:abstractNumId w:val="30"/>
  </w:num>
  <w:num w:numId="73">
    <w:abstractNumId w:val="66"/>
  </w:num>
  <w:num w:numId="74">
    <w:abstractNumId w:val="31"/>
  </w:num>
  <w:num w:numId="75">
    <w:abstractNumId w:val="71"/>
  </w:num>
  <w:num w:numId="76">
    <w:abstractNumId w:val="35"/>
  </w:num>
  <w:num w:numId="77">
    <w:abstractNumId w:val="38"/>
  </w:num>
  <w:num w:numId="78">
    <w:abstractNumId w:val="46"/>
  </w:num>
  <w:num w:numId="79">
    <w:abstractNumId w:val="58"/>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6056"/>
    <w:rsid w:val="0000402C"/>
    <w:rsid w:val="000041D4"/>
    <w:rsid w:val="0000743C"/>
    <w:rsid w:val="00011B0F"/>
    <w:rsid w:val="000146FF"/>
    <w:rsid w:val="00015A47"/>
    <w:rsid w:val="00015C05"/>
    <w:rsid w:val="00015ED3"/>
    <w:rsid w:val="00022756"/>
    <w:rsid w:val="000230BD"/>
    <w:rsid w:val="00023F28"/>
    <w:rsid w:val="00024FB1"/>
    <w:rsid w:val="00025823"/>
    <w:rsid w:val="00025CA5"/>
    <w:rsid w:val="00027649"/>
    <w:rsid w:val="000315D0"/>
    <w:rsid w:val="00031CE5"/>
    <w:rsid w:val="00032431"/>
    <w:rsid w:val="00033184"/>
    <w:rsid w:val="0003396A"/>
    <w:rsid w:val="000339C1"/>
    <w:rsid w:val="000375DD"/>
    <w:rsid w:val="00040860"/>
    <w:rsid w:val="00042635"/>
    <w:rsid w:val="00045AA5"/>
    <w:rsid w:val="0004634B"/>
    <w:rsid w:val="000464A7"/>
    <w:rsid w:val="00046E37"/>
    <w:rsid w:val="000515D2"/>
    <w:rsid w:val="00056DD9"/>
    <w:rsid w:val="00056DEE"/>
    <w:rsid w:val="000576A8"/>
    <w:rsid w:val="000604DB"/>
    <w:rsid w:val="00061497"/>
    <w:rsid w:val="00061684"/>
    <w:rsid w:val="00062493"/>
    <w:rsid w:val="000636BB"/>
    <w:rsid w:val="000638D3"/>
    <w:rsid w:val="00064E03"/>
    <w:rsid w:val="00065E51"/>
    <w:rsid w:val="000701BD"/>
    <w:rsid w:val="0007120F"/>
    <w:rsid w:val="000732EA"/>
    <w:rsid w:val="0008160A"/>
    <w:rsid w:val="00081B99"/>
    <w:rsid w:val="00083C0E"/>
    <w:rsid w:val="00084502"/>
    <w:rsid w:val="000850EE"/>
    <w:rsid w:val="000854E2"/>
    <w:rsid w:val="000869D1"/>
    <w:rsid w:val="00087A9A"/>
    <w:rsid w:val="000912DA"/>
    <w:rsid w:val="0009196B"/>
    <w:rsid w:val="00091DCC"/>
    <w:rsid w:val="0009291A"/>
    <w:rsid w:val="00095C76"/>
    <w:rsid w:val="0009605A"/>
    <w:rsid w:val="00096D88"/>
    <w:rsid w:val="000A0EB7"/>
    <w:rsid w:val="000A1786"/>
    <w:rsid w:val="000A3F6E"/>
    <w:rsid w:val="000A4915"/>
    <w:rsid w:val="000A4BB4"/>
    <w:rsid w:val="000A4DFA"/>
    <w:rsid w:val="000A5439"/>
    <w:rsid w:val="000A6ADD"/>
    <w:rsid w:val="000A6FA3"/>
    <w:rsid w:val="000A7358"/>
    <w:rsid w:val="000A7800"/>
    <w:rsid w:val="000B0B1E"/>
    <w:rsid w:val="000B4141"/>
    <w:rsid w:val="000B4B96"/>
    <w:rsid w:val="000B6CC4"/>
    <w:rsid w:val="000B7FED"/>
    <w:rsid w:val="000C2382"/>
    <w:rsid w:val="000C2791"/>
    <w:rsid w:val="000C3885"/>
    <w:rsid w:val="000C39A2"/>
    <w:rsid w:val="000C48F1"/>
    <w:rsid w:val="000C6720"/>
    <w:rsid w:val="000D186F"/>
    <w:rsid w:val="000D1AB0"/>
    <w:rsid w:val="000D22CE"/>
    <w:rsid w:val="000D2F4D"/>
    <w:rsid w:val="000D6360"/>
    <w:rsid w:val="000D7020"/>
    <w:rsid w:val="000D7E93"/>
    <w:rsid w:val="000E0E30"/>
    <w:rsid w:val="000E123F"/>
    <w:rsid w:val="000E43D9"/>
    <w:rsid w:val="000E5FEB"/>
    <w:rsid w:val="000F0157"/>
    <w:rsid w:val="000F13F1"/>
    <w:rsid w:val="000F4568"/>
    <w:rsid w:val="000F50E0"/>
    <w:rsid w:val="000F58A4"/>
    <w:rsid w:val="000F6F6C"/>
    <w:rsid w:val="000F7E02"/>
    <w:rsid w:val="00101A29"/>
    <w:rsid w:val="0010434C"/>
    <w:rsid w:val="00104388"/>
    <w:rsid w:val="00104558"/>
    <w:rsid w:val="00105B13"/>
    <w:rsid w:val="001074FA"/>
    <w:rsid w:val="00110E0D"/>
    <w:rsid w:val="00112441"/>
    <w:rsid w:val="00113769"/>
    <w:rsid w:val="0011413E"/>
    <w:rsid w:val="00116748"/>
    <w:rsid w:val="00116ACE"/>
    <w:rsid w:val="0012070F"/>
    <w:rsid w:val="001221A8"/>
    <w:rsid w:val="00122CAD"/>
    <w:rsid w:val="00125386"/>
    <w:rsid w:val="00125F06"/>
    <w:rsid w:val="00126748"/>
    <w:rsid w:val="00126B9D"/>
    <w:rsid w:val="0012773A"/>
    <w:rsid w:val="00131227"/>
    <w:rsid w:val="001336C3"/>
    <w:rsid w:val="00135119"/>
    <w:rsid w:val="001409B2"/>
    <w:rsid w:val="001419E0"/>
    <w:rsid w:val="001419E5"/>
    <w:rsid w:val="00144D5D"/>
    <w:rsid w:val="00146A41"/>
    <w:rsid w:val="00150146"/>
    <w:rsid w:val="001515DD"/>
    <w:rsid w:val="00152D0A"/>
    <w:rsid w:val="001530CC"/>
    <w:rsid w:val="0015359C"/>
    <w:rsid w:val="00155525"/>
    <w:rsid w:val="00155ED1"/>
    <w:rsid w:val="0016100C"/>
    <w:rsid w:val="00161F5E"/>
    <w:rsid w:val="001643F7"/>
    <w:rsid w:val="0016504A"/>
    <w:rsid w:val="00166337"/>
    <w:rsid w:val="00166BED"/>
    <w:rsid w:val="00172DDA"/>
    <w:rsid w:val="00173E60"/>
    <w:rsid w:val="001766A1"/>
    <w:rsid w:val="00176956"/>
    <w:rsid w:val="0018183C"/>
    <w:rsid w:val="00183F38"/>
    <w:rsid w:val="00183F9E"/>
    <w:rsid w:val="0018460E"/>
    <w:rsid w:val="00185280"/>
    <w:rsid w:val="001859B2"/>
    <w:rsid w:val="00185AE6"/>
    <w:rsid w:val="001863F3"/>
    <w:rsid w:val="00186CDE"/>
    <w:rsid w:val="001870B1"/>
    <w:rsid w:val="00187E24"/>
    <w:rsid w:val="00191792"/>
    <w:rsid w:val="00192119"/>
    <w:rsid w:val="00193807"/>
    <w:rsid w:val="00195E2E"/>
    <w:rsid w:val="00195FF3"/>
    <w:rsid w:val="0019663D"/>
    <w:rsid w:val="0019712B"/>
    <w:rsid w:val="001A1EB2"/>
    <w:rsid w:val="001A2C6E"/>
    <w:rsid w:val="001A4872"/>
    <w:rsid w:val="001A4A5A"/>
    <w:rsid w:val="001A4D59"/>
    <w:rsid w:val="001A59A6"/>
    <w:rsid w:val="001A60F6"/>
    <w:rsid w:val="001A7605"/>
    <w:rsid w:val="001B010A"/>
    <w:rsid w:val="001B0432"/>
    <w:rsid w:val="001B053F"/>
    <w:rsid w:val="001B06CA"/>
    <w:rsid w:val="001B315D"/>
    <w:rsid w:val="001B3F35"/>
    <w:rsid w:val="001B4710"/>
    <w:rsid w:val="001B51D1"/>
    <w:rsid w:val="001B6ADD"/>
    <w:rsid w:val="001B6EA0"/>
    <w:rsid w:val="001B7E29"/>
    <w:rsid w:val="001C053E"/>
    <w:rsid w:val="001C09BE"/>
    <w:rsid w:val="001C1446"/>
    <w:rsid w:val="001C1B9E"/>
    <w:rsid w:val="001C1EBB"/>
    <w:rsid w:val="001C3C50"/>
    <w:rsid w:val="001C45FD"/>
    <w:rsid w:val="001C597D"/>
    <w:rsid w:val="001C5A1B"/>
    <w:rsid w:val="001C7EA6"/>
    <w:rsid w:val="001C7ED2"/>
    <w:rsid w:val="001D207B"/>
    <w:rsid w:val="001D22B1"/>
    <w:rsid w:val="001D2965"/>
    <w:rsid w:val="001D52B1"/>
    <w:rsid w:val="001D7258"/>
    <w:rsid w:val="001D7D30"/>
    <w:rsid w:val="001E2116"/>
    <w:rsid w:val="001E3E92"/>
    <w:rsid w:val="001E4478"/>
    <w:rsid w:val="001E689C"/>
    <w:rsid w:val="001E7FD5"/>
    <w:rsid w:val="001F036D"/>
    <w:rsid w:val="001F424F"/>
    <w:rsid w:val="001F4D99"/>
    <w:rsid w:val="001F52B4"/>
    <w:rsid w:val="001F5B71"/>
    <w:rsid w:val="00200ACE"/>
    <w:rsid w:val="00201F0B"/>
    <w:rsid w:val="00202654"/>
    <w:rsid w:val="00204F6B"/>
    <w:rsid w:val="00205C5E"/>
    <w:rsid w:val="00206088"/>
    <w:rsid w:val="00206690"/>
    <w:rsid w:val="00206EDB"/>
    <w:rsid w:val="002112F9"/>
    <w:rsid w:val="00213201"/>
    <w:rsid w:val="002151BA"/>
    <w:rsid w:val="00215267"/>
    <w:rsid w:val="002156F9"/>
    <w:rsid w:val="0021724B"/>
    <w:rsid w:val="00220246"/>
    <w:rsid w:val="0022356C"/>
    <w:rsid w:val="00224A9E"/>
    <w:rsid w:val="002269E9"/>
    <w:rsid w:val="00227C4F"/>
    <w:rsid w:val="0023064B"/>
    <w:rsid w:val="0023114E"/>
    <w:rsid w:val="0023186B"/>
    <w:rsid w:val="00231A65"/>
    <w:rsid w:val="00232749"/>
    <w:rsid w:val="002342D1"/>
    <w:rsid w:val="0023463F"/>
    <w:rsid w:val="002379C9"/>
    <w:rsid w:val="002401A4"/>
    <w:rsid w:val="00240B52"/>
    <w:rsid w:val="00240EB6"/>
    <w:rsid w:val="00242709"/>
    <w:rsid w:val="0024606E"/>
    <w:rsid w:val="002460BC"/>
    <w:rsid w:val="0025367A"/>
    <w:rsid w:val="00253AF5"/>
    <w:rsid w:val="002549F2"/>
    <w:rsid w:val="002556B6"/>
    <w:rsid w:val="002556CB"/>
    <w:rsid w:val="00257360"/>
    <w:rsid w:val="00257DC3"/>
    <w:rsid w:val="0026162C"/>
    <w:rsid w:val="0026569E"/>
    <w:rsid w:val="00266118"/>
    <w:rsid w:val="00267058"/>
    <w:rsid w:val="00267430"/>
    <w:rsid w:val="002709E3"/>
    <w:rsid w:val="0027333D"/>
    <w:rsid w:val="00273C34"/>
    <w:rsid w:val="00274C8A"/>
    <w:rsid w:val="00274DE3"/>
    <w:rsid w:val="002754F8"/>
    <w:rsid w:val="00275731"/>
    <w:rsid w:val="002758BE"/>
    <w:rsid w:val="00276860"/>
    <w:rsid w:val="00277E1A"/>
    <w:rsid w:val="00282736"/>
    <w:rsid w:val="0028305D"/>
    <w:rsid w:val="00283527"/>
    <w:rsid w:val="0028693E"/>
    <w:rsid w:val="0028748E"/>
    <w:rsid w:val="00287CF2"/>
    <w:rsid w:val="00292D3E"/>
    <w:rsid w:val="00292D47"/>
    <w:rsid w:val="00294121"/>
    <w:rsid w:val="002954CB"/>
    <w:rsid w:val="002A4682"/>
    <w:rsid w:val="002A490A"/>
    <w:rsid w:val="002A5304"/>
    <w:rsid w:val="002A5E9D"/>
    <w:rsid w:val="002B09DB"/>
    <w:rsid w:val="002B1240"/>
    <w:rsid w:val="002B3DFC"/>
    <w:rsid w:val="002B42AE"/>
    <w:rsid w:val="002B521D"/>
    <w:rsid w:val="002B5592"/>
    <w:rsid w:val="002C3C9F"/>
    <w:rsid w:val="002C5F52"/>
    <w:rsid w:val="002C6F47"/>
    <w:rsid w:val="002D1BC3"/>
    <w:rsid w:val="002D4073"/>
    <w:rsid w:val="002D67DF"/>
    <w:rsid w:val="002D7835"/>
    <w:rsid w:val="002D7CF5"/>
    <w:rsid w:val="002E0EB0"/>
    <w:rsid w:val="002E2301"/>
    <w:rsid w:val="002E4E2A"/>
    <w:rsid w:val="002E534B"/>
    <w:rsid w:val="002E5AE0"/>
    <w:rsid w:val="002E5F4B"/>
    <w:rsid w:val="002E67F4"/>
    <w:rsid w:val="002E733B"/>
    <w:rsid w:val="002F0BFE"/>
    <w:rsid w:val="002F4118"/>
    <w:rsid w:val="002F491F"/>
    <w:rsid w:val="002F498C"/>
    <w:rsid w:val="0030009C"/>
    <w:rsid w:val="00302410"/>
    <w:rsid w:val="00304209"/>
    <w:rsid w:val="0030554A"/>
    <w:rsid w:val="00310C6F"/>
    <w:rsid w:val="00310EFB"/>
    <w:rsid w:val="003114D4"/>
    <w:rsid w:val="0031620D"/>
    <w:rsid w:val="00316E11"/>
    <w:rsid w:val="003176B5"/>
    <w:rsid w:val="003225D9"/>
    <w:rsid w:val="00324769"/>
    <w:rsid w:val="00324A1A"/>
    <w:rsid w:val="00325E09"/>
    <w:rsid w:val="00326A82"/>
    <w:rsid w:val="00326F6E"/>
    <w:rsid w:val="003272A2"/>
    <w:rsid w:val="003310B0"/>
    <w:rsid w:val="0033195D"/>
    <w:rsid w:val="00332C9F"/>
    <w:rsid w:val="00334DD6"/>
    <w:rsid w:val="00335743"/>
    <w:rsid w:val="00337D5F"/>
    <w:rsid w:val="00337E40"/>
    <w:rsid w:val="00340DC4"/>
    <w:rsid w:val="00341040"/>
    <w:rsid w:val="003441AF"/>
    <w:rsid w:val="0034474A"/>
    <w:rsid w:val="00344947"/>
    <w:rsid w:val="00345650"/>
    <w:rsid w:val="003463CA"/>
    <w:rsid w:val="00354060"/>
    <w:rsid w:val="0035448F"/>
    <w:rsid w:val="003556A9"/>
    <w:rsid w:val="00355881"/>
    <w:rsid w:val="003560ED"/>
    <w:rsid w:val="00357992"/>
    <w:rsid w:val="003579B6"/>
    <w:rsid w:val="003608E8"/>
    <w:rsid w:val="00360B65"/>
    <w:rsid w:val="00361965"/>
    <w:rsid w:val="00366A01"/>
    <w:rsid w:val="00366E1E"/>
    <w:rsid w:val="00372660"/>
    <w:rsid w:val="003731F7"/>
    <w:rsid w:val="003745BF"/>
    <w:rsid w:val="00375E56"/>
    <w:rsid w:val="00376248"/>
    <w:rsid w:val="003764AE"/>
    <w:rsid w:val="003806A6"/>
    <w:rsid w:val="00384C36"/>
    <w:rsid w:val="00385F84"/>
    <w:rsid w:val="003860F8"/>
    <w:rsid w:val="00387F94"/>
    <w:rsid w:val="00391453"/>
    <w:rsid w:val="003914FD"/>
    <w:rsid w:val="00391C66"/>
    <w:rsid w:val="00392A50"/>
    <w:rsid w:val="00392EE4"/>
    <w:rsid w:val="003931C0"/>
    <w:rsid w:val="00394F40"/>
    <w:rsid w:val="003977BC"/>
    <w:rsid w:val="003A4965"/>
    <w:rsid w:val="003B0202"/>
    <w:rsid w:val="003B065A"/>
    <w:rsid w:val="003B51A5"/>
    <w:rsid w:val="003B6C79"/>
    <w:rsid w:val="003B7BB7"/>
    <w:rsid w:val="003C2B80"/>
    <w:rsid w:val="003C33AA"/>
    <w:rsid w:val="003C36E0"/>
    <w:rsid w:val="003C4158"/>
    <w:rsid w:val="003C5E9E"/>
    <w:rsid w:val="003D0375"/>
    <w:rsid w:val="003D1593"/>
    <w:rsid w:val="003D281B"/>
    <w:rsid w:val="003D2E17"/>
    <w:rsid w:val="003D3CCA"/>
    <w:rsid w:val="003D5F87"/>
    <w:rsid w:val="003E0CEE"/>
    <w:rsid w:val="003E1664"/>
    <w:rsid w:val="003E2969"/>
    <w:rsid w:val="003E5E9A"/>
    <w:rsid w:val="003E68CB"/>
    <w:rsid w:val="003F1348"/>
    <w:rsid w:val="003F2220"/>
    <w:rsid w:val="00401D06"/>
    <w:rsid w:val="0040202F"/>
    <w:rsid w:val="00404FA7"/>
    <w:rsid w:val="0040578F"/>
    <w:rsid w:val="00413A90"/>
    <w:rsid w:val="00417F75"/>
    <w:rsid w:val="004224F9"/>
    <w:rsid w:val="00422D37"/>
    <w:rsid w:val="004266F6"/>
    <w:rsid w:val="00432649"/>
    <w:rsid w:val="00433CE8"/>
    <w:rsid w:val="00433DCC"/>
    <w:rsid w:val="00434C82"/>
    <w:rsid w:val="004354CD"/>
    <w:rsid w:val="00435E78"/>
    <w:rsid w:val="004403B7"/>
    <w:rsid w:val="00442AED"/>
    <w:rsid w:val="00443313"/>
    <w:rsid w:val="00445126"/>
    <w:rsid w:val="004457B1"/>
    <w:rsid w:val="00446756"/>
    <w:rsid w:val="00446DA7"/>
    <w:rsid w:val="00446F2B"/>
    <w:rsid w:val="0045056C"/>
    <w:rsid w:val="004513C0"/>
    <w:rsid w:val="004554A3"/>
    <w:rsid w:val="0045704C"/>
    <w:rsid w:val="00457681"/>
    <w:rsid w:val="00457B65"/>
    <w:rsid w:val="00460691"/>
    <w:rsid w:val="004614C4"/>
    <w:rsid w:val="00461FB6"/>
    <w:rsid w:val="00464442"/>
    <w:rsid w:val="00466E6C"/>
    <w:rsid w:val="00470653"/>
    <w:rsid w:val="00473CFC"/>
    <w:rsid w:val="0048082A"/>
    <w:rsid w:val="00483779"/>
    <w:rsid w:val="00485872"/>
    <w:rsid w:val="004868EA"/>
    <w:rsid w:val="00486C87"/>
    <w:rsid w:val="00493EFB"/>
    <w:rsid w:val="00494129"/>
    <w:rsid w:val="00496416"/>
    <w:rsid w:val="00496796"/>
    <w:rsid w:val="004A0C58"/>
    <w:rsid w:val="004A0DB0"/>
    <w:rsid w:val="004A10C5"/>
    <w:rsid w:val="004A138A"/>
    <w:rsid w:val="004A1929"/>
    <w:rsid w:val="004A2D63"/>
    <w:rsid w:val="004A4B70"/>
    <w:rsid w:val="004A78DA"/>
    <w:rsid w:val="004A7B79"/>
    <w:rsid w:val="004B050F"/>
    <w:rsid w:val="004B28C4"/>
    <w:rsid w:val="004B3152"/>
    <w:rsid w:val="004B349B"/>
    <w:rsid w:val="004B594B"/>
    <w:rsid w:val="004B6D01"/>
    <w:rsid w:val="004C46F3"/>
    <w:rsid w:val="004C6CB4"/>
    <w:rsid w:val="004C73A9"/>
    <w:rsid w:val="004C7601"/>
    <w:rsid w:val="004D229F"/>
    <w:rsid w:val="004D591B"/>
    <w:rsid w:val="004D6D6D"/>
    <w:rsid w:val="004D74FA"/>
    <w:rsid w:val="004E15F9"/>
    <w:rsid w:val="004E2FA6"/>
    <w:rsid w:val="004E3161"/>
    <w:rsid w:val="004E3C6A"/>
    <w:rsid w:val="004E483B"/>
    <w:rsid w:val="004E63C3"/>
    <w:rsid w:val="004E701A"/>
    <w:rsid w:val="004F0453"/>
    <w:rsid w:val="004F1127"/>
    <w:rsid w:val="004F3C62"/>
    <w:rsid w:val="004F4418"/>
    <w:rsid w:val="004F51AC"/>
    <w:rsid w:val="004F64D7"/>
    <w:rsid w:val="004F697D"/>
    <w:rsid w:val="004F6DB6"/>
    <w:rsid w:val="004F7FD5"/>
    <w:rsid w:val="00501585"/>
    <w:rsid w:val="00501A93"/>
    <w:rsid w:val="005038BB"/>
    <w:rsid w:val="005056E0"/>
    <w:rsid w:val="005073F3"/>
    <w:rsid w:val="00507AFE"/>
    <w:rsid w:val="00513646"/>
    <w:rsid w:val="00514C16"/>
    <w:rsid w:val="00514F7F"/>
    <w:rsid w:val="00520FC7"/>
    <w:rsid w:val="00522DCE"/>
    <w:rsid w:val="005239E8"/>
    <w:rsid w:val="00524F96"/>
    <w:rsid w:val="00526245"/>
    <w:rsid w:val="00526598"/>
    <w:rsid w:val="005331C2"/>
    <w:rsid w:val="00533D5C"/>
    <w:rsid w:val="0053453A"/>
    <w:rsid w:val="0053485D"/>
    <w:rsid w:val="005352F7"/>
    <w:rsid w:val="005352FE"/>
    <w:rsid w:val="00537259"/>
    <w:rsid w:val="005379D2"/>
    <w:rsid w:val="00540D72"/>
    <w:rsid w:val="00544E2D"/>
    <w:rsid w:val="00544E5D"/>
    <w:rsid w:val="00545398"/>
    <w:rsid w:val="00546A7A"/>
    <w:rsid w:val="00552410"/>
    <w:rsid w:val="005525C5"/>
    <w:rsid w:val="00552B25"/>
    <w:rsid w:val="00553F9B"/>
    <w:rsid w:val="005555A4"/>
    <w:rsid w:val="0055570B"/>
    <w:rsid w:val="0055795F"/>
    <w:rsid w:val="00561B1C"/>
    <w:rsid w:val="00561C97"/>
    <w:rsid w:val="00565D19"/>
    <w:rsid w:val="00570477"/>
    <w:rsid w:val="005717CB"/>
    <w:rsid w:val="005728EE"/>
    <w:rsid w:val="005733F1"/>
    <w:rsid w:val="005739FF"/>
    <w:rsid w:val="005743D4"/>
    <w:rsid w:val="005766A0"/>
    <w:rsid w:val="00576C2F"/>
    <w:rsid w:val="00577C5F"/>
    <w:rsid w:val="0058158C"/>
    <w:rsid w:val="005819B2"/>
    <w:rsid w:val="005836A0"/>
    <w:rsid w:val="00583CDD"/>
    <w:rsid w:val="00585A73"/>
    <w:rsid w:val="005867C9"/>
    <w:rsid w:val="0058743E"/>
    <w:rsid w:val="00587EBE"/>
    <w:rsid w:val="005918C7"/>
    <w:rsid w:val="005920AE"/>
    <w:rsid w:val="00592211"/>
    <w:rsid w:val="00592F24"/>
    <w:rsid w:val="00593067"/>
    <w:rsid w:val="00593E29"/>
    <w:rsid w:val="00594D6C"/>
    <w:rsid w:val="00595E6C"/>
    <w:rsid w:val="005A1742"/>
    <w:rsid w:val="005A1874"/>
    <w:rsid w:val="005A2008"/>
    <w:rsid w:val="005A27D2"/>
    <w:rsid w:val="005A6626"/>
    <w:rsid w:val="005B00C1"/>
    <w:rsid w:val="005B028C"/>
    <w:rsid w:val="005B3208"/>
    <w:rsid w:val="005B396B"/>
    <w:rsid w:val="005B6694"/>
    <w:rsid w:val="005C1BA6"/>
    <w:rsid w:val="005C21DC"/>
    <w:rsid w:val="005C38DA"/>
    <w:rsid w:val="005C4832"/>
    <w:rsid w:val="005C4986"/>
    <w:rsid w:val="005C627E"/>
    <w:rsid w:val="005C7087"/>
    <w:rsid w:val="005C75D9"/>
    <w:rsid w:val="005C7EAA"/>
    <w:rsid w:val="005D0E0F"/>
    <w:rsid w:val="005D4F1F"/>
    <w:rsid w:val="005D4FEF"/>
    <w:rsid w:val="005D54F9"/>
    <w:rsid w:val="005E2B93"/>
    <w:rsid w:val="005E7380"/>
    <w:rsid w:val="005F3B39"/>
    <w:rsid w:val="005F638C"/>
    <w:rsid w:val="005F696E"/>
    <w:rsid w:val="0060577B"/>
    <w:rsid w:val="00605FB5"/>
    <w:rsid w:val="00606881"/>
    <w:rsid w:val="00606D6A"/>
    <w:rsid w:val="00610AF6"/>
    <w:rsid w:val="006117E8"/>
    <w:rsid w:val="006148A7"/>
    <w:rsid w:val="00616075"/>
    <w:rsid w:val="006170E7"/>
    <w:rsid w:val="00620861"/>
    <w:rsid w:val="00620BBB"/>
    <w:rsid w:val="00622210"/>
    <w:rsid w:val="00623C67"/>
    <w:rsid w:val="00623DC7"/>
    <w:rsid w:val="00624E9F"/>
    <w:rsid w:val="00626AD9"/>
    <w:rsid w:val="00626B96"/>
    <w:rsid w:val="00630BC2"/>
    <w:rsid w:val="00633094"/>
    <w:rsid w:val="0063494D"/>
    <w:rsid w:val="006349A9"/>
    <w:rsid w:val="006352A9"/>
    <w:rsid w:val="00636681"/>
    <w:rsid w:val="00637C49"/>
    <w:rsid w:val="00645147"/>
    <w:rsid w:val="00646189"/>
    <w:rsid w:val="006465B2"/>
    <w:rsid w:val="00653575"/>
    <w:rsid w:val="006559DC"/>
    <w:rsid w:val="006573C6"/>
    <w:rsid w:val="00666340"/>
    <w:rsid w:val="00666463"/>
    <w:rsid w:val="00667C15"/>
    <w:rsid w:val="00667DB4"/>
    <w:rsid w:val="00676448"/>
    <w:rsid w:val="00677580"/>
    <w:rsid w:val="00680ABD"/>
    <w:rsid w:val="00680D36"/>
    <w:rsid w:val="0068117E"/>
    <w:rsid w:val="00683E5A"/>
    <w:rsid w:val="00683FF8"/>
    <w:rsid w:val="00684F95"/>
    <w:rsid w:val="0068638F"/>
    <w:rsid w:val="006911BD"/>
    <w:rsid w:val="00695C96"/>
    <w:rsid w:val="00696B66"/>
    <w:rsid w:val="00696ED2"/>
    <w:rsid w:val="006A0976"/>
    <w:rsid w:val="006A1A69"/>
    <w:rsid w:val="006A276E"/>
    <w:rsid w:val="006A278D"/>
    <w:rsid w:val="006A2911"/>
    <w:rsid w:val="006A42C0"/>
    <w:rsid w:val="006A6260"/>
    <w:rsid w:val="006A6351"/>
    <w:rsid w:val="006B02BC"/>
    <w:rsid w:val="006B0CCA"/>
    <w:rsid w:val="006B202A"/>
    <w:rsid w:val="006B221B"/>
    <w:rsid w:val="006B2A69"/>
    <w:rsid w:val="006B2A98"/>
    <w:rsid w:val="006B2C6C"/>
    <w:rsid w:val="006B5EB9"/>
    <w:rsid w:val="006B60FB"/>
    <w:rsid w:val="006B6AE0"/>
    <w:rsid w:val="006C2682"/>
    <w:rsid w:val="006C291C"/>
    <w:rsid w:val="006C2DFB"/>
    <w:rsid w:val="006C4427"/>
    <w:rsid w:val="006D2D01"/>
    <w:rsid w:val="006D45A2"/>
    <w:rsid w:val="006D48BB"/>
    <w:rsid w:val="006D5C17"/>
    <w:rsid w:val="006E0807"/>
    <w:rsid w:val="006E29FA"/>
    <w:rsid w:val="006F06FC"/>
    <w:rsid w:val="006F07F4"/>
    <w:rsid w:val="006F19E3"/>
    <w:rsid w:val="006F212E"/>
    <w:rsid w:val="006F315D"/>
    <w:rsid w:val="006F34D6"/>
    <w:rsid w:val="006F35D7"/>
    <w:rsid w:val="006F56AB"/>
    <w:rsid w:val="006F5C25"/>
    <w:rsid w:val="006F7D04"/>
    <w:rsid w:val="00700A9B"/>
    <w:rsid w:val="00703200"/>
    <w:rsid w:val="007037AE"/>
    <w:rsid w:val="007044FF"/>
    <w:rsid w:val="00704E53"/>
    <w:rsid w:val="00706A82"/>
    <w:rsid w:val="00706C28"/>
    <w:rsid w:val="007072E7"/>
    <w:rsid w:val="00707671"/>
    <w:rsid w:val="00710461"/>
    <w:rsid w:val="00710683"/>
    <w:rsid w:val="00711809"/>
    <w:rsid w:val="00711E42"/>
    <w:rsid w:val="0071232C"/>
    <w:rsid w:val="00715150"/>
    <w:rsid w:val="00715A1C"/>
    <w:rsid w:val="0071797F"/>
    <w:rsid w:val="007203A5"/>
    <w:rsid w:val="00724C11"/>
    <w:rsid w:val="00724F39"/>
    <w:rsid w:val="00726C4C"/>
    <w:rsid w:val="00726E21"/>
    <w:rsid w:val="00727E4A"/>
    <w:rsid w:val="00730734"/>
    <w:rsid w:val="00732F84"/>
    <w:rsid w:val="007333D9"/>
    <w:rsid w:val="007374C8"/>
    <w:rsid w:val="00740323"/>
    <w:rsid w:val="007411A3"/>
    <w:rsid w:val="007450FE"/>
    <w:rsid w:val="00745351"/>
    <w:rsid w:val="00750E9A"/>
    <w:rsid w:val="00751882"/>
    <w:rsid w:val="00751A03"/>
    <w:rsid w:val="0075427B"/>
    <w:rsid w:val="00754ADE"/>
    <w:rsid w:val="00756D08"/>
    <w:rsid w:val="00764346"/>
    <w:rsid w:val="0076570E"/>
    <w:rsid w:val="007661B7"/>
    <w:rsid w:val="00766616"/>
    <w:rsid w:val="0076792B"/>
    <w:rsid w:val="0077139E"/>
    <w:rsid w:val="00771A1D"/>
    <w:rsid w:val="007726A7"/>
    <w:rsid w:val="007730DF"/>
    <w:rsid w:val="00773BE4"/>
    <w:rsid w:val="0077622C"/>
    <w:rsid w:val="00776B10"/>
    <w:rsid w:val="007804AE"/>
    <w:rsid w:val="00782108"/>
    <w:rsid w:val="007828E1"/>
    <w:rsid w:val="00782EFE"/>
    <w:rsid w:val="00795A5D"/>
    <w:rsid w:val="00795EB1"/>
    <w:rsid w:val="0079620E"/>
    <w:rsid w:val="007964BB"/>
    <w:rsid w:val="007A2D25"/>
    <w:rsid w:val="007A2D34"/>
    <w:rsid w:val="007A2EC5"/>
    <w:rsid w:val="007A4F49"/>
    <w:rsid w:val="007A59C2"/>
    <w:rsid w:val="007A60A4"/>
    <w:rsid w:val="007A6806"/>
    <w:rsid w:val="007A6CFC"/>
    <w:rsid w:val="007A75E1"/>
    <w:rsid w:val="007B0E71"/>
    <w:rsid w:val="007B7A32"/>
    <w:rsid w:val="007B7F1F"/>
    <w:rsid w:val="007C04E8"/>
    <w:rsid w:val="007C241A"/>
    <w:rsid w:val="007C30B0"/>
    <w:rsid w:val="007C3B73"/>
    <w:rsid w:val="007C3C07"/>
    <w:rsid w:val="007C4386"/>
    <w:rsid w:val="007C486E"/>
    <w:rsid w:val="007D08EB"/>
    <w:rsid w:val="007D211D"/>
    <w:rsid w:val="007D2632"/>
    <w:rsid w:val="007D2F76"/>
    <w:rsid w:val="007D4D36"/>
    <w:rsid w:val="007D6802"/>
    <w:rsid w:val="007D68F0"/>
    <w:rsid w:val="007D6906"/>
    <w:rsid w:val="007D7C48"/>
    <w:rsid w:val="007E56FD"/>
    <w:rsid w:val="007E599B"/>
    <w:rsid w:val="007E6584"/>
    <w:rsid w:val="007E67CA"/>
    <w:rsid w:val="007E6FCF"/>
    <w:rsid w:val="007F2C66"/>
    <w:rsid w:val="007F323B"/>
    <w:rsid w:val="007F3576"/>
    <w:rsid w:val="007F5113"/>
    <w:rsid w:val="007F6FCD"/>
    <w:rsid w:val="0080285C"/>
    <w:rsid w:val="008045EB"/>
    <w:rsid w:val="00805AB5"/>
    <w:rsid w:val="0080630A"/>
    <w:rsid w:val="008109ED"/>
    <w:rsid w:val="0081385B"/>
    <w:rsid w:val="0081673B"/>
    <w:rsid w:val="00816880"/>
    <w:rsid w:val="008168F9"/>
    <w:rsid w:val="008172F0"/>
    <w:rsid w:val="008212AC"/>
    <w:rsid w:val="00822AAE"/>
    <w:rsid w:val="00822F31"/>
    <w:rsid w:val="008317D8"/>
    <w:rsid w:val="0083244F"/>
    <w:rsid w:val="00832E26"/>
    <w:rsid w:val="00832EDE"/>
    <w:rsid w:val="00834FF5"/>
    <w:rsid w:val="00835182"/>
    <w:rsid w:val="0083734D"/>
    <w:rsid w:val="008413CA"/>
    <w:rsid w:val="00842816"/>
    <w:rsid w:val="0084451C"/>
    <w:rsid w:val="00844FDC"/>
    <w:rsid w:val="00845196"/>
    <w:rsid w:val="008471B1"/>
    <w:rsid w:val="008476A8"/>
    <w:rsid w:val="00847C08"/>
    <w:rsid w:val="0085018F"/>
    <w:rsid w:val="00851BFE"/>
    <w:rsid w:val="00851EC0"/>
    <w:rsid w:val="00852392"/>
    <w:rsid w:val="008523EE"/>
    <w:rsid w:val="00855065"/>
    <w:rsid w:val="008553B0"/>
    <w:rsid w:val="008554FF"/>
    <w:rsid w:val="0085586F"/>
    <w:rsid w:val="00855985"/>
    <w:rsid w:val="00862472"/>
    <w:rsid w:val="00863827"/>
    <w:rsid w:val="00863E4A"/>
    <w:rsid w:val="00864CFB"/>
    <w:rsid w:val="00870655"/>
    <w:rsid w:val="008707CE"/>
    <w:rsid w:val="008720B3"/>
    <w:rsid w:val="0087320D"/>
    <w:rsid w:val="0087407B"/>
    <w:rsid w:val="008754A6"/>
    <w:rsid w:val="00876EC3"/>
    <w:rsid w:val="00877A76"/>
    <w:rsid w:val="00880309"/>
    <w:rsid w:val="00882124"/>
    <w:rsid w:val="0088326C"/>
    <w:rsid w:val="0088383A"/>
    <w:rsid w:val="00883A65"/>
    <w:rsid w:val="00886A80"/>
    <w:rsid w:val="00886BEF"/>
    <w:rsid w:val="00886CEE"/>
    <w:rsid w:val="008871D1"/>
    <w:rsid w:val="00887B15"/>
    <w:rsid w:val="00891B2B"/>
    <w:rsid w:val="00892D2D"/>
    <w:rsid w:val="008940AA"/>
    <w:rsid w:val="00894EE4"/>
    <w:rsid w:val="008954B1"/>
    <w:rsid w:val="008A1346"/>
    <w:rsid w:val="008A280F"/>
    <w:rsid w:val="008A41DE"/>
    <w:rsid w:val="008A5BA2"/>
    <w:rsid w:val="008A5D54"/>
    <w:rsid w:val="008B0813"/>
    <w:rsid w:val="008B7380"/>
    <w:rsid w:val="008B75F5"/>
    <w:rsid w:val="008C3A96"/>
    <w:rsid w:val="008C6177"/>
    <w:rsid w:val="008C6246"/>
    <w:rsid w:val="008D0A49"/>
    <w:rsid w:val="008D1429"/>
    <w:rsid w:val="008D2705"/>
    <w:rsid w:val="008D35BB"/>
    <w:rsid w:val="008D3A3F"/>
    <w:rsid w:val="008D3E83"/>
    <w:rsid w:val="008D4C29"/>
    <w:rsid w:val="008D55E3"/>
    <w:rsid w:val="008D6451"/>
    <w:rsid w:val="008D73DD"/>
    <w:rsid w:val="008E03F1"/>
    <w:rsid w:val="008E1C73"/>
    <w:rsid w:val="008E2B69"/>
    <w:rsid w:val="008E4B63"/>
    <w:rsid w:val="008E58D6"/>
    <w:rsid w:val="008E61F7"/>
    <w:rsid w:val="008E6525"/>
    <w:rsid w:val="008E798A"/>
    <w:rsid w:val="0090136B"/>
    <w:rsid w:val="00903734"/>
    <w:rsid w:val="00907FB2"/>
    <w:rsid w:val="0092096E"/>
    <w:rsid w:val="009229D1"/>
    <w:rsid w:val="00922F33"/>
    <w:rsid w:val="009230C8"/>
    <w:rsid w:val="009242EF"/>
    <w:rsid w:val="00924D64"/>
    <w:rsid w:val="00925185"/>
    <w:rsid w:val="009264D7"/>
    <w:rsid w:val="00927B63"/>
    <w:rsid w:val="00927F58"/>
    <w:rsid w:val="009310E2"/>
    <w:rsid w:val="00931E7D"/>
    <w:rsid w:val="009330FB"/>
    <w:rsid w:val="009344B0"/>
    <w:rsid w:val="00934CE5"/>
    <w:rsid w:val="0093732A"/>
    <w:rsid w:val="009373ED"/>
    <w:rsid w:val="00937A51"/>
    <w:rsid w:val="00940A52"/>
    <w:rsid w:val="009433E0"/>
    <w:rsid w:val="00945CDB"/>
    <w:rsid w:val="009501EE"/>
    <w:rsid w:val="009506C7"/>
    <w:rsid w:val="0095121C"/>
    <w:rsid w:val="00951EC0"/>
    <w:rsid w:val="00954310"/>
    <w:rsid w:val="0095592A"/>
    <w:rsid w:val="009562AF"/>
    <w:rsid w:val="00957AD5"/>
    <w:rsid w:val="00960099"/>
    <w:rsid w:val="009603BC"/>
    <w:rsid w:val="009627DD"/>
    <w:rsid w:val="00962BEC"/>
    <w:rsid w:val="009639CC"/>
    <w:rsid w:val="00966835"/>
    <w:rsid w:val="0097080B"/>
    <w:rsid w:val="00971E6F"/>
    <w:rsid w:val="00972F7E"/>
    <w:rsid w:val="00975283"/>
    <w:rsid w:val="00975E94"/>
    <w:rsid w:val="00976073"/>
    <w:rsid w:val="00980C89"/>
    <w:rsid w:val="009811E6"/>
    <w:rsid w:val="00981E55"/>
    <w:rsid w:val="009820F3"/>
    <w:rsid w:val="00984167"/>
    <w:rsid w:val="00987F32"/>
    <w:rsid w:val="00990C68"/>
    <w:rsid w:val="00991052"/>
    <w:rsid w:val="0099189B"/>
    <w:rsid w:val="009923E5"/>
    <w:rsid w:val="00992B0D"/>
    <w:rsid w:val="00995C79"/>
    <w:rsid w:val="00997004"/>
    <w:rsid w:val="009A02BD"/>
    <w:rsid w:val="009A0353"/>
    <w:rsid w:val="009A07DB"/>
    <w:rsid w:val="009A19CD"/>
    <w:rsid w:val="009A419B"/>
    <w:rsid w:val="009A727F"/>
    <w:rsid w:val="009A7723"/>
    <w:rsid w:val="009B2762"/>
    <w:rsid w:val="009B3FD8"/>
    <w:rsid w:val="009B5921"/>
    <w:rsid w:val="009B64D1"/>
    <w:rsid w:val="009C03EE"/>
    <w:rsid w:val="009C1AA5"/>
    <w:rsid w:val="009C2225"/>
    <w:rsid w:val="009C3186"/>
    <w:rsid w:val="009C5427"/>
    <w:rsid w:val="009D0AF7"/>
    <w:rsid w:val="009D31DB"/>
    <w:rsid w:val="009D35F6"/>
    <w:rsid w:val="009D4E49"/>
    <w:rsid w:val="009E1066"/>
    <w:rsid w:val="009E176F"/>
    <w:rsid w:val="009E2B91"/>
    <w:rsid w:val="009E5C9B"/>
    <w:rsid w:val="009F0038"/>
    <w:rsid w:val="009F425A"/>
    <w:rsid w:val="009F4BA4"/>
    <w:rsid w:val="009F6025"/>
    <w:rsid w:val="00A045F7"/>
    <w:rsid w:val="00A051C8"/>
    <w:rsid w:val="00A1590D"/>
    <w:rsid w:val="00A16F8A"/>
    <w:rsid w:val="00A21C25"/>
    <w:rsid w:val="00A23D66"/>
    <w:rsid w:val="00A23DCC"/>
    <w:rsid w:val="00A24B61"/>
    <w:rsid w:val="00A24F12"/>
    <w:rsid w:val="00A25F0D"/>
    <w:rsid w:val="00A26CC0"/>
    <w:rsid w:val="00A30B94"/>
    <w:rsid w:val="00A3168B"/>
    <w:rsid w:val="00A35832"/>
    <w:rsid w:val="00A36D53"/>
    <w:rsid w:val="00A371F4"/>
    <w:rsid w:val="00A3721B"/>
    <w:rsid w:val="00A40A09"/>
    <w:rsid w:val="00A419A0"/>
    <w:rsid w:val="00A46A00"/>
    <w:rsid w:val="00A47E5C"/>
    <w:rsid w:val="00A51574"/>
    <w:rsid w:val="00A5391D"/>
    <w:rsid w:val="00A55FBF"/>
    <w:rsid w:val="00A566D4"/>
    <w:rsid w:val="00A60412"/>
    <w:rsid w:val="00A60EDE"/>
    <w:rsid w:val="00A60FE2"/>
    <w:rsid w:val="00A62384"/>
    <w:rsid w:val="00A62A6D"/>
    <w:rsid w:val="00A62CD7"/>
    <w:rsid w:val="00A65003"/>
    <w:rsid w:val="00A67210"/>
    <w:rsid w:val="00A70E9D"/>
    <w:rsid w:val="00A716AB"/>
    <w:rsid w:val="00A71EF6"/>
    <w:rsid w:val="00A72925"/>
    <w:rsid w:val="00A743E9"/>
    <w:rsid w:val="00A7603C"/>
    <w:rsid w:val="00A77D9F"/>
    <w:rsid w:val="00A80233"/>
    <w:rsid w:val="00A80880"/>
    <w:rsid w:val="00A82367"/>
    <w:rsid w:val="00A83EE5"/>
    <w:rsid w:val="00A845D7"/>
    <w:rsid w:val="00A846C7"/>
    <w:rsid w:val="00A9075C"/>
    <w:rsid w:val="00A91305"/>
    <w:rsid w:val="00A91AFC"/>
    <w:rsid w:val="00A923BF"/>
    <w:rsid w:val="00A92F6F"/>
    <w:rsid w:val="00A932F3"/>
    <w:rsid w:val="00A94CD2"/>
    <w:rsid w:val="00A95433"/>
    <w:rsid w:val="00A959C4"/>
    <w:rsid w:val="00A95C9D"/>
    <w:rsid w:val="00A95E56"/>
    <w:rsid w:val="00A960D8"/>
    <w:rsid w:val="00AA00A1"/>
    <w:rsid w:val="00AA0CCD"/>
    <w:rsid w:val="00AA283C"/>
    <w:rsid w:val="00AA2A8F"/>
    <w:rsid w:val="00AA2BBB"/>
    <w:rsid w:val="00AB192E"/>
    <w:rsid w:val="00AB364C"/>
    <w:rsid w:val="00AB65BE"/>
    <w:rsid w:val="00AB7C01"/>
    <w:rsid w:val="00AC1E16"/>
    <w:rsid w:val="00AC38FA"/>
    <w:rsid w:val="00AC52CD"/>
    <w:rsid w:val="00AC6F22"/>
    <w:rsid w:val="00AD5837"/>
    <w:rsid w:val="00AD5A6E"/>
    <w:rsid w:val="00AD5B38"/>
    <w:rsid w:val="00AE046F"/>
    <w:rsid w:val="00AE09E3"/>
    <w:rsid w:val="00AE0E97"/>
    <w:rsid w:val="00AE15DA"/>
    <w:rsid w:val="00AE1F0C"/>
    <w:rsid w:val="00AE2BC7"/>
    <w:rsid w:val="00AE6CF9"/>
    <w:rsid w:val="00AF05E5"/>
    <w:rsid w:val="00AF0D66"/>
    <w:rsid w:val="00AF2280"/>
    <w:rsid w:val="00AF2EC5"/>
    <w:rsid w:val="00AF6056"/>
    <w:rsid w:val="00AF78C3"/>
    <w:rsid w:val="00B006AB"/>
    <w:rsid w:val="00B0124D"/>
    <w:rsid w:val="00B0206F"/>
    <w:rsid w:val="00B0466B"/>
    <w:rsid w:val="00B06D27"/>
    <w:rsid w:val="00B07DD9"/>
    <w:rsid w:val="00B1015E"/>
    <w:rsid w:val="00B11859"/>
    <w:rsid w:val="00B1282A"/>
    <w:rsid w:val="00B145BA"/>
    <w:rsid w:val="00B16377"/>
    <w:rsid w:val="00B16C82"/>
    <w:rsid w:val="00B17573"/>
    <w:rsid w:val="00B230DE"/>
    <w:rsid w:val="00B231C6"/>
    <w:rsid w:val="00B24798"/>
    <w:rsid w:val="00B25378"/>
    <w:rsid w:val="00B26436"/>
    <w:rsid w:val="00B26513"/>
    <w:rsid w:val="00B30F79"/>
    <w:rsid w:val="00B310A4"/>
    <w:rsid w:val="00B32364"/>
    <w:rsid w:val="00B3346D"/>
    <w:rsid w:val="00B33698"/>
    <w:rsid w:val="00B3509A"/>
    <w:rsid w:val="00B36034"/>
    <w:rsid w:val="00B37915"/>
    <w:rsid w:val="00B40BA9"/>
    <w:rsid w:val="00B4152C"/>
    <w:rsid w:val="00B41603"/>
    <w:rsid w:val="00B4181E"/>
    <w:rsid w:val="00B43676"/>
    <w:rsid w:val="00B44FFE"/>
    <w:rsid w:val="00B4633A"/>
    <w:rsid w:val="00B47D75"/>
    <w:rsid w:val="00B51E15"/>
    <w:rsid w:val="00B51FAA"/>
    <w:rsid w:val="00B52EE4"/>
    <w:rsid w:val="00B576D9"/>
    <w:rsid w:val="00B57977"/>
    <w:rsid w:val="00B603D5"/>
    <w:rsid w:val="00B61A47"/>
    <w:rsid w:val="00B62331"/>
    <w:rsid w:val="00B6341D"/>
    <w:rsid w:val="00B64F63"/>
    <w:rsid w:val="00B661C7"/>
    <w:rsid w:val="00B70390"/>
    <w:rsid w:val="00B70E74"/>
    <w:rsid w:val="00B73ACA"/>
    <w:rsid w:val="00B73C4F"/>
    <w:rsid w:val="00B80464"/>
    <w:rsid w:val="00B81580"/>
    <w:rsid w:val="00B821D8"/>
    <w:rsid w:val="00B82423"/>
    <w:rsid w:val="00B842AD"/>
    <w:rsid w:val="00B842BC"/>
    <w:rsid w:val="00B861F3"/>
    <w:rsid w:val="00B8755A"/>
    <w:rsid w:val="00B90DD9"/>
    <w:rsid w:val="00B90FC4"/>
    <w:rsid w:val="00B96CA9"/>
    <w:rsid w:val="00BA01DA"/>
    <w:rsid w:val="00BA0280"/>
    <w:rsid w:val="00BA1D81"/>
    <w:rsid w:val="00BA2628"/>
    <w:rsid w:val="00BA3631"/>
    <w:rsid w:val="00BA5CAD"/>
    <w:rsid w:val="00BA6301"/>
    <w:rsid w:val="00BA7338"/>
    <w:rsid w:val="00BB0EBB"/>
    <w:rsid w:val="00BB27AC"/>
    <w:rsid w:val="00BB6281"/>
    <w:rsid w:val="00BB6311"/>
    <w:rsid w:val="00BB67C5"/>
    <w:rsid w:val="00BB73E1"/>
    <w:rsid w:val="00BB7707"/>
    <w:rsid w:val="00BB7A98"/>
    <w:rsid w:val="00BC1EFC"/>
    <w:rsid w:val="00BC24E2"/>
    <w:rsid w:val="00BC2A33"/>
    <w:rsid w:val="00BC3348"/>
    <w:rsid w:val="00BC3573"/>
    <w:rsid w:val="00BC3D06"/>
    <w:rsid w:val="00BC5B6F"/>
    <w:rsid w:val="00BC661F"/>
    <w:rsid w:val="00BC69A8"/>
    <w:rsid w:val="00BC69CE"/>
    <w:rsid w:val="00BC7DD0"/>
    <w:rsid w:val="00BD0F7E"/>
    <w:rsid w:val="00BD3781"/>
    <w:rsid w:val="00BD4412"/>
    <w:rsid w:val="00BD5EE1"/>
    <w:rsid w:val="00BE0B3C"/>
    <w:rsid w:val="00BE27A3"/>
    <w:rsid w:val="00BE33FF"/>
    <w:rsid w:val="00BE5301"/>
    <w:rsid w:val="00BE7FA5"/>
    <w:rsid w:val="00BF0054"/>
    <w:rsid w:val="00BF0342"/>
    <w:rsid w:val="00BF23FE"/>
    <w:rsid w:val="00BF3E60"/>
    <w:rsid w:val="00BF541E"/>
    <w:rsid w:val="00C0036F"/>
    <w:rsid w:val="00C01053"/>
    <w:rsid w:val="00C01D98"/>
    <w:rsid w:val="00C031E0"/>
    <w:rsid w:val="00C04337"/>
    <w:rsid w:val="00C044A6"/>
    <w:rsid w:val="00C053B2"/>
    <w:rsid w:val="00C063E5"/>
    <w:rsid w:val="00C06B9A"/>
    <w:rsid w:val="00C06C09"/>
    <w:rsid w:val="00C07FA6"/>
    <w:rsid w:val="00C101AE"/>
    <w:rsid w:val="00C10BD2"/>
    <w:rsid w:val="00C10D09"/>
    <w:rsid w:val="00C11CBA"/>
    <w:rsid w:val="00C13EFE"/>
    <w:rsid w:val="00C17DA1"/>
    <w:rsid w:val="00C203C6"/>
    <w:rsid w:val="00C20A6D"/>
    <w:rsid w:val="00C20A75"/>
    <w:rsid w:val="00C220CD"/>
    <w:rsid w:val="00C23204"/>
    <w:rsid w:val="00C2568C"/>
    <w:rsid w:val="00C27007"/>
    <w:rsid w:val="00C305A9"/>
    <w:rsid w:val="00C30EC4"/>
    <w:rsid w:val="00C31017"/>
    <w:rsid w:val="00C31093"/>
    <w:rsid w:val="00C33F29"/>
    <w:rsid w:val="00C341BC"/>
    <w:rsid w:val="00C34217"/>
    <w:rsid w:val="00C376D8"/>
    <w:rsid w:val="00C441D9"/>
    <w:rsid w:val="00C461CA"/>
    <w:rsid w:val="00C46EC1"/>
    <w:rsid w:val="00C47587"/>
    <w:rsid w:val="00C47BC8"/>
    <w:rsid w:val="00C53036"/>
    <w:rsid w:val="00C539F8"/>
    <w:rsid w:val="00C546FA"/>
    <w:rsid w:val="00C620C1"/>
    <w:rsid w:val="00C62FE5"/>
    <w:rsid w:val="00C6461B"/>
    <w:rsid w:val="00C64F47"/>
    <w:rsid w:val="00C74427"/>
    <w:rsid w:val="00C75A0E"/>
    <w:rsid w:val="00C7648A"/>
    <w:rsid w:val="00C81CEB"/>
    <w:rsid w:val="00C8460B"/>
    <w:rsid w:val="00C857F1"/>
    <w:rsid w:val="00C85855"/>
    <w:rsid w:val="00C85A6E"/>
    <w:rsid w:val="00C871ED"/>
    <w:rsid w:val="00C90073"/>
    <w:rsid w:val="00C904B7"/>
    <w:rsid w:val="00C92EFF"/>
    <w:rsid w:val="00C93655"/>
    <w:rsid w:val="00C95EEA"/>
    <w:rsid w:val="00C9677F"/>
    <w:rsid w:val="00C97511"/>
    <w:rsid w:val="00CA005E"/>
    <w:rsid w:val="00CA1733"/>
    <w:rsid w:val="00CA6872"/>
    <w:rsid w:val="00CA768D"/>
    <w:rsid w:val="00CB0BEA"/>
    <w:rsid w:val="00CB20DD"/>
    <w:rsid w:val="00CB3918"/>
    <w:rsid w:val="00CB3D6F"/>
    <w:rsid w:val="00CB42FE"/>
    <w:rsid w:val="00CB5E8F"/>
    <w:rsid w:val="00CC09EA"/>
    <w:rsid w:val="00CC11D6"/>
    <w:rsid w:val="00CC2B91"/>
    <w:rsid w:val="00CC3471"/>
    <w:rsid w:val="00CC516F"/>
    <w:rsid w:val="00CC573D"/>
    <w:rsid w:val="00CC5DAA"/>
    <w:rsid w:val="00CD1164"/>
    <w:rsid w:val="00CD1425"/>
    <w:rsid w:val="00CD43E9"/>
    <w:rsid w:val="00CD6809"/>
    <w:rsid w:val="00CD7B69"/>
    <w:rsid w:val="00CE20B6"/>
    <w:rsid w:val="00CE3C17"/>
    <w:rsid w:val="00CE4111"/>
    <w:rsid w:val="00CE479D"/>
    <w:rsid w:val="00CE5FD1"/>
    <w:rsid w:val="00CE626A"/>
    <w:rsid w:val="00CE630E"/>
    <w:rsid w:val="00CE70F8"/>
    <w:rsid w:val="00CE72E6"/>
    <w:rsid w:val="00CF0F0E"/>
    <w:rsid w:val="00CF1EB6"/>
    <w:rsid w:val="00CF54A5"/>
    <w:rsid w:val="00CF5B18"/>
    <w:rsid w:val="00CF5FBE"/>
    <w:rsid w:val="00D010A5"/>
    <w:rsid w:val="00D01AA3"/>
    <w:rsid w:val="00D0271A"/>
    <w:rsid w:val="00D06D9C"/>
    <w:rsid w:val="00D07037"/>
    <w:rsid w:val="00D0776C"/>
    <w:rsid w:val="00D07ED1"/>
    <w:rsid w:val="00D1097A"/>
    <w:rsid w:val="00D13AB2"/>
    <w:rsid w:val="00D15AB8"/>
    <w:rsid w:val="00D21C2F"/>
    <w:rsid w:val="00D227F3"/>
    <w:rsid w:val="00D24BD7"/>
    <w:rsid w:val="00D2583F"/>
    <w:rsid w:val="00D2619D"/>
    <w:rsid w:val="00D32642"/>
    <w:rsid w:val="00D332AD"/>
    <w:rsid w:val="00D33311"/>
    <w:rsid w:val="00D33979"/>
    <w:rsid w:val="00D362D6"/>
    <w:rsid w:val="00D36C3B"/>
    <w:rsid w:val="00D36F97"/>
    <w:rsid w:val="00D374EB"/>
    <w:rsid w:val="00D42184"/>
    <w:rsid w:val="00D429EB"/>
    <w:rsid w:val="00D45C41"/>
    <w:rsid w:val="00D45D34"/>
    <w:rsid w:val="00D46206"/>
    <w:rsid w:val="00D47320"/>
    <w:rsid w:val="00D47D0C"/>
    <w:rsid w:val="00D53111"/>
    <w:rsid w:val="00D544BC"/>
    <w:rsid w:val="00D559B2"/>
    <w:rsid w:val="00D56B29"/>
    <w:rsid w:val="00D5797F"/>
    <w:rsid w:val="00D619B9"/>
    <w:rsid w:val="00D6334B"/>
    <w:rsid w:val="00D63944"/>
    <w:rsid w:val="00D65F21"/>
    <w:rsid w:val="00D700F3"/>
    <w:rsid w:val="00D716EC"/>
    <w:rsid w:val="00D74CCF"/>
    <w:rsid w:val="00D754B9"/>
    <w:rsid w:val="00D75658"/>
    <w:rsid w:val="00D76A52"/>
    <w:rsid w:val="00D77655"/>
    <w:rsid w:val="00D8127D"/>
    <w:rsid w:val="00D82540"/>
    <w:rsid w:val="00D82598"/>
    <w:rsid w:val="00D83AE5"/>
    <w:rsid w:val="00D86794"/>
    <w:rsid w:val="00D91A6F"/>
    <w:rsid w:val="00D96072"/>
    <w:rsid w:val="00DA01BB"/>
    <w:rsid w:val="00DA03C6"/>
    <w:rsid w:val="00DA24A4"/>
    <w:rsid w:val="00DA269C"/>
    <w:rsid w:val="00DA5598"/>
    <w:rsid w:val="00DA5EFF"/>
    <w:rsid w:val="00DB0614"/>
    <w:rsid w:val="00DB2001"/>
    <w:rsid w:val="00DB3847"/>
    <w:rsid w:val="00DB3A31"/>
    <w:rsid w:val="00DB3E05"/>
    <w:rsid w:val="00DB439C"/>
    <w:rsid w:val="00DB5DDF"/>
    <w:rsid w:val="00DB7BBF"/>
    <w:rsid w:val="00DC119F"/>
    <w:rsid w:val="00DC1251"/>
    <w:rsid w:val="00DC16DA"/>
    <w:rsid w:val="00DC18C7"/>
    <w:rsid w:val="00DC4212"/>
    <w:rsid w:val="00DD2D29"/>
    <w:rsid w:val="00DD3B9B"/>
    <w:rsid w:val="00DD42F9"/>
    <w:rsid w:val="00DD4992"/>
    <w:rsid w:val="00DD4994"/>
    <w:rsid w:val="00DE208D"/>
    <w:rsid w:val="00DE4AB2"/>
    <w:rsid w:val="00DE5486"/>
    <w:rsid w:val="00DE5F81"/>
    <w:rsid w:val="00DE636F"/>
    <w:rsid w:val="00DE72BE"/>
    <w:rsid w:val="00DF04F9"/>
    <w:rsid w:val="00DF27EB"/>
    <w:rsid w:val="00DF2FD3"/>
    <w:rsid w:val="00DF4F8A"/>
    <w:rsid w:val="00DF549C"/>
    <w:rsid w:val="00E00D2B"/>
    <w:rsid w:val="00E01256"/>
    <w:rsid w:val="00E01B05"/>
    <w:rsid w:val="00E01D2A"/>
    <w:rsid w:val="00E02F9F"/>
    <w:rsid w:val="00E051A9"/>
    <w:rsid w:val="00E069A7"/>
    <w:rsid w:val="00E11030"/>
    <w:rsid w:val="00E1276B"/>
    <w:rsid w:val="00E13F1E"/>
    <w:rsid w:val="00E14883"/>
    <w:rsid w:val="00E21A72"/>
    <w:rsid w:val="00E23A66"/>
    <w:rsid w:val="00E27195"/>
    <w:rsid w:val="00E30514"/>
    <w:rsid w:val="00E30A47"/>
    <w:rsid w:val="00E31B89"/>
    <w:rsid w:val="00E32656"/>
    <w:rsid w:val="00E35D2A"/>
    <w:rsid w:val="00E36028"/>
    <w:rsid w:val="00E374A4"/>
    <w:rsid w:val="00E4088A"/>
    <w:rsid w:val="00E40E95"/>
    <w:rsid w:val="00E4321D"/>
    <w:rsid w:val="00E45BC0"/>
    <w:rsid w:val="00E46168"/>
    <w:rsid w:val="00E4684B"/>
    <w:rsid w:val="00E52AC8"/>
    <w:rsid w:val="00E56996"/>
    <w:rsid w:val="00E609A7"/>
    <w:rsid w:val="00E62C36"/>
    <w:rsid w:val="00E635FB"/>
    <w:rsid w:val="00E661BB"/>
    <w:rsid w:val="00E67228"/>
    <w:rsid w:val="00E74537"/>
    <w:rsid w:val="00E75AEA"/>
    <w:rsid w:val="00E75EE8"/>
    <w:rsid w:val="00E77160"/>
    <w:rsid w:val="00E810B7"/>
    <w:rsid w:val="00E816CB"/>
    <w:rsid w:val="00E8187D"/>
    <w:rsid w:val="00E81B83"/>
    <w:rsid w:val="00E831F2"/>
    <w:rsid w:val="00E83E0D"/>
    <w:rsid w:val="00E91730"/>
    <w:rsid w:val="00E93333"/>
    <w:rsid w:val="00E93566"/>
    <w:rsid w:val="00E9387A"/>
    <w:rsid w:val="00E94E11"/>
    <w:rsid w:val="00EA4590"/>
    <w:rsid w:val="00EA45F7"/>
    <w:rsid w:val="00EA675D"/>
    <w:rsid w:val="00EA798E"/>
    <w:rsid w:val="00EB21A7"/>
    <w:rsid w:val="00EB3BCC"/>
    <w:rsid w:val="00EB40E3"/>
    <w:rsid w:val="00EB4C46"/>
    <w:rsid w:val="00EB6614"/>
    <w:rsid w:val="00EB67FB"/>
    <w:rsid w:val="00EB6BB7"/>
    <w:rsid w:val="00EB6BD0"/>
    <w:rsid w:val="00EB779C"/>
    <w:rsid w:val="00EB7E4A"/>
    <w:rsid w:val="00EC0885"/>
    <w:rsid w:val="00EC1421"/>
    <w:rsid w:val="00EC7EDA"/>
    <w:rsid w:val="00ED05B3"/>
    <w:rsid w:val="00ED1319"/>
    <w:rsid w:val="00ED1721"/>
    <w:rsid w:val="00ED4760"/>
    <w:rsid w:val="00ED5B2A"/>
    <w:rsid w:val="00ED6C41"/>
    <w:rsid w:val="00EE0DB2"/>
    <w:rsid w:val="00EE1A75"/>
    <w:rsid w:val="00EE368E"/>
    <w:rsid w:val="00EE4AB5"/>
    <w:rsid w:val="00EE56E9"/>
    <w:rsid w:val="00EE5DDF"/>
    <w:rsid w:val="00EE6724"/>
    <w:rsid w:val="00EE700B"/>
    <w:rsid w:val="00EF141E"/>
    <w:rsid w:val="00EF19F5"/>
    <w:rsid w:val="00EF310A"/>
    <w:rsid w:val="00EF39BF"/>
    <w:rsid w:val="00EF3BCD"/>
    <w:rsid w:val="00EF6B6A"/>
    <w:rsid w:val="00EF78FA"/>
    <w:rsid w:val="00EF7B7D"/>
    <w:rsid w:val="00EF7E2D"/>
    <w:rsid w:val="00F0054B"/>
    <w:rsid w:val="00F01CFB"/>
    <w:rsid w:val="00F031BA"/>
    <w:rsid w:val="00F07E51"/>
    <w:rsid w:val="00F107EF"/>
    <w:rsid w:val="00F10F83"/>
    <w:rsid w:val="00F1198E"/>
    <w:rsid w:val="00F11A24"/>
    <w:rsid w:val="00F11D86"/>
    <w:rsid w:val="00F11DB9"/>
    <w:rsid w:val="00F123A7"/>
    <w:rsid w:val="00F124A1"/>
    <w:rsid w:val="00F15988"/>
    <w:rsid w:val="00F17B90"/>
    <w:rsid w:val="00F21F4A"/>
    <w:rsid w:val="00F23907"/>
    <w:rsid w:val="00F252B2"/>
    <w:rsid w:val="00F266AA"/>
    <w:rsid w:val="00F31ED3"/>
    <w:rsid w:val="00F32306"/>
    <w:rsid w:val="00F32365"/>
    <w:rsid w:val="00F33615"/>
    <w:rsid w:val="00F34EEC"/>
    <w:rsid w:val="00F35067"/>
    <w:rsid w:val="00F350A0"/>
    <w:rsid w:val="00F35BC1"/>
    <w:rsid w:val="00F40AD2"/>
    <w:rsid w:val="00F41885"/>
    <w:rsid w:val="00F42222"/>
    <w:rsid w:val="00F44CBD"/>
    <w:rsid w:val="00F45E57"/>
    <w:rsid w:val="00F45F6F"/>
    <w:rsid w:val="00F4638B"/>
    <w:rsid w:val="00F463BA"/>
    <w:rsid w:val="00F46964"/>
    <w:rsid w:val="00F471EB"/>
    <w:rsid w:val="00F47C04"/>
    <w:rsid w:val="00F530B7"/>
    <w:rsid w:val="00F53167"/>
    <w:rsid w:val="00F53880"/>
    <w:rsid w:val="00F545F4"/>
    <w:rsid w:val="00F567E7"/>
    <w:rsid w:val="00F570D3"/>
    <w:rsid w:val="00F579DB"/>
    <w:rsid w:val="00F618E2"/>
    <w:rsid w:val="00F62A4C"/>
    <w:rsid w:val="00F630D6"/>
    <w:rsid w:val="00F63ACD"/>
    <w:rsid w:val="00F66122"/>
    <w:rsid w:val="00F661AF"/>
    <w:rsid w:val="00F67B72"/>
    <w:rsid w:val="00F70144"/>
    <w:rsid w:val="00F72365"/>
    <w:rsid w:val="00F73067"/>
    <w:rsid w:val="00F75328"/>
    <w:rsid w:val="00F77235"/>
    <w:rsid w:val="00F772DC"/>
    <w:rsid w:val="00F77FAE"/>
    <w:rsid w:val="00F819A1"/>
    <w:rsid w:val="00F8254D"/>
    <w:rsid w:val="00F84D5F"/>
    <w:rsid w:val="00F85F28"/>
    <w:rsid w:val="00F86769"/>
    <w:rsid w:val="00F90561"/>
    <w:rsid w:val="00F92DD6"/>
    <w:rsid w:val="00F93A9D"/>
    <w:rsid w:val="00F9607C"/>
    <w:rsid w:val="00F96129"/>
    <w:rsid w:val="00FA285C"/>
    <w:rsid w:val="00FA49FC"/>
    <w:rsid w:val="00FA661E"/>
    <w:rsid w:val="00FA6890"/>
    <w:rsid w:val="00FB068B"/>
    <w:rsid w:val="00FB481B"/>
    <w:rsid w:val="00FB49E3"/>
    <w:rsid w:val="00FB4B5A"/>
    <w:rsid w:val="00FB4F8D"/>
    <w:rsid w:val="00FB508C"/>
    <w:rsid w:val="00FB5569"/>
    <w:rsid w:val="00FB57A1"/>
    <w:rsid w:val="00FB65F7"/>
    <w:rsid w:val="00FB7030"/>
    <w:rsid w:val="00FC1074"/>
    <w:rsid w:val="00FC11CB"/>
    <w:rsid w:val="00FC25C6"/>
    <w:rsid w:val="00FC2C28"/>
    <w:rsid w:val="00FC3415"/>
    <w:rsid w:val="00FC6EC1"/>
    <w:rsid w:val="00FD3037"/>
    <w:rsid w:val="00FD40D7"/>
    <w:rsid w:val="00FD6297"/>
    <w:rsid w:val="00FE15DF"/>
    <w:rsid w:val="00FE18FF"/>
    <w:rsid w:val="00FE531A"/>
    <w:rsid w:val="00FE5F47"/>
    <w:rsid w:val="00FE66D6"/>
    <w:rsid w:val="00FE79C7"/>
    <w:rsid w:val="00FF2A61"/>
    <w:rsid w:val="00FF3B60"/>
    <w:rsid w:val="00FF4E77"/>
    <w:rsid w:val="00FF4F51"/>
    <w:rsid w:val="00FF5473"/>
    <w:rsid w:val="00FF5A9B"/>
    <w:rsid w:val="00FF5D93"/>
    <w:rsid w:val="00FF6E03"/>
  </w:rsids>
  <m:mathPr>
    <m:mathFont m:val="Cambria Math"/>
    <m:brkBin m:val="before"/>
    <m:brkBinSub m:val="--"/>
    <m:smallFrac m:val="0"/>
    <m:dispDef/>
    <m:lMargin m:val="0"/>
    <m:rMargin m:val="0"/>
    <m:defJc m:val="centerGroup"/>
    <m:wrapIndent m:val="1440"/>
    <m:intLim m:val="subSup"/>
    <m:naryLim m:val="undOvr"/>
  </m:mathPr>
  <w:themeFontLang w:val="en-US" w:bidi="lo-L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71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annotation reference" w:uiPriority="0"/>
    <w:lsdException w:name="line number" w:uiPriority="0"/>
    <w:lsdException w:name="page number"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Outline List 2" w:uiPriority="0"/>
    <w:lsdException w:name="Table Grid 1"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20"/>
  </w:style>
  <w:style w:type="paragraph" w:styleId="Heading1">
    <w:name w:val="heading 1"/>
    <w:aliases w:val="Heading 1(Report Only),Chapter,Heading 1(Report Only)1,Chapter1,H1,DO NOT USE_h1,Level 1 Topic Heading,h1,H1 Char,Normal + Font: Helvetica,Bold,Space Before 12 pt,Not Bold,NMP Heading 1,app heading 1,1,H1-Heading 1,Header 1,Legal Line 1,head 1"/>
    <w:basedOn w:val="Normal"/>
    <w:next w:val="Normal"/>
    <w:link w:val="Heading1Char"/>
    <w:uiPriority w:val="9"/>
    <w:qFormat/>
    <w:rsid w:val="009C1A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2 headline,h,l2,H2,h21,Chapter Number/Appendix Letter,chn,h2,Level 2 Topic Heading,HD2,style2,l1,tieude 2,h21 Char Char,Heading 2 Char1,Heading 2 Char Char,l2 Char Char,H2 Char Char,l2 Char1,H2 Char1,h21 Char1,h2 Char1,I,II,III,H21,l21,H22"/>
    <w:basedOn w:val="Normal"/>
    <w:next w:val="Normal"/>
    <w:link w:val="Heading2Char"/>
    <w:uiPriority w:val="9"/>
    <w:unhideWhenUsed/>
    <w:qFormat/>
    <w:rsid w:val="009C1AA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3 bullet,b,2,h3,h31,h31 Char,Heading 3 Char Char,H3,Heading 3 hidden,2h,h32,Section,Heading 2.3,(Alt+3),1.2.3.,alltoc,Titles,(Alt+3)1,(Alt+3)2,(Alt+3)3,(Alt+3)4,(Alt+3)5,(Alt+3)6,(Alt+3)11,(Alt+3)21,(Alt+3)31,(Alt+3)41,(Alt+3)7,(Alt+3)12,Map"/>
    <w:basedOn w:val="Normal"/>
    <w:next w:val="Normal"/>
    <w:link w:val="Heading3Char"/>
    <w:uiPriority w:val="9"/>
    <w:unhideWhenUsed/>
    <w:qFormat/>
    <w:rsid w:val="009C1AA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l3,h4,h41,h41 + Before:  6 pt,Line spacing:  Multiple 1.3 li,标题 4 Char,heading 4,ZZZ,heading 4 Char,标题 4 Char Char Char,标题 4 Char Char Char Char Char Char Char Char Char,标题 41,ZZZ1,heading 4 Char1,heading 4 Char Char1,heading 41,标题 42,Z"/>
    <w:basedOn w:val="Normal"/>
    <w:link w:val="Heading4Char"/>
    <w:uiPriority w:val="9"/>
    <w:qFormat/>
    <w:rsid w:val="003272A2"/>
    <w:pPr>
      <w:spacing w:before="100" w:beforeAutospacing="1" w:after="100" w:afterAutospacing="1" w:line="240" w:lineRule="auto"/>
      <w:outlineLvl w:val="3"/>
    </w:pPr>
    <w:rPr>
      <w:rFonts w:ascii="Times New Roman" w:eastAsia="Times New Roman" w:hAnsi="Times New Roman" w:cs="Times New Roman"/>
      <w:b/>
      <w:bCs/>
      <w:sz w:val="24"/>
      <w:szCs w:val="24"/>
      <w:lang w:val="vi-VN" w:eastAsia="vi-VN"/>
    </w:rPr>
  </w:style>
  <w:style w:type="paragraph" w:styleId="Heading5">
    <w:name w:val="heading 5"/>
    <w:aliases w:val="New,Heading 5 Char Char,Heading 5(unused),H5,Heading51,Heading52,Heading511,Heading53,Heading512,5,H5-Heading 5,h5,l5,heading5,Heading54,Heading513,Heading521,Heading5111,Heading531,Heading5121,51,H5-Heading 51,h51,l51,heading51,Subheading"/>
    <w:link w:val="Heading5Char"/>
    <w:uiPriority w:val="9"/>
    <w:qFormat/>
    <w:rsid w:val="009C1AA5"/>
    <w:pPr>
      <w:tabs>
        <w:tab w:val="num" w:pos="1008"/>
      </w:tabs>
      <w:spacing w:before="240" w:after="120" w:line="240" w:lineRule="auto"/>
      <w:ind w:left="1008" w:hanging="1008"/>
      <w:jc w:val="both"/>
      <w:outlineLvl w:val="4"/>
    </w:pPr>
    <w:rPr>
      <w:rFonts w:ascii="Times New Roman" w:eastAsia="Times New Roman" w:hAnsi="Times New Roman" w:cs="Times New Roman"/>
      <w:b/>
      <w:bCs/>
      <w:iCs/>
      <w:sz w:val="24"/>
      <w:szCs w:val="26"/>
    </w:rPr>
  </w:style>
  <w:style w:type="paragraph" w:styleId="Heading6">
    <w:name w:val="heading 6"/>
    <w:aliases w:val="Heading 6(unused),L6,H6,Heading6,Heading61,Heading62,Heading611,Heading63,Heading612,6,h6,Heading64,Heading613,Heading621,Heading6111,Heading631,Heading6121,61,h61,Requirement1,Heading65,Heading614,Heading622,Heading6112,Heading632,Heading6122"/>
    <w:link w:val="Heading6Char"/>
    <w:uiPriority w:val="9"/>
    <w:qFormat/>
    <w:rsid w:val="009C1AA5"/>
    <w:pPr>
      <w:tabs>
        <w:tab w:val="num" w:pos="1152"/>
      </w:tabs>
      <w:spacing w:before="240" w:after="60" w:line="240" w:lineRule="auto"/>
      <w:ind w:left="1152" w:hanging="1152"/>
      <w:jc w:val="both"/>
      <w:outlineLvl w:val="5"/>
    </w:pPr>
    <w:rPr>
      <w:rFonts w:ascii="Times New Roman" w:eastAsia="Times New Roman" w:hAnsi="Times New Roman" w:cs="Times New Roman"/>
      <w:b/>
      <w:bCs/>
    </w:rPr>
  </w:style>
  <w:style w:type="paragraph" w:styleId="Heading7">
    <w:name w:val="heading 7"/>
    <w:aliases w:val="Heading 7(unused),7,L7,Legal Level 1.1.,cnc,Caption number (column-wide),ExhibitTitle,Objective,heading7,req3,71,ExhibitTitle1,st1,Objective1,heading71,req31,72,ExhibitTitle2,st2,Objective2,heading72,req32,711,ExhibitTitle11,st11,L71,cnc1,73"/>
    <w:basedOn w:val="Normal"/>
    <w:next w:val="Normal"/>
    <w:link w:val="Heading7Char"/>
    <w:qFormat/>
    <w:rsid w:val="009C1AA5"/>
    <w:pPr>
      <w:numPr>
        <w:ilvl w:val="6"/>
        <w:numId w:val="5"/>
      </w:numPr>
      <w:spacing w:before="240" w:after="60"/>
      <w:outlineLvl w:val="6"/>
    </w:pPr>
    <w:rPr>
      <w:rFonts w:ascii="Calibri" w:eastAsia="Calibri" w:hAnsi="Calibri" w:cs="Times New Roman"/>
      <w:sz w:val="24"/>
      <w:szCs w:val="24"/>
    </w:rPr>
  </w:style>
  <w:style w:type="paragraph" w:styleId="Heading8">
    <w:name w:val="heading 8"/>
    <w:aliases w:val="Heading 8(unused),8,Body Text 7"/>
    <w:basedOn w:val="Normal"/>
    <w:next w:val="Normal"/>
    <w:link w:val="Heading8Char"/>
    <w:qFormat/>
    <w:rsid w:val="009C1AA5"/>
    <w:pPr>
      <w:numPr>
        <w:ilvl w:val="7"/>
        <w:numId w:val="5"/>
      </w:numPr>
      <w:spacing w:before="240" w:after="60"/>
      <w:outlineLvl w:val="7"/>
    </w:pPr>
    <w:rPr>
      <w:rFonts w:ascii="Calibri" w:eastAsia="Calibri" w:hAnsi="Calibri" w:cs="Times New Roman"/>
      <w:i/>
      <w:iCs/>
      <w:sz w:val="24"/>
      <w:szCs w:val="24"/>
    </w:rPr>
  </w:style>
  <w:style w:type="paragraph" w:styleId="Heading9">
    <w:name w:val="heading 9"/>
    <w:aliases w:val="Heading 9(unused),9,Cond'l Reqt.,Appendix,ctc,Caption text (column-wide),Level (a),Legal Level 1.1.1.1.,TableTitle,rb,req bullet,req1,91,TableTitle1,Cond'l Reqt.1,rb1,req bullet1,req11,92,TableTitle2,Cond'l Reqt.2,rb2,req bullet2,req12,911"/>
    <w:basedOn w:val="Normal"/>
    <w:link w:val="Heading9Char"/>
    <w:qFormat/>
    <w:rsid w:val="009C1AA5"/>
    <w:pPr>
      <w:numPr>
        <w:ilvl w:val="8"/>
        <w:numId w:val="5"/>
      </w:numPr>
      <w:autoSpaceDE w:val="0"/>
      <w:autoSpaceDN w:val="0"/>
      <w:spacing w:before="120" w:line="360" w:lineRule="auto"/>
      <w:jc w:val="center"/>
      <w:outlineLvl w:val="8"/>
    </w:pPr>
    <w:rPr>
      <w:rFonts w:ascii=".VnTime" w:eastAsia="Calibri" w:hAnsi=".VnTime" w:cs="Times New Roman"/>
      <w:bCs/>
      <w:kern w:val="28"/>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379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835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3527"/>
  </w:style>
  <w:style w:type="paragraph" w:styleId="Footer">
    <w:name w:val="footer"/>
    <w:basedOn w:val="Normal"/>
    <w:link w:val="FooterChar"/>
    <w:uiPriority w:val="99"/>
    <w:unhideWhenUsed/>
    <w:rsid w:val="002835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3527"/>
  </w:style>
  <w:style w:type="paragraph" w:styleId="BalloonText">
    <w:name w:val="Balloon Text"/>
    <w:basedOn w:val="Normal"/>
    <w:link w:val="BalloonTextChar"/>
    <w:uiPriority w:val="99"/>
    <w:semiHidden/>
    <w:unhideWhenUsed/>
    <w:rsid w:val="00D261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19D"/>
    <w:rPr>
      <w:rFonts w:ascii="Tahoma" w:hAnsi="Tahoma" w:cs="Tahoma"/>
      <w:sz w:val="16"/>
      <w:szCs w:val="16"/>
    </w:rPr>
  </w:style>
  <w:style w:type="paragraph" w:styleId="ListParagraph">
    <w:name w:val="List Paragraph"/>
    <w:basedOn w:val="Normal"/>
    <w:uiPriority w:val="34"/>
    <w:qFormat/>
    <w:rsid w:val="003272A2"/>
    <w:pPr>
      <w:ind w:left="720"/>
      <w:contextualSpacing/>
    </w:pPr>
  </w:style>
  <w:style w:type="character" w:customStyle="1" w:styleId="Heading4Char">
    <w:name w:val="Heading 4 Char"/>
    <w:aliases w:val="l3 Char,h4 Char,h41 Char,h41 + Before:  6 pt Char,Line spacing:  Multiple 1.3 li Char,标题 4 Char Char,heading 4 Char2,ZZZ Char,heading 4 Char Char,标题 4 Char Char Char Char,标题 4 Char Char Char Char Char Char Char Char Char Char,标题 41 Char"/>
    <w:basedOn w:val="DefaultParagraphFont"/>
    <w:link w:val="Heading4"/>
    <w:uiPriority w:val="9"/>
    <w:rsid w:val="003272A2"/>
    <w:rPr>
      <w:rFonts w:ascii="Times New Roman" w:eastAsia="Times New Roman" w:hAnsi="Times New Roman" w:cs="Times New Roman"/>
      <w:b/>
      <w:bCs/>
      <w:sz w:val="24"/>
      <w:szCs w:val="24"/>
      <w:lang w:val="vi-VN" w:eastAsia="vi-VN"/>
    </w:rPr>
  </w:style>
  <w:style w:type="character" w:styleId="CommentReference">
    <w:name w:val="annotation reference"/>
    <w:basedOn w:val="DefaultParagraphFont"/>
    <w:unhideWhenUsed/>
    <w:rsid w:val="00274DE3"/>
    <w:rPr>
      <w:sz w:val="16"/>
      <w:szCs w:val="16"/>
    </w:rPr>
  </w:style>
  <w:style w:type="paragraph" w:styleId="CommentText">
    <w:name w:val="annotation text"/>
    <w:basedOn w:val="Normal"/>
    <w:link w:val="CommentTextChar"/>
    <w:unhideWhenUsed/>
    <w:rsid w:val="00274DE3"/>
    <w:pPr>
      <w:spacing w:line="240" w:lineRule="auto"/>
    </w:pPr>
    <w:rPr>
      <w:sz w:val="20"/>
      <w:szCs w:val="20"/>
    </w:rPr>
  </w:style>
  <w:style w:type="character" w:customStyle="1" w:styleId="CommentTextChar">
    <w:name w:val="Comment Text Char"/>
    <w:basedOn w:val="DefaultParagraphFont"/>
    <w:link w:val="CommentText"/>
    <w:rsid w:val="00274DE3"/>
    <w:rPr>
      <w:sz w:val="20"/>
      <w:szCs w:val="20"/>
    </w:rPr>
  </w:style>
  <w:style w:type="paragraph" w:styleId="CommentSubject">
    <w:name w:val="annotation subject"/>
    <w:basedOn w:val="CommentText"/>
    <w:next w:val="CommentText"/>
    <w:link w:val="CommentSubjectChar"/>
    <w:unhideWhenUsed/>
    <w:rsid w:val="00274DE3"/>
    <w:rPr>
      <w:b/>
      <w:bCs/>
    </w:rPr>
  </w:style>
  <w:style w:type="character" w:customStyle="1" w:styleId="CommentSubjectChar">
    <w:name w:val="Comment Subject Char"/>
    <w:basedOn w:val="CommentTextChar"/>
    <w:link w:val="CommentSubject"/>
    <w:rsid w:val="00274DE3"/>
    <w:rPr>
      <w:b/>
      <w:bCs/>
      <w:sz w:val="20"/>
      <w:szCs w:val="20"/>
    </w:rPr>
  </w:style>
  <w:style w:type="character" w:customStyle="1" w:styleId="Heading1Char">
    <w:name w:val="Heading 1 Char"/>
    <w:aliases w:val="Heading 1(Report Only) Char,Chapter Char,Heading 1(Report Only)1 Char,Chapter1 Char,H1 Char1,DO NOT USE_h1 Char,Level 1 Topic Heading Char,h1 Char,H1 Char Char,Normal + Font: Helvetica Char,Bold Char,Space Before 12 pt Char,Not Bold Char"/>
    <w:basedOn w:val="DefaultParagraphFont"/>
    <w:link w:val="Heading1"/>
    <w:uiPriority w:val="9"/>
    <w:rsid w:val="009C1AA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2 headline Char,h Char,l2 Char,H2 Char,h21 Char,Chapter Number/Appendix Letter Char,chn Char,h2 Char,Level 2 Topic Heading Char,HD2 Char,style2 Char,l1 Char,tieude 2 Char,h21 Char Char Char,Heading 2 Char1 Char,Heading 2 Char Char Char"/>
    <w:basedOn w:val="DefaultParagraphFont"/>
    <w:link w:val="Heading2"/>
    <w:uiPriority w:val="9"/>
    <w:rsid w:val="009C1AA5"/>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3 bullet Char,b Char,2 Char,h3 Char,h31 Char1,h31 Char Char,Heading 3 Char Char Char,H3 Char,Heading 3 hidden Char,2h Char,h32 Char,Section Char,Heading 2.3 Char,(Alt+3) Char,1.2.3. Char,alltoc Char,Titles Char,(Alt+3)1 Char,(Alt+3)2 Char"/>
    <w:basedOn w:val="DefaultParagraphFont"/>
    <w:link w:val="Heading3"/>
    <w:uiPriority w:val="9"/>
    <w:rsid w:val="009C1AA5"/>
    <w:rPr>
      <w:rFonts w:asciiTheme="majorHAnsi" w:eastAsiaTheme="majorEastAsia" w:hAnsiTheme="majorHAnsi" w:cstheme="majorBidi"/>
      <w:b/>
      <w:bCs/>
      <w:color w:val="4F81BD" w:themeColor="accent1"/>
    </w:rPr>
  </w:style>
  <w:style w:type="character" w:customStyle="1" w:styleId="Heading5Char">
    <w:name w:val="Heading 5 Char"/>
    <w:aliases w:val="New Char,Heading 5 Char Char Char,Heading 5(unused) Char,H5 Char,Heading51 Char,Heading52 Char,Heading511 Char,Heading53 Char,Heading512 Char,5 Char,H5-Heading 5 Char,h5 Char,l5 Char,heading5 Char,Heading54 Char,Heading513 Char,51 Char"/>
    <w:basedOn w:val="DefaultParagraphFont"/>
    <w:link w:val="Heading5"/>
    <w:uiPriority w:val="9"/>
    <w:rsid w:val="009C1AA5"/>
    <w:rPr>
      <w:rFonts w:ascii="Times New Roman" w:eastAsia="Times New Roman" w:hAnsi="Times New Roman" w:cs="Times New Roman"/>
      <w:b/>
      <w:bCs/>
      <w:iCs/>
      <w:sz w:val="24"/>
      <w:szCs w:val="26"/>
    </w:rPr>
  </w:style>
  <w:style w:type="character" w:customStyle="1" w:styleId="Heading6Char">
    <w:name w:val="Heading 6 Char"/>
    <w:aliases w:val="Heading 6(unused) Char,L6 Char,H6 Char,Heading6 Char,Heading61 Char,Heading62 Char,Heading611 Char,Heading63 Char,Heading612 Char,6 Char,h6 Char,Heading64 Char,Heading613 Char,Heading621 Char,Heading6111 Char,Heading631 Char,61 Char"/>
    <w:basedOn w:val="DefaultParagraphFont"/>
    <w:link w:val="Heading6"/>
    <w:uiPriority w:val="9"/>
    <w:rsid w:val="009C1AA5"/>
    <w:rPr>
      <w:rFonts w:ascii="Times New Roman" w:eastAsia="Times New Roman" w:hAnsi="Times New Roman" w:cs="Times New Roman"/>
      <w:b/>
      <w:bCs/>
    </w:rPr>
  </w:style>
  <w:style w:type="character" w:customStyle="1" w:styleId="Heading7Char">
    <w:name w:val="Heading 7 Char"/>
    <w:aliases w:val="Heading 7(unused) Char,7 Char,L7 Char,Legal Level 1.1. Char,cnc Char,Caption number (column-wide) Char,ExhibitTitle Char,Objective Char,heading7 Char,req3 Char,71 Char,ExhibitTitle1 Char,st1 Char,Objective1 Char,heading71 Char,req31 Char"/>
    <w:basedOn w:val="DefaultParagraphFont"/>
    <w:link w:val="Heading7"/>
    <w:rsid w:val="009C1AA5"/>
    <w:rPr>
      <w:rFonts w:ascii="Calibri" w:eastAsia="Calibri" w:hAnsi="Calibri" w:cs="Times New Roman"/>
      <w:sz w:val="24"/>
      <w:szCs w:val="24"/>
    </w:rPr>
  </w:style>
  <w:style w:type="character" w:customStyle="1" w:styleId="Heading8Char">
    <w:name w:val="Heading 8 Char"/>
    <w:aliases w:val="Heading 8(unused) Char,8 Char,Body Text 7 Char"/>
    <w:basedOn w:val="DefaultParagraphFont"/>
    <w:link w:val="Heading8"/>
    <w:rsid w:val="009C1AA5"/>
    <w:rPr>
      <w:rFonts w:ascii="Calibri" w:eastAsia="Calibri" w:hAnsi="Calibri" w:cs="Times New Roman"/>
      <w:i/>
      <w:iCs/>
      <w:sz w:val="24"/>
      <w:szCs w:val="24"/>
    </w:rPr>
  </w:style>
  <w:style w:type="character" w:customStyle="1" w:styleId="Heading9Char">
    <w:name w:val="Heading 9 Char"/>
    <w:aliases w:val="Heading 9(unused) Char,9 Char,Cond'l Reqt. Char,Appendix Char,ctc Char,Caption text (column-wide) Char,Level (a) Char,Legal Level 1.1.1.1. Char,TableTitle Char,rb Char,req bullet Char,req1 Char,91 Char,TableTitle1 Char,Cond'l Reqt.1 Char"/>
    <w:basedOn w:val="DefaultParagraphFont"/>
    <w:link w:val="Heading9"/>
    <w:rsid w:val="009C1AA5"/>
    <w:rPr>
      <w:rFonts w:ascii=".VnTime" w:eastAsia="Calibri" w:hAnsi=".VnTime" w:cs="Times New Roman"/>
      <w:bCs/>
      <w:kern w:val="28"/>
      <w:sz w:val="26"/>
      <w:szCs w:val="26"/>
    </w:rPr>
  </w:style>
  <w:style w:type="paragraph" w:customStyle="1" w:styleId="QANormal">
    <w:name w:val="QANormal"/>
    <w:link w:val="QANormalChar"/>
    <w:rsid w:val="009C1AA5"/>
    <w:pPr>
      <w:spacing w:after="0" w:line="288" w:lineRule="auto"/>
      <w:ind w:left="720"/>
      <w:jc w:val="both"/>
    </w:pPr>
    <w:rPr>
      <w:rFonts w:ascii="Times New Roman" w:eastAsia="Times New Roman" w:hAnsi="Times New Roman" w:cs="Times New Roman"/>
      <w:sz w:val="24"/>
      <w:szCs w:val="24"/>
      <w:lang w:val="en-AU"/>
    </w:rPr>
  </w:style>
  <w:style w:type="character" w:styleId="Hyperlink">
    <w:name w:val="Hyperlink"/>
    <w:uiPriority w:val="99"/>
    <w:rsid w:val="009C1AA5"/>
    <w:rPr>
      <w:rFonts w:ascii="Times New Roman" w:hAnsi="Times New Roman"/>
      <w:color w:val="0000FF"/>
      <w:u w:val="single"/>
    </w:rPr>
  </w:style>
  <w:style w:type="paragraph" w:customStyle="1" w:styleId="QATitle">
    <w:name w:val="QATitle"/>
    <w:rsid w:val="009C1AA5"/>
    <w:pPr>
      <w:spacing w:before="4200" w:after="0" w:line="240" w:lineRule="auto"/>
      <w:jc w:val="center"/>
    </w:pPr>
    <w:rPr>
      <w:rFonts w:ascii="Times New Roman" w:eastAsia="Times New Roman" w:hAnsi="Times New Roman" w:cs="Times New Roman"/>
      <w:b/>
      <w:sz w:val="40"/>
      <w:szCs w:val="40"/>
    </w:rPr>
  </w:style>
  <w:style w:type="paragraph" w:customStyle="1" w:styleId="QAHeaderText">
    <w:name w:val="QAHeaderText"/>
    <w:rsid w:val="009C1AA5"/>
    <w:pPr>
      <w:spacing w:after="0" w:line="240" w:lineRule="auto"/>
      <w:jc w:val="right"/>
    </w:pPr>
    <w:rPr>
      <w:rFonts w:ascii="Times New Roman" w:eastAsia="Times New Roman" w:hAnsi="Times New Roman" w:cs="Times New Roman"/>
      <w:sz w:val="16"/>
      <w:szCs w:val="14"/>
    </w:rPr>
  </w:style>
  <w:style w:type="paragraph" w:customStyle="1" w:styleId="QAHeaderCode">
    <w:name w:val="QAHeaderCode"/>
    <w:rsid w:val="009C1AA5"/>
    <w:pPr>
      <w:spacing w:after="0" w:line="240" w:lineRule="auto"/>
      <w:jc w:val="right"/>
    </w:pPr>
    <w:rPr>
      <w:rFonts w:ascii="Times New Roman" w:eastAsia="Times New Roman" w:hAnsi="Times New Roman" w:cs="Times New Roman"/>
      <w:b/>
      <w:sz w:val="26"/>
      <w:szCs w:val="20"/>
    </w:rPr>
  </w:style>
  <w:style w:type="paragraph" w:customStyle="1" w:styleId="QATable">
    <w:name w:val="QATable"/>
    <w:link w:val="QATableChar"/>
    <w:qFormat/>
    <w:rsid w:val="009C1AA5"/>
    <w:pPr>
      <w:spacing w:before="60" w:after="0" w:line="288" w:lineRule="auto"/>
      <w:jc w:val="both"/>
    </w:pPr>
    <w:rPr>
      <w:rFonts w:ascii="Times New Roman" w:eastAsia="Times New Roman" w:hAnsi="Times New Roman" w:cs="Times New Roman"/>
      <w:sz w:val="24"/>
      <w:szCs w:val="30"/>
    </w:rPr>
  </w:style>
  <w:style w:type="paragraph" w:customStyle="1" w:styleId="QAFooterText">
    <w:name w:val="QAFooterText"/>
    <w:rsid w:val="009C1AA5"/>
    <w:pPr>
      <w:spacing w:after="0" w:line="240" w:lineRule="auto"/>
      <w:jc w:val="right"/>
    </w:pPr>
    <w:rPr>
      <w:rFonts w:ascii="Times New Roman" w:eastAsia="MS Mincho" w:hAnsi="Times New Roman" w:cs="Times New Roman"/>
      <w:sz w:val="16"/>
      <w:szCs w:val="14"/>
    </w:rPr>
  </w:style>
  <w:style w:type="paragraph" w:customStyle="1" w:styleId="QATableTitle">
    <w:name w:val="QATableTitle"/>
    <w:rsid w:val="009C1AA5"/>
    <w:pPr>
      <w:spacing w:after="0" w:line="288" w:lineRule="auto"/>
      <w:jc w:val="center"/>
    </w:pPr>
    <w:rPr>
      <w:rFonts w:ascii="Times New Roman" w:eastAsia="MS Mincho" w:hAnsi="Times New Roman" w:cs="Times New Roman"/>
      <w:b/>
      <w:sz w:val="24"/>
      <w:szCs w:val="20"/>
    </w:rPr>
  </w:style>
  <w:style w:type="paragraph" w:customStyle="1" w:styleId="QATOC">
    <w:name w:val="QATOC"/>
    <w:rsid w:val="009C1AA5"/>
    <w:pPr>
      <w:spacing w:before="480" w:after="480" w:line="240" w:lineRule="auto"/>
      <w:jc w:val="center"/>
    </w:pPr>
    <w:rPr>
      <w:rFonts w:ascii="Times New Roman" w:eastAsia="MS Mincho" w:hAnsi="Times New Roman" w:cs="Courier New"/>
      <w:b/>
      <w:sz w:val="24"/>
      <w:szCs w:val="24"/>
    </w:rPr>
  </w:style>
  <w:style w:type="paragraph" w:customStyle="1" w:styleId="QARule">
    <w:name w:val="QARule"/>
    <w:rsid w:val="009C1AA5"/>
    <w:pPr>
      <w:spacing w:after="0" w:line="288" w:lineRule="auto"/>
      <w:jc w:val="both"/>
    </w:pPr>
    <w:rPr>
      <w:rFonts w:ascii="Times New Roman" w:eastAsia="Times New Roman" w:hAnsi="Times New Roman" w:cs="Times New Roman"/>
      <w:sz w:val="24"/>
      <w:szCs w:val="24"/>
    </w:rPr>
  </w:style>
  <w:style w:type="paragraph" w:styleId="TOC1">
    <w:name w:val="toc 1"/>
    <w:uiPriority w:val="39"/>
    <w:qFormat/>
    <w:rsid w:val="009C1AA5"/>
    <w:pPr>
      <w:tabs>
        <w:tab w:val="left" w:pos="2106"/>
        <w:tab w:val="right" w:leader="dot" w:pos="9450"/>
      </w:tabs>
      <w:spacing w:before="240" w:after="240" w:line="240" w:lineRule="auto"/>
      <w:ind w:left="1440" w:hanging="720"/>
      <w:jc w:val="both"/>
    </w:pPr>
    <w:rPr>
      <w:rFonts w:ascii="Times New Roman" w:eastAsia="Times New Roman" w:hAnsi="Times New Roman" w:cs="Times New Roman"/>
      <w:b/>
      <w:bCs/>
    </w:rPr>
  </w:style>
  <w:style w:type="paragraph" w:styleId="TOC2">
    <w:name w:val="toc 2"/>
    <w:uiPriority w:val="39"/>
    <w:qFormat/>
    <w:rsid w:val="009C1AA5"/>
    <w:pPr>
      <w:tabs>
        <w:tab w:val="left" w:pos="1638"/>
        <w:tab w:val="left" w:pos="2131"/>
        <w:tab w:val="right" w:leader="dot" w:pos="9450"/>
      </w:tabs>
      <w:spacing w:before="120" w:after="120" w:line="240" w:lineRule="auto"/>
      <w:ind w:left="1440" w:hanging="720"/>
      <w:jc w:val="both"/>
    </w:pPr>
    <w:rPr>
      <w:rFonts w:ascii="Times New Roman" w:eastAsia="Times New Roman" w:hAnsi="Times New Roman" w:cs="Times New Roman"/>
      <w:b/>
      <w:bCs/>
      <w:sz w:val="20"/>
      <w:szCs w:val="20"/>
    </w:rPr>
  </w:style>
  <w:style w:type="paragraph" w:customStyle="1" w:styleId="QASourceCode">
    <w:name w:val="QASourceCode"/>
    <w:link w:val="QASourceCodeChar"/>
    <w:rsid w:val="009C1AA5"/>
    <w:pPr>
      <w:spacing w:after="0" w:line="288" w:lineRule="auto"/>
      <w:ind w:left="1584"/>
      <w:jc w:val="both"/>
    </w:pPr>
    <w:rPr>
      <w:rFonts w:ascii="Courier New" w:eastAsia="MS Mincho" w:hAnsi="Courier New" w:cs="Times New Roman"/>
      <w:sz w:val="20"/>
      <w:szCs w:val="24"/>
      <w:lang w:val="en-AU"/>
    </w:rPr>
  </w:style>
  <w:style w:type="paragraph" w:customStyle="1" w:styleId="QABullet1">
    <w:name w:val="QABullet1"/>
    <w:link w:val="QABullet1CharChar"/>
    <w:rsid w:val="009C1AA5"/>
    <w:pPr>
      <w:numPr>
        <w:numId w:val="8"/>
      </w:numPr>
      <w:spacing w:after="0" w:line="312" w:lineRule="auto"/>
      <w:jc w:val="both"/>
    </w:pPr>
    <w:rPr>
      <w:rFonts w:ascii="Times New Roman" w:eastAsia="Times New Roman" w:hAnsi="Times New Roman" w:cs="Times New Roman"/>
      <w:sz w:val="24"/>
      <w:szCs w:val="24"/>
      <w:lang w:val="en-AU"/>
    </w:rPr>
  </w:style>
  <w:style w:type="paragraph" w:customStyle="1" w:styleId="QATableGuideline">
    <w:name w:val="QATableGuideline"/>
    <w:link w:val="QATableGuidelineChar"/>
    <w:rsid w:val="009C1AA5"/>
    <w:pPr>
      <w:spacing w:after="0" w:line="288" w:lineRule="auto"/>
      <w:jc w:val="both"/>
    </w:pPr>
    <w:rPr>
      <w:rFonts w:ascii="Times New Roman" w:eastAsia="Times New Roman" w:hAnsi="Times New Roman" w:cs="Times New Roman"/>
      <w:bCs/>
      <w:i/>
      <w:kern w:val="32"/>
      <w:sz w:val="24"/>
      <w:szCs w:val="32"/>
    </w:rPr>
  </w:style>
  <w:style w:type="paragraph" w:customStyle="1" w:styleId="QANameCSE">
    <w:name w:val="QANameCSE"/>
    <w:rsid w:val="009C1AA5"/>
    <w:pPr>
      <w:spacing w:before="120" w:after="120" w:line="240" w:lineRule="auto"/>
      <w:jc w:val="center"/>
    </w:pPr>
    <w:rPr>
      <w:rFonts w:ascii="Times New Roman" w:eastAsia="Times New Roman" w:hAnsi="Times New Roman" w:cs="Times New Roman"/>
      <w:b/>
      <w:sz w:val="30"/>
      <w:szCs w:val="28"/>
    </w:rPr>
  </w:style>
  <w:style w:type="paragraph" w:styleId="DocumentMap">
    <w:name w:val="Document Map"/>
    <w:basedOn w:val="Normal"/>
    <w:link w:val="DocumentMapChar"/>
    <w:semiHidden/>
    <w:rsid w:val="009C1AA5"/>
    <w:pPr>
      <w:shd w:val="clear" w:color="auto" w:fill="000080"/>
    </w:pPr>
    <w:rPr>
      <w:rFonts w:ascii="Tahoma" w:eastAsia="Calibri" w:hAnsi="Tahoma" w:cs="Tahoma"/>
    </w:rPr>
  </w:style>
  <w:style w:type="character" w:customStyle="1" w:styleId="DocumentMapChar">
    <w:name w:val="Document Map Char"/>
    <w:basedOn w:val="DefaultParagraphFont"/>
    <w:link w:val="DocumentMap"/>
    <w:semiHidden/>
    <w:rsid w:val="009C1AA5"/>
    <w:rPr>
      <w:rFonts w:ascii="Tahoma" w:eastAsia="Calibri" w:hAnsi="Tahoma" w:cs="Tahoma"/>
      <w:shd w:val="clear" w:color="auto" w:fill="000080"/>
    </w:rPr>
  </w:style>
  <w:style w:type="paragraph" w:customStyle="1" w:styleId="QATableBullet1">
    <w:name w:val="QATableBullet1"/>
    <w:link w:val="QATableBullet1Char"/>
    <w:rsid w:val="009C1AA5"/>
    <w:pPr>
      <w:numPr>
        <w:numId w:val="15"/>
      </w:numPr>
      <w:spacing w:before="60" w:after="0" w:line="288" w:lineRule="auto"/>
      <w:jc w:val="both"/>
    </w:pPr>
    <w:rPr>
      <w:rFonts w:ascii="Times New Roman" w:eastAsia="MS Mincho" w:hAnsi="Times New Roman" w:cs="Times New Roman"/>
      <w:sz w:val="24"/>
      <w:szCs w:val="20"/>
    </w:rPr>
  </w:style>
  <w:style w:type="paragraph" w:styleId="TOC3">
    <w:name w:val="toc 3"/>
    <w:basedOn w:val="Normal"/>
    <w:next w:val="Normal"/>
    <w:uiPriority w:val="39"/>
    <w:qFormat/>
    <w:rsid w:val="009C1AA5"/>
    <w:pPr>
      <w:tabs>
        <w:tab w:val="left" w:pos="1638"/>
        <w:tab w:val="right" w:leader="dot" w:pos="9450"/>
      </w:tabs>
      <w:ind w:left="1440" w:hanging="720"/>
    </w:pPr>
    <w:rPr>
      <w:rFonts w:ascii="Calibri" w:eastAsia="Calibri" w:hAnsi="Calibri" w:cs="Times New Roman"/>
      <w:b/>
      <w:sz w:val="18"/>
      <w:szCs w:val="18"/>
    </w:rPr>
  </w:style>
  <w:style w:type="paragraph" w:customStyle="1" w:styleId="QATableNumber">
    <w:name w:val="QATableNumber"/>
    <w:rsid w:val="009C1AA5"/>
    <w:pPr>
      <w:numPr>
        <w:numId w:val="18"/>
      </w:numPr>
      <w:spacing w:before="60" w:after="0" w:line="288" w:lineRule="auto"/>
      <w:jc w:val="center"/>
    </w:pPr>
    <w:rPr>
      <w:rFonts w:ascii="Times New Roman" w:eastAsia="Times New Roman" w:hAnsi="Times New Roman" w:cs="Times New Roman"/>
      <w:sz w:val="24"/>
    </w:rPr>
  </w:style>
  <w:style w:type="paragraph" w:styleId="TOC4">
    <w:name w:val="toc 4"/>
    <w:basedOn w:val="Normal"/>
    <w:next w:val="Normal"/>
    <w:autoRedefine/>
    <w:uiPriority w:val="39"/>
    <w:rsid w:val="009C1AA5"/>
    <w:rPr>
      <w:rFonts w:ascii="Calibri" w:eastAsia="Calibri" w:hAnsi="Calibri" w:cs="Times New Roman"/>
    </w:rPr>
  </w:style>
  <w:style w:type="paragraph" w:styleId="TOC5">
    <w:name w:val="toc 5"/>
    <w:basedOn w:val="Normal"/>
    <w:next w:val="Normal"/>
    <w:autoRedefine/>
    <w:uiPriority w:val="39"/>
    <w:rsid w:val="009C1AA5"/>
    <w:rPr>
      <w:rFonts w:ascii="Calibri" w:eastAsia="Calibri" w:hAnsi="Calibri" w:cs="Times New Roman"/>
    </w:rPr>
  </w:style>
  <w:style w:type="paragraph" w:styleId="TOC6">
    <w:name w:val="toc 6"/>
    <w:basedOn w:val="Normal"/>
    <w:next w:val="Normal"/>
    <w:autoRedefine/>
    <w:uiPriority w:val="39"/>
    <w:rsid w:val="009C1AA5"/>
    <w:rPr>
      <w:rFonts w:ascii="Calibri" w:eastAsia="Calibri" w:hAnsi="Calibri" w:cs="Times New Roman"/>
    </w:rPr>
  </w:style>
  <w:style w:type="paragraph" w:styleId="TOC7">
    <w:name w:val="toc 7"/>
    <w:basedOn w:val="Normal"/>
    <w:next w:val="Normal"/>
    <w:autoRedefine/>
    <w:uiPriority w:val="39"/>
    <w:rsid w:val="009C1AA5"/>
    <w:rPr>
      <w:rFonts w:ascii="Calibri" w:eastAsia="Calibri" w:hAnsi="Calibri" w:cs="Times New Roman"/>
    </w:rPr>
  </w:style>
  <w:style w:type="paragraph" w:styleId="TOC8">
    <w:name w:val="toc 8"/>
    <w:basedOn w:val="Normal"/>
    <w:next w:val="Normal"/>
    <w:autoRedefine/>
    <w:uiPriority w:val="39"/>
    <w:rsid w:val="009C1AA5"/>
    <w:rPr>
      <w:rFonts w:ascii="Calibri" w:eastAsia="Calibri" w:hAnsi="Calibri" w:cs="Times New Roman"/>
    </w:rPr>
  </w:style>
  <w:style w:type="paragraph" w:styleId="TOC9">
    <w:name w:val="toc 9"/>
    <w:basedOn w:val="Normal"/>
    <w:next w:val="Normal"/>
    <w:autoRedefine/>
    <w:uiPriority w:val="39"/>
    <w:rsid w:val="009C1AA5"/>
    <w:rPr>
      <w:rFonts w:ascii="Calibri" w:eastAsia="Calibri" w:hAnsi="Calibri" w:cs="Times New Roman"/>
    </w:rPr>
  </w:style>
  <w:style w:type="paragraph" w:customStyle="1" w:styleId="QAContract">
    <w:name w:val="QAContract"/>
    <w:rsid w:val="009C1AA5"/>
    <w:pPr>
      <w:spacing w:before="240" w:after="0" w:line="240" w:lineRule="auto"/>
      <w:jc w:val="center"/>
    </w:pPr>
    <w:rPr>
      <w:rFonts w:ascii="Times New Roman" w:eastAsia="Times New Roman" w:hAnsi="Times New Roman" w:cs="Times New Roman"/>
      <w:i/>
      <w:sz w:val="26"/>
      <w:szCs w:val="28"/>
    </w:rPr>
  </w:style>
  <w:style w:type="paragraph" w:customStyle="1" w:styleId="QADate">
    <w:name w:val="QADate"/>
    <w:rsid w:val="009C1AA5"/>
    <w:pPr>
      <w:spacing w:before="60" w:after="60" w:line="240" w:lineRule="auto"/>
      <w:jc w:val="center"/>
    </w:pPr>
    <w:rPr>
      <w:rFonts w:ascii="Times New Roman" w:eastAsia="Times New Roman" w:hAnsi="Times New Roman" w:cs="Times New Roman"/>
      <w:b/>
      <w:sz w:val="28"/>
      <w:szCs w:val="26"/>
    </w:rPr>
  </w:style>
  <w:style w:type="paragraph" w:customStyle="1" w:styleId="QATableBullet2">
    <w:name w:val="QATableBullet2"/>
    <w:rsid w:val="009C1AA5"/>
    <w:pPr>
      <w:numPr>
        <w:numId w:val="16"/>
      </w:numPr>
      <w:spacing w:after="0" w:line="288" w:lineRule="auto"/>
      <w:jc w:val="both"/>
    </w:pPr>
    <w:rPr>
      <w:rFonts w:ascii="Times New Roman" w:eastAsia="MS Mincho" w:hAnsi="Times New Roman" w:cs="Times New Roman"/>
      <w:sz w:val="24"/>
      <w:szCs w:val="20"/>
    </w:rPr>
  </w:style>
  <w:style w:type="paragraph" w:customStyle="1" w:styleId="QATableCenter">
    <w:name w:val="QATableCenter"/>
    <w:link w:val="QATableCenterChar"/>
    <w:rsid w:val="009C1AA5"/>
    <w:pPr>
      <w:spacing w:after="0" w:line="288" w:lineRule="auto"/>
      <w:jc w:val="center"/>
    </w:pPr>
    <w:rPr>
      <w:rFonts w:ascii="Times New Roman" w:eastAsia="Times New Roman" w:hAnsi="Times New Roman" w:cs="Times New Roman"/>
      <w:sz w:val="24"/>
      <w:szCs w:val="24"/>
    </w:rPr>
  </w:style>
  <w:style w:type="paragraph" w:customStyle="1" w:styleId="QAShapeComment">
    <w:name w:val="QAShapeComment"/>
    <w:rsid w:val="009C1AA5"/>
    <w:pPr>
      <w:spacing w:after="0" w:line="288" w:lineRule="auto"/>
      <w:jc w:val="center"/>
    </w:pPr>
    <w:rPr>
      <w:rFonts w:ascii="Times New Roman" w:eastAsia="Times New Roman" w:hAnsi="Times New Roman" w:cs="Times New Roman"/>
      <w:b/>
      <w:szCs w:val="24"/>
    </w:rPr>
  </w:style>
  <w:style w:type="paragraph" w:customStyle="1" w:styleId="QANormalGuideline">
    <w:name w:val="QANormalGuideline"/>
    <w:rsid w:val="009C1AA5"/>
    <w:pPr>
      <w:spacing w:after="0" w:line="288" w:lineRule="auto"/>
      <w:ind w:left="576"/>
      <w:jc w:val="both"/>
    </w:pPr>
    <w:rPr>
      <w:rFonts w:ascii="Times New Roman" w:eastAsia="Times New Roman" w:hAnsi="Times New Roman" w:cs="Times New Roman"/>
      <w:i/>
      <w:sz w:val="24"/>
      <w:szCs w:val="20"/>
    </w:rPr>
  </w:style>
  <w:style w:type="paragraph" w:customStyle="1" w:styleId="QABullet2">
    <w:name w:val="QABullet2"/>
    <w:link w:val="QABullet2Char"/>
    <w:rsid w:val="009C1AA5"/>
    <w:pPr>
      <w:numPr>
        <w:numId w:val="9"/>
      </w:numPr>
      <w:spacing w:after="0" w:line="312" w:lineRule="auto"/>
      <w:jc w:val="both"/>
    </w:pPr>
    <w:rPr>
      <w:rFonts w:ascii="Times New Roman" w:eastAsia="Times New Roman" w:hAnsi="Times New Roman" w:cs="Times New Roman"/>
      <w:sz w:val="24"/>
      <w:szCs w:val="24"/>
      <w:lang w:val="en-AU"/>
    </w:rPr>
  </w:style>
  <w:style w:type="paragraph" w:customStyle="1" w:styleId="QABullet3">
    <w:name w:val="QABullet3"/>
    <w:link w:val="QABullet3Char"/>
    <w:rsid w:val="009C1AA5"/>
    <w:pPr>
      <w:numPr>
        <w:numId w:val="10"/>
      </w:numPr>
      <w:spacing w:after="0" w:line="312" w:lineRule="auto"/>
      <w:jc w:val="both"/>
    </w:pPr>
    <w:rPr>
      <w:rFonts w:ascii="Times New Roman" w:eastAsia="Times New Roman" w:hAnsi="Times New Roman" w:cs="Times New Roman"/>
      <w:sz w:val="24"/>
      <w:szCs w:val="24"/>
      <w:lang w:val="en-AU"/>
    </w:rPr>
  </w:style>
  <w:style w:type="paragraph" w:customStyle="1" w:styleId="QABullet4">
    <w:name w:val="QABullet4"/>
    <w:rsid w:val="009C1AA5"/>
    <w:pPr>
      <w:numPr>
        <w:numId w:val="11"/>
      </w:numPr>
      <w:spacing w:after="0" w:line="312" w:lineRule="auto"/>
      <w:jc w:val="both"/>
    </w:pPr>
    <w:rPr>
      <w:rFonts w:ascii="Times New Roman" w:eastAsia="Times New Roman" w:hAnsi="Times New Roman" w:cs="Times New Roman"/>
      <w:sz w:val="24"/>
      <w:szCs w:val="24"/>
      <w:lang w:val="en-AU"/>
    </w:rPr>
  </w:style>
  <w:style w:type="paragraph" w:customStyle="1" w:styleId="QABulletNumber1">
    <w:name w:val="QABulletNumber1"/>
    <w:rsid w:val="009C1AA5"/>
    <w:pPr>
      <w:numPr>
        <w:numId w:val="12"/>
      </w:numPr>
      <w:spacing w:after="0" w:line="312" w:lineRule="auto"/>
      <w:jc w:val="both"/>
    </w:pPr>
    <w:rPr>
      <w:rFonts w:ascii="Times New Roman" w:eastAsia="Times New Roman" w:hAnsi="Times New Roman" w:cs="Times New Roman"/>
      <w:sz w:val="24"/>
      <w:szCs w:val="24"/>
    </w:rPr>
  </w:style>
  <w:style w:type="paragraph" w:customStyle="1" w:styleId="QABulletNumber2">
    <w:name w:val="QABulletNumber2"/>
    <w:rsid w:val="009C1AA5"/>
    <w:pPr>
      <w:numPr>
        <w:numId w:val="13"/>
      </w:numPr>
      <w:spacing w:after="0" w:line="312" w:lineRule="auto"/>
      <w:jc w:val="both"/>
    </w:pPr>
    <w:rPr>
      <w:rFonts w:ascii="Times New Roman" w:eastAsia="Times New Roman" w:hAnsi="Times New Roman" w:cs="Arial"/>
      <w:bCs/>
      <w:sz w:val="24"/>
      <w:szCs w:val="26"/>
    </w:rPr>
  </w:style>
  <w:style w:type="paragraph" w:customStyle="1" w:styleId="QASubTitle">
    <w:name w:val="QASubTitle"/>
    <w:rsid w:val="009C1AA5"/>
    <w:pPr>
      <w:spacing w:after="0" w:line="240" w:lineRule="auto"/>
      <w:jc w:val="center"/>
    </w:pPr>
    <w:rPr>
      <w:rFonts w:ascii="Times New Roman" w:eastAsia="Times New Roman" w:hAnsi="Times New Roman" w:cs="Times New Roman"/>
      <w:b/>
      <w:sz w:val="32"/>
      <w:szCs w:val="40"/>
    </w:rPr>
  </w:style>
  <w:style w:type="character" w:customStyle="1" w:styleId="QATableChar">
    <w:name w:val="QATable Char"/>
    <w:link w:val="QATable"/>
    <w:rsid w:val="009C1AA5"/>
    <w:rPr>
      <w:rFonts w:ascii="Times New Roman" w:eastAsia="Times New Roman" w:hAnsi="Times New Roman" w:cs="Times New Roman"/>
      <w:sz w:val="24"/>
      <w:szCs w:val="30"/>
    </w:rPr>
  </w:style>
  <w:style w:type="paragraph" w:styleId="BodyText">
    <w:name w:val="Body Text"/>
    <w:aliases w:val="body text,Normal + .VnSouthern,Justified,Before:  3 pt,After:  3 pt,Body Text Char Char"/>
    <w:basedOn w:val="Normal"/>
    <w:link w:val="BodyTextChar"/>
    <w:rsid w:val="009C1AA5"/>
    <w:pPr>
      <w:widowControl w:val="0"/>
      <w:spacing w:before="120" w:after="120"/>
      <w:ind w:left="2520"/>
      <w:jc w:val="both"/>
    </w:pPr>
    <w:rPr>
      <w:rFonts w:ascii=".VnBook-Antiqua" w:eastAsia="Calibri" w:hAnsi=".VnBook-Antiqua" w:cs="Times New Roman"/>
      <w:snapToGrid w:val="0"/>
    </w:rPr>
  </w:style>
  <w:style w:type="character" w:customStyle="1" w:styleId="BodyTextChar">
    <w:name w:val="Body Text Char"/>
    <w:aliases w:val="body text Char,Normal + .VnSouthern Char,Justified Char,Before:  3 pt Char,After:  3 pt Char,Body Text Char Char Char"/>
    <w:basedOn w:val="DefaultParagraphFont"/>
    <w:link w:val="BodyText"/>
    <w:rsid w:val="009C1AA5"/>
    <w:rPr>
      <w:rFonts w:ascii=".VnBook-Antiqua" w:eastAsia="Calibri" w:hAnsi=".VnBook-Antiqua" w:cs="Times New Roman"/>
      <w:snapToGrid w:val="0"/>
    </w:rPr>
  </w:style>
  <w:style w:type="paragraph" w:customStyle="1" w:styleId="Scope">
    <w:name w:val="Scope"/>
    <w:basedOn w:val="Normal"/>
    <w:rsid w:val="009C1AA5"/>
    <w:pPr>
      <w:numPr>
        <w:numId w:val="2"/>
      </w:numPr>
      <w:tabs>
        <w:tab w:val="clear" w:pos="1354"/>
        <w:tab w:val="left" w:pos="720"/>
        <w:tab w:val="num" w:pos="1080"/>
      </w:tabs>
      <w:spacing w:after="140"/>
      <w:ind w:left="1080"/>
    </w:pPr>
    <w:rPr>
      <w:rFonts w:ascii="Arial" w:eastAsia="Calibri" w:hAnsi="Arial" w:cs="Times New Roman"/>
      <w:i/>
      <w:szCs w:val="18"/>
    </w:rPr>
  </w:style>
  <w:style w:type="paragraph" w:customStyle="1" w:styleId="Bodytext1-Phuong">
    <w:name w:val="Body text 1- Phuong"/>
    <w:basedOn w:val="Normal"/>
    <w:autoRedefine/>
    <w:rsid w:val="009C1AA5"/>
    <w:pPr>
      <w:spacing w:before="60" w:after="60" w:line="300" w:lineRule="auto"/>
    </w:pPr>
    <w:rPr>
      <w:rFonts w:ascii="Calibri" w:eastAsia="Calibri" w:hAnsi="Calibri" w:cs="Times New Roman"/>
      <w:sz w:val="24"/>
    </w:rPr>
  </w:style>
  <w:style w:type="character" w:customStyle="1" w:styleId="QANormalChar">
    <w:name w:val="QANormal Char"/>
    <w:link w:val="QANormal"/>
    <w:rsid w:val="009C1AA5"/>
    <w:rPr>
      <w:rFonts w:ascii="Times New Roman" w:eastAsia="Times New Roman" w:hAnsi="Times New Roman" w:cs="Times New Roman"/>
      <w:sz w:val="24"/>
      <w:szCs w:val="24"/>
      <w:lang w:val="en-AU"/>
    </w:rPr>
  </w:style>
  <w:style w:type="character" w:customStyle="1" w:styleId="QATableBullet1Char">
    <w:name w:val="QATableBullet1 Char"/>
    <w:link w:val="QATableBullet1"/>
    <w:rsid w:val="009C1AA5"/>
    <w:rPr>
      <w:rFonts w:ascii="Times New Roman" w:eastAsia="MS Mincho" w:hAnsi="Times New Roman" w:cs="Times New Roman"/>
      <w:sz w:val="24"/>
      <w:szCs w:val="20"/>
    </w:rPr>
  </w:style>
  <w:style w:type="paragraph" w:customStyle="1" w:styleId="StyleQABulletNumber1BoldLinespacing15lines">
    <w:name w:val="Style QABulletNumber1 + Bold Line spacing:  1.5 lines"/>
    <w:basedOn w:val="QABulletNumber1"/>
    <w:rsid w:val="009C1AA5"/>
    <w:pPr>
      <w:numPr>
        <w:numId w:val="0"/>
      </w:numPr>
      <w:spacing w:line="360" w:lineRule="auto"/>
    </w:pPr>
    <w:rPr>
      <w:b/>
      <w:bCs/>
      <w:szCs w:val="20"/>
    </w:rPr>
  </w:style>
  <w:style w:type="paragraph" w:customStyle="1" w:styleId="QABulletNumberBold">
    <w:name w:val="QABulletNumberBold"/>
    <w:rsid w:val="009C1AA5"/>
    <w:pPr>
      <w:numPr>
        <w:numId w:val="14"/>
      </w:numPr>
      <w:spacing w:after="0" w:line="312" w:lineRule="auto"/>
      <w:jc w:val="both"/>
    </w:pPr>
    <w:rPr>
      <w:rFonts w:ascii="Times New Roman" w:eastAsia="Times New Roman" w:hAnsi="Times New Roman" w:cs="Times New Roman"/>
      <w:b/>
      <w:sz w:val="24"/>
      <w:szCs w:val="24"/>
      <w:lang w:val="en-AU"/>
    </w:rPr>
  </w:style>
  <w:style w:type="paragraph" w:customStyle="1" w:styleId="QATableBullet3">
    <w:name w:val="QATableBullet3"/>
    <w:rsid w:val="009C1AA5"/>
    <w:pPr>
      <w:numPr>
        <w:numId w:val="17"/>
      </w:numPr>
      <w:spacing w:after="0" w:line="288" w:lineRule="auto"/>
      <w:jc w:val="both"/>
    </w:pPr>
    <w:rPr>
      <w:rFonts w:ascii="Times New Roman" w:eastAsia="MS Mincho" w:hAnsi="Times New Roman" w:cs="Times New Roman"/>
      <w:sz w:val="24"/>
      <w:szCs w:val="20"/>
    </w:rPr>
  </w:style>
  <w:style w:type="paragraph" w:customStyle="1" w:styleId="QATableBulletNumber1">
    <w:name w:val="QATableBulletNumber1"/>
    <w:rsid w:val="009C1AA5"/>
    <w:pPr>
      <w:spacing w:after="0" w:line="288" w:lineRule="auto"/>
      <w:jc w:val="both"/>
    </w:pPr>
    <w:rPr>
      <w:rFonts w:ascii="Times New Roman" w:eastAsia="MS Mincho" w:hAnsi="Times New Roman" w:cs="Times New Roman"/>
      <w:sz w:val="24"/>
      <w:szCs w:val="20"/>
    </w:rPr>
  </w:style>
  <w:style w:type="paragraph" w:customStyle="1" w:styleId="MucLuc">
    <w:name w:val="Muc Luc"/>
    <w:basedOn w:val="Heading1"/>
    <w:autoRedefine/>
    <w:rsid w:val="009C1AA5"/>
    <w:pPr>
      <w:keepLines w:val="0"/>
      <w:pageBreakBefore/>
      <w:spacing w:after="480" w:line="240" w:lineRule="auto"/>
      <w:jc w:val="center"/>
    </w:pPr>
    <w:rPr>
      <w:rFonts w:ascii="Times New Roman" w:eastAsia="Times New Roman" w:hAnsi="Times New Roman" w:cs="Arial"/>
      <w:color w:val="auto"/>
      <w:kern w:val="32"/>
      <w:sz w:val="24"/>
      <w:szCs w:val="32"/>
    </w:rPr>
  </w:style>
  <w:style w:type="character" w:customStyle="1" w:styleId="QABullet2Char">
    <w:name w:val="QABullet2 Char"/>
    <w:link w:val="QABullet2"/>
    <w:rsid w:val="009C1AA5"/>
    <w:rPr>
      <w:rFonts w:ascii="Times New Roman" w:eastAsia="Times New Roman" w:hAnsi="Times New Roman" w:cs="Times New Roman"/>
      <w:sz w:val="24"/>
      <w:szCs w:val="24"/>
      <w:lang w:val="en-AU"/>
    </w:rPr>
  </w:style>
  <w:style w:type="numbering" w:styleId="111111">
    <w:name w:val="Outline List 2"/>
    <w:basedOn w:val="NoList"/>
    <w:rsid w:val="009C1AA5"/>
    <w:pPr>
      <w:numPr>
        <w:numId w:val="3"/>
      </w:numPr>
    </w:pPr>
  </w:style>
  <w:style w:type="paragraph" w:customStyle="1" w:styleId="QAGuideLine">
    <w:name w:val="QAGuideLine"/>
    <w:rsid w:val="009C1AA5"/>
    <w:pPr>
      <w:spacing w:after="0" w:line="312" w:lineRule="auto"/>
      <w:ind w:left="576"/>
      <w:jc w:val="both"/>
    </w:pPr>
    <w:rPr>
      <w:rFonts w:ascii="Times New Roman" w:eastAsia="Times New Roman" w:hAnsi="Times New Roman" w:cs="Arial"/>
      <w:bCs/>
      <w:i/>
      <w:kern w:val="32"/>
      <w:sz w:val="24"/>
      <w:szCs w:val="32"/>
    </w:rPr>
  </w:style>
  <w:style w:type="table" w:styleId="TableGrid1">
    <w:name w:val="Table Grid 1"/>
    <w:basedOn w:val="TableNormal"/>
    <w:rsid w:val="009C1AA5"/>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3">
    <w:name w:val="Body Text Indent 3"/>
    <w:basedOn w:val="Normal"/>
    <w:link w:val="BodyTextIndent3Char"/>
    <w:autoRedefine/>
    <w:rsid w:val="009C1AA5"/>
    <w:pPr>
      <w:spacing w:after="120"/>
      <w:jc w:val="center"/>
    </w:pPr>
    <w:rPr>
      <w:rFonts w:ascii="Calibri" w:eastAsia="Calibri" w:hAnsi="Calibri" w:cs="Times New Roman"/>
      <w:sz w:val="16"/>
      <w:szCs w:val="16"/>
    </w:rPr>
  </w:style>
  <w:style w:type="character" w:customStyle="1" w:styleId="BodyTextIndent3Char">
    <w:name w:val="Body Text Indent 3 Char"/>
    <w:basedOn w:val="DefaultParagraphFont"/>
    <w:link w:val="BodyTextIndent3"/>
    <w:rsid w:val="009C1AA5"/>
    <w:rPr>
      <w:rFonts w:ascii="Calibri" w:eastAsia="Calibri" w:hAnsi="Calibri" w:cs="Times New Roman"/>
      <w:sz w:val="16"/>
      <w:szCs w:val="16"/>
    </w:rPr>
  </w:style>
  <w:style w:type="character" w:styleId="PageNumber">
    <w:name w:val="page number"/>
    <w:rsid w:val="009C1AA5"/>
  </w:style>
  <w:style w:type="character" w:customStyle="1" w:styleId="QATableCenterChar">
    <w:name w:val="QATableCenter Char"/>
    <w:link w:val="QATableCenter"/>
    <w:rsid w:val="009C1AA5"/>
    <w:rPr>
      <w:rFonts w:ascii="Times New Roman" w:eastAsia="Times New Roman" w:hAnsi="Times New Roman" w:cs="Times New Roman"/>
      <w:sz w:val="24"/>
      <w:szCs w:val="24"/>
    </w:rPr>
  </w:style>
  <w:style w:type="character" w:customStyle="1" w:styleId="QATableGuidelineChar">
    <w:name w:val="QATableGuideline Char"/>
    <w:link w:val="QATableGuideline"/>
    <w:rsid w:val="009C1AA5"/>
    <w:rPr>
      <w:rFonts w:ascii="Times New Roman" w:eastAsia="Times New Roman" w:hAnsi="Times New Roman" w:cs="Times New Roman"/>
      <w:bCs/>
      <w:i/>
      <w:kern w:val="32"/>
      <w:sz w:val="24"/>
      <w:szCs w:val="32"/>
    </w:rPr>
  </w:style>
  <w:style w:type="paragraph" w:customStyle="1" w:styleId="1chinhtrangCharChar">
    <w:name w:val="1 chinh trang Char Char"/>
    <w:basedOn w:val="Normal"/>
    <w:rsid w:val="009C1AA5"/>
    <w:pPr>
      <w:widowControl w:val="0"/>
      <w:spacing w:before="60" w:after="60" w:line="264" w:lineRule="auto"/>
      <w:ind w:firstLine="567"/>
      <w:jc w:val="both"/>
    </w:pPr>
    <w:rPr>
      <w:rFonts w:ascii="Calibri" w:eastAsia="Calibri" w:hAnsi="Calibri" w:cs="Times New Roman"/>
      <w:color w:val="000000"/>
    </w:rPr>
  </w:style>
  <w:style w:type="paragraph" w:customStyle="1" w:styleId="2dongcach">
    <w:name w:val="2 dong cach"/>
    <w:basedOn w:val="Normal"/>
    <w:rsid w:val="009C1AA5"/>
    <w:pPr>
      <w:widowControl w:val="0"/>
      <w:overflowPunct w:val="0"/>
      <w:adjustRightInd w:val="0"/>
      <w:jc w:val="center"/>
    </w:pPr>
    <w:rPr>
      <w:rFonts w:ascii="Calibri" w:eastAsia="Calibri" w:hAnsi="Calibri" w:cs="Times New Roman"/>
      <w:bCs/>
      <w:color w:val="000000"/>
    </w:rPr>
  </w:style>
  <w:style w:type="paragraph" w:customStyle="1" w:styleId="StyleQATableCenterBefore3pt">
    <w:name w:val="Style QATableCenter + Before:  3 pt"/>
    <w:basedOn w:val="QATableCenter"/>
    <w:rsid w:val="009C1AA5"/>
    <w:pPr>
      <w:spacing w:before="60"/>
    </w:pPr>
    <w:rPr>
      <w:szCs w:val="20"/>
    </w:rPr>
  </w:style>
  <w:style w:type="character" w:customStyle="1" w:styleId="CommentSubjectChar1">
    <w:name w:val="Comment Subject Char1"/>
    <w:rsid w:val="009C1AA5"/>
    <w:rPr>
      <w:b/>
      <w:bCs/>
      <w:lang w:val="en-US" w:eastAsia="en-US" w:bidi="ar-SA"/>
    </w:rPr>
  </w:style>
  <w:style w:type="paragraph" w:styleId="ListBullet">
    <w:name w:val="List Bullet"/>
    <w:basedOn w:val="Normal"/>
    <w:rsid w:val="009C1AA5"/>
    <w:pPr>
      <w:numPr>
        <w:numId w:val="6"/>
      </w:numPr>
      <w:contextualSpacing/>
    </w:pPr>
    <w:rPr>
      <w:rFonts w:ascii="Calibri" w:eastAsia="Calibri" w:hAnsi="Calibri" w:cs="Times New Roman"/>
    </w:rPr>
  </w:style>
  <w:style w:type="paragraph" w:styleId="ListBullet2">
    <w:name w:val="List Bullet 2"/>
    <w:basedOn w:val="Normal"/>
    <w:rsid w:val="009C1AA5"/>
    <w:pPr>
      <w:numPr>
        <w:numId w:val="7"/>
      </w:numPr>
      <w:contextualSpacing/>
    </w:pPr>
    <w:rPr>
      <w:rFonts w:ascii="Calibri" w:eastAsia="Calibri" w:hAnsi="Calibri" w:cs="Times New Roman"/>
    </w:rPr>
  </w:style>
  <w:style w:type="paragraph" w:styleId="PlainText">
    <w:name w:val="Plain Text"/>
    <w:basedOn w:val="Normal"/>
    <w:link w:val="PlainTextChar"/>
    <w:rsid w:val="009C1AA5"/>
    <w:rPr>
      <w:rFonts w:ascii="Courier New" w:eastAsia="Calibri" w:hAnsi="Courier New" w:cs="Angsana New"/>
      <w:sz w:val="24"/>
      <w:szCs w:val="24"/>
      <w:lang w:val="x-none" w:eastAsia="x-none" w:bidi="th-TH"/>
    </w:rPr>
  </w:style>
  <w:style w:type="character" w:customStyle="1" w:styleId="PlainTextChar">
    <w:name w:val="Plain Text Char"/>
    <w:basedOn w:val="DefaultParagraphFont"/>
    <w:link w:val="PlainText"/>
    <w:rsid w:val="009C1AA5"/>
    <w:rPr>
      <w:rFonts w:ascii="Courier New" w:eastAsia="Calibri" w:hAnsi="Courier New" w:cs="Angsana New"/>
      <w:sz w:val="24"/>
      <w:szCs w:val="24"/>
      <w:lang w:val="x-none" w:eastAsia="x-none" w:bidi="th-TH"/>
    </w:rPr>
  </w:style>
  <w:style w:type="character" w:customStyle="1" w:styleId="QABullet1CharChar">
    <w:name w:val="QABullet1 Char Char"/>
    <w:link w:val="QABullet1"/>
    <w:locked/>
    <w:rsid w:val="009C1AA5"/>
    <w:rPr>
      <w:rFonts w:ascii="Times New Roman" w:eastAsia="Times New Roman" w:hAnsi="Times New Roman" w:cs="Times New Roman"/>
      <w:sz w:val="24"/>
      <w:szCs w:val="24"/>
      <w:lang w:val="en-AU"/>
    </w:rPr>
  </w:style>
  <w:style w:type="character" w:customStyle="1" w:styleId="QABullet3Char">
    <w:name w:val="QABullet3 Char"/>
    <w:link w:val="QABullet3"/>
    <w:rsid w:val="009C1AA5"/>
    <w:rPr>
      <w:rFonts w:ascii="Times New Roman" w:eastAsia="Times New Roman" w:hAnsi="Times New Roman" w:cs="Times New Roman"/>
      <w:sz w:val="24"/>
      <w:szCs w:val="24"/>
      <w:lang w:val="en-AU"/>
    </w:rPr>
  </w:style>
  <w:style w:type="paragraph" w:customStyle="1" w:styleId="QABulletNormal1">
    <w:name w:val="QABulletNormal1"/>
    <w:basedOn w:val="QANormal"/>
    <w:qFormat/>
    <w:rsid w:val="009C1AA5"/>
    <w:pPr>
      <w:spacing w:after="40" w:line="312" w:lineRule="auto"/>
      <w:ind w:left="1152"/>
    </w:pPr>
    <w:rPr>
      <w:rFonts w:eastAsia="MS Mincho"/>
    </w:rPr>
  </w:style>
  <w:style w:type="paragraph" w:customStyle="1" w:styleId="QABulletNormal2">
    <w:name w:val="QABulletNormal2"/>
    <w:basedOn w:val="QANormal"/>
    <w:qFormat/>
    <w:rsid w:val="009C1AA5"/>
    <w:pPr>
      <w:spacing w:after="40" w:line="312" w:lineRule="auto"/>
      <w:ind w:left="1584"/>
    </w:pPr>
    <w:rPr>
      <w:lang w:eastAsia="zh-CN"/>
    </w:rPr>
  </w:style>
  <w:style w:type="character" w:customStyle="1" w:styleId="QASourceCodeChar">
    <w:name w:val="QASourceCode Char"/>
    <w:link w:val="QASourceCode"/>
    <w:rsid w:val="009C1AA5"/>
    <w:rPr>
      <w:rFonts w:ascii="Courier New" w:eastAsia="MS Mincho" w:hAnsi="Courier New" w:cs="Times New Roman"/>
      <w:sz w:val="20"/>
      <w:szCs w:val="24"/>
      <w:lang w:val="en-AU"/>
    </w:rPr>
  </w:style>
  <w:style w:type="character" w:styleId="LineNumber">
    <w:name w:val="line number"/>
    <w:basedOn w:val="DefaultParagraphFont"/>
    <w:rsid w:val="009C1AA5"/>
  </w:style>
  <w:style w:type="paragraph" w:styleId="TOCHeading">
    <w:name w:val="TOC Heading"/>
    <w:basedOn w:val="Heading1"/>
    <w:next w:val="Normal"/>
    <w:uiPriority w:val="39"/>
    <w:unhideWhenUsed/>
    <w:qFormat/>
    <w:rsid w:val="009C1AA5"/>
    <w:pPr>
      <w:spacing w:before="240" w:line="259" w:lineRule="auto"/>
      <w:outlineLvl w:val="9"/>
    </w:pPr>
    <w:rPr>
      <w:rFonts w:ascii="Calibri Light" w:eastAsia="Times New Roman" w:hAnsi="Calibri Light" w:cs="Times New Roman"/>
      <w:b w:val="0"/>
      <w:bCs w:val="0"/>
      <w:color w:val="2E74B5"/>
      <w:sz w:val="32"/>
      <w:szCs w:val="32"/>
    </w:rPr>
  </w:style>
  <w:style w:type="paragraph" w:customStyle="1" w:styleId="AnormalBullet6">
    <w:name w:val="A_normal_Bullet 6"/>
    <w:basedOn w:val="ANormal"/>
    <w:qFormat/>
    <w:rsid w:val="009C1AA5"/>
    <w:pPr>
      <w:numPr>
        <w:ilvl w:val="7"/>
      </w:numPr>
      <w:tabs>
        <w:tab w:val="clear" w:pos="2520"/>
        <w:tab w:val="num" w:pos="360"/>
      </w:tabs>
      <w:ind w:left="0" w:firstLine="0"/>
    </w:pPr>
  </w:style>
  <w:style w:type="paragraph" w:customStyle="1" w:styleId="ANormalBullet2">
    <w:name w:val="A_Normal_Bullet 2"/>
    <w:basedOn w:val="ANormal"/>
    <w:qFormat/>
    <w:rsid w:val="009C1AA5"/>
    <w:pPr>
      <w:numPr>
        <w:ilvl w:val="3"/>
      </w:numPr>
      <w:tabs>
        <w:tab w:val="clear" w:pos="1080"/>
        <w:tab w:val="num" w:pos="360"/>
      </w:tabs>
      <w:ind w:left="0" w:firstLine="0"/>
    </w:pPr>
  </w:style>
  <w:style w:type="paragraph" w:styleId="TableofFigures">
    <w:name w:val="table of figures"/>
    <w:basedOn w:val="Normal"/>
    <w:next w:val="Normal"/>
    <w:uiPriority w:val="99"/>
    <w:unhideWhenUsed/>
    <w:rsid w:val="009C1AA5"/>
    <w:pPr>
      <w:spacing w:after="0"/>
    </w:pPr>
    <w:rPr>
      <w:rFonts w:ascii="Calibri" w:eastAsia="Calibri" w:hAnsi="Calibri" w:cs="Calibri"/>
      <w:i/>
      <w:iCs/>
      <w:sz w:val="20"/>
      <w:szCs w:val="20"/>
    </w:rPr>
  </w:style>
  <w:style w:type="paragraph" w:customStyle="1" w:styleId="ANormal">
    <w:name w:val="A_Normal"/>
    <w:basedOn w:val="Normal"/>
    <w:link w:val="ANormalChar"/>
    <w:uiPriority w:val="99"/>
    <w:qFormat/>
    <w:rsid w:val="009C1AA5"/>
    <w:pPr>
      <w:numPr>
        <w:numId w:val="19"/>
      </w:numPr>
      <w:spacing w:before="120" w:after="120" w:line="360" w:lineRule="exact"/>
      <w:jc w:val="both"/>
    </w:pPr>
    <w:rPr>
      <w:rFonts w:ascii="Times New Roman" w:eastAsia="Times New Roman" w:hAnsi="Times New Roman" w:cs="Times New Roman"/>
      <w:sz w:val="26"/>
    </w:rPr>
  </w:style>
  <w:style w:type="paragraph" w:customStyle="1" w:styleId="ANormalBullet0">
    <w:name w:val="A_Normal_Bullet 0"/>
    <w:basedOn w:val="ANormal"/>
    <w:uiPriority w:val="99"/>
    <w:qFormat/>
    <w:rsid w:val="009C1AA5"/>
    <w:pPr>
      <w:numPr>
        <w:ilvl w:val="1"/>
      </w:numPr>
      <w:ind w:firstLine="0"/>
    </w:pPr>
  </w:style>
  <w:style w:type="paragraph" w:customStyle="1" w:styleId="ANormalBullet1">
    <w:name w:val="A_Normal_Bullet 1"/>
    <w:basedOn w:val="ANormal"/>
    <w:uiPriority w:val="99"/>
    <w:qFormat/>
    <w:rsid w:val="009C1AA5"/>
    <w:pPr>
      <w:numPr>
        <w:ilvl w:val="2"/>
      </w:numPr>
      <w:tabs>
        <w:tab w:val="clear" w:pos="720"/>
        <w:tab w:val="num" w:pos="360"/>
      </w:tabs>
      <w:ind w:left="0" w:firstLine="0"/>
    </w:pPr>
    <w:rPr>
      <w:lang w:val="vi-VN"/>
    </w:rPr>
  </w:style>
  <w:style w:type="paragraph" w:customStyle="1" w:styleId="ANormalBullet3">
    <w:name w:val="A_Normal_Bullet 3"/>
    <w:basedOn w:val="ANormal"/>
    <w:uiPriority w:val="99"/>
    <w:qFormat/>
    <w:rsid w:val="009C1AA5"/>
    <w:pPr>
      <w:numPr>
        <w:ilvl w:val="4"/>
      </w:numPr>
      <w:tabs>
        <w:tab w:val="clear" w:pos="1440"/>
        <w:tab w:val="num" w:pos="360"/>
      </w:tabs>
      <w:ind w:left="0" w:firstLine="0"/>
    </w:pPr>
  </w:style>
  <w:style w:type="paragraph" w:customStyle="1" w:styleId="ANormalBullet4">
    <w:name w:val="A_Normal_Bullet 4"/>
    <w:basedOn w:val="ANormal"/>
    <w:uiPriority w:val="99"/>
    <w:qFormat/>
    <w:rsid w:val="009C1AA5"/>
    <w:pPr>
      <w:numPr>
        <w:ilvl w:val="5"/>
      </w:numPr>
      <w:tabs>
        <w:tab w:val="clear" w:pos="1800"/>
        <w:tab w:val="num" w:pos="360"/>
      </w:tabs>
      <w:ind w:left="0" w:firstLine="0"/>
    </w:pPr>
  </w:style>
  <w:style w:type="paragraph" w:customStyle="1" w:styleId="ANormalBullet5">
    <w:name w:val="A_Normal_Bullet 5"/>
    <w:basedOn w:val="ANormal"/>
    <w:uiPriority w:val="99"/>
    <w:qFormat/>
    <w:rsid w:val="009C1AA5"/>
    <w:pPr>
      <w:numPr>
        <w:ilvl w:val="6"/>
      </w:numPr>
      <w:tabs>
        <w:tab w:val="clear" w:pos="2160"/>
        <w:tab w:val="num" w:pos="360"/>
      </w:tabs>
      <w:ind w:left="0" w:firstLine="0"/>
    </w:pPr>
  </w:style>
  <w:style w:type="paragraph" w:customStyle="1" w:styleId="ATittleHeading1">
    <w:name w:val="A_Tittle_Heading 1"/>
    <w:basedOn w:val="Heading1"/>
    <w:qFormat/>
    <w:rsid w:val="009C1AA5"/>
    <w:pPr>
      <w:spacing w:before="120" w:after="120" w:line="400" w:lineRule="exact"/>
      <w:jc w:val="center"/>
    </w:pPr>
    <w:rPr>
      <w:rFonts w:ascii="Times New Roman" w:eastAsia="Times New Roman" w:hAnsi="Times New Roman" w:cs="Times New Roman"/>
      <w:bCs w:val="0"/>
      <w:color w:val="44546A"/>
      <w:sz w:val="36"/>
      <w:szCs w:val="32"/>
    </w:rPr>
  </w:style>
  <w:style w:type="paragraph" w:styleId="Caption">
    <w:name w:val="caption"/>
    <w:basedOn w:val="Normal"/>
    <w:next w:val="Normal"/>
    <w:uiPriority w:val="35"/>
    <w:unhideWhenUsed/>
    <w:qFormat/>
    <w:rsid w:val="009C1AA5"/>
    <w:rPr>
      <w:rFonts w:ascii="Calibri" w:eastAsia="Calibri" w:hAnsi="Calibri" w:cs="Times New Roman"/>
      <w:b/>
      <w:bCs/>
      <w:sz w:val="20"/>
      <w:szCs w:val="20"/>
    </w:rPr>
  </w:style>
  <w:style w:type="paragraph" w:customStyle="1" w:styleId="ATabletext">
    <w:name w:val="A_Table text"/>
    <w:basedOn w:val="Normal"/>
    <w:qFormat/>
    <w:rsid w:val="009C1AA5"/>
    <w:pPr>
      <w:spacing w:before="100" w:after="100" w:line="264" w:lineRule="auto"/>
      <w:jc w:val="both"/>
    </w:pPr>
    <w:rPr>
      <w:rFonts w:ascii="Times New Roman" w:eastAsia="Calibri" w:hAnsi="Times New Roman" w:cs="Times New Roman"/>
      <w:sz w:val="26"/>
    </w:rPr>
  </w:style>
  <w:style w:type="paragraph" w:customStyle="1" w:styleId="Cat11item">
    <w:name w:val="Cat.1.1.item"/>
    <w:basedOn w:val="Normal"/>
    <w:autoRedefine/>
    <w:qFormat/>
    <w:rsid w:val="009C1AA5"/>
    <w:pPr>
      <w:keepNext/>
      <w:pBdr>
        <w:top w:val="nil"/>
        <w:left w:val="nil"/>
        <w:bottom w:val="nil"/>
        <w:right w:val="nil"/>
        <w:between w:val="nil"/>
      </w:pBdr>
      <w:spacing w:before="120" w:after="0"/>
      <w:ind w:left="720" w:hanging="153"/>
      <w:jc w:val="both"/>
    </w:pPr>
    <w:rPr>
      <w:rFonts w:ascii="Times New Roman" w:eastAsia="Times New Roman" w:hAnsi="Times New Roman" w:cs="Times New Roman"/>
      <w:color w:val="000000"/>
      <w:sz w:val="26"/>
      <w:szCs w:val="26"/>
    </w:rPr>
  </w:style>
  <w:style w:type="paragraph" w:customStyle="1" w:styleId="AHEADING1">
    <w:name w:val="A_HEADING 1"/>
    <w:basedOn w:val="Heading1"/>
    <w:next w:val="ANormalBullet0"/>
    <w:autoRedefine/>
    <w:uiPriority w:val="99"/>
    <w:qFormat/>
    <w:rsid w:val="009C1AA5"/>
    <w:pPr>
      <w:keepNext w:val="0"/>
      <w:keepLines w:val="0"/>
      <w:widowControl w:val="0"/>
      <w:numPr>
        <w:numId w:val="20"/>
      </w:numPr>
      <w:shd w:val="clear" w:color="auto" w:fill="FFFFFF"/>
      <w:spacing w:before="60" w:after="60"/>
    </w:pPr>
    <w:rPr>
      <w:rFonts w:ascii="Times New Roman Bold" w:eastAsia="Arial Unicode MS" w:hAnsi="Times New Roman Bold" w:cs="Times New Roman"/>
      <w:bCs w:val="0"/>
      <w:color w:val="auto"/>
      <w:kern w:val="28"/>
      <w:sz w:val="26"/>
      <w:szCs w:val="26"/>
      <w:lang w:val="en-AU"/>
    </w:rPr>
  </w:style>
  <w:style w:type="paragraph" w:customStyle="1" w:styleId="AHeading2">
    <w:name w:val="A_Heading 2"/>
    <w:basedOn w:val="Heading2"/>
    <w:next w:val="ANormalBullet0"/>
    <w:autoRedefine/>
    <w:uiPriority w:val="99"/>
    <w:qFormat/>
    <w:rsid w:val="009C1AA5"/>
    <w:pPr>
      <w:keepNext w:val="0"/>
      <w:keepLines w:val="0"/>
      <w:widowControl w:val="0"/>
      <w:numPr>
        <w:ilvl w:val="1"/>
        <w:numId w:val="20"/>
      </w:numPr>
      <w:shd w:val="clear" w:color="auto" w:fill="F2F2F2"/>
      <w:tabs>
        <w:tab w:val="left" w:pos="567"/>
      </w:tabs>
      <w:spacing w:before="60" w:after="60" w:line="360" w:lineRule="exact"/>
      <w:jc w:val="both"/>
    </w:pPr>
    <w:rPr>
      <w:rFonts w:ascii="Times New Roman" w:eastAsia="MS Mincho" w:hAnsi="Times New Roman" w:cs="Times New Roman"/>
      <w:color w:val="auto"/>
      <w:kern w:val="28"/>
      <w:sz w:val="24"/>
      <w:lang w:val="vi-VN"/>
    </w:rPr>
  </w:style>
  <w:style w:type="paragraph" w:customStyle="1" w:styleId="AHeading3">
    <w:name w:val="A_Heading 3"/>
    <w:basedOn w:val="Heading3"/>
    <w:next w:val="ANormalBullet0"/>
    <w:uiPriority w:val="99"/>
    <w:qFormat/>
    <w:rsid w:val="009C1AA5"/>
    <w:pPr>
      <w:keepNext w:val="0"/>
      <w:widowControl w:val="0"/>
      <w:numPr>
        <w:ilvl w:val="2"/>
        <w:numId w:val="20"/>
      </w:numPr>
      <w:spacing w:before="120" w:after="120" w:line="360" w:lineRule="exact"/>
      <w:jc w:val="both"/>
    </w:pPr>
    <w:rPr>
      <w:rFonts w:ascii="Times New Roman" w:eastAsia="Arial Unicode MS" w:hAnsi="Times New Roman" w:cs="Times New Roman"/>
      <w:bCs w:val="0"/>
      <w:color w:val="auto"/>
      <w:kern w:val="28"/>
      <w:sz w:val="24"/>
      <w:szCs w:val="26"/>
      <w:lang w:val="en-AU"/>
    </w:rPr>
  </w:style>
  <w:style w:type="paragraph" w:customStyle="1" w:styleId="AHeading4">
    <w:name w:val="A_Heading 4"/>
    <w:basedOn w:val="Heading4"/>
    <w:next w:val="ANormalBullet0"/>
    <w:autoRedefine/>
    <w:uiPriority w:val="99"/>
    <w:qFormat/>
    <w:rsid w:val="009C1AA5"/>
    <w:pPr>
      <w:keepLines/>
      <w:widowControl w:val="0"/>
      <w:numPr>
        <w:ilvl w:val="3"/>
        <w:numId w:val="20"/>
      </w:numPr>
      <w:tabs>
        <w:tab w:val="left" w:pos="993"/>
      </w:tabs>
      <w:spacing w:before="60" w:beforeAutospacing="0" w:after="60" w:afterAutospacing="0" w:line="360" w:lineRule="exact"/>
      <w:jc w:val="both"/>
    </w:pPr>
    <w:rPr>
      <w:rFonts w:eastAsia="MS Mincho"/>
      <w:bCs w:val="0"/>
      <w:noProof/>
      <w:snapToGrid w:val="0"/>
      <w:kern w:val="28"/>
      <w:lang w:val="en-AU" w:eastAsia="ja-JP"/>
    </w:rPr>
  </w:style>
  <w:style w:type="paragraph" w:customStyle="1" w:styleId="AHeading5">
    <w:name w:val="A_Heading 5"/>
    <w:basedOn w:val="Heading5"/>
    <w:next w:val="ANormalBullet0"/>
    <w:uiPriority w:val="99"/>
    <w:qFormat/>
    <w:rsid w:val="009C1AA5"/>
    <w:pPr>
      <w:keepLines/>
      <w:widowControl w:val="0"/>
      <w:numPr>
        <w:ilvl w:val="4"/>
        <w:numId w:val="20"/>
      </w:numPr>
      <w:spacing w:after="60"/>
    </w:pPr>
    <w:rPr>
      <w:rFonts w:eastAsia="MS Mincho"/>
      <w:b w:val="0"/>
      <w:i/>
      <w:kern w:val="28"/>
      <w:sz w:val="26"/>
      <w:szCs w:val="24"/>
      <w:lang w:val="en-AU" w:eastAsia="ja-JP"/>
    </w:rPr>
  </w:style>
  <w:style w:type="paragraph" w:customStyle="1" w:styleId="AHeading6">
    <w:name w:val="A_Heading 6"/>
    <w:basedOn w:val="Heading6"/>
    <w:next w:val="ANormalBullet0"/>
    <w:qFormat/>
    <w:rsid w:val="009C1AA5"/>
    <w:pPr>
      <w:keepNext/>
      <w:keepLines/>
      <w:numPr>
        <w:ilvl w:val="5"/>
        <w:numId w:val="21"/>
      </w:numPr>
      <w:spacing w:before="40" w:after="0"/>
      <w:jc w:val="left"/>
    </w:pPr>
    <w:rPr>
      <w:b w:val="0"/>
      <w:bCs w:val="0"/>
      <w:color w:val="000000"/>
      <w:sz w:val="26"/>
      <w:u w:val="single"/>
    </w:rPr>
  </w:style>
  <w:style w:type="paragraph" w:customStyle="1" w:styleId="AHeading7">
    <w:name w:val="A_Heading 7"/>
    <w:basedOn w:val="Heading7"/>
    <w:next w:val="ANormalBullet0"/>
    <w:qFormat/>
    <w:rsid w:val="009C1AA5"/>
    <w:pPr>
      <w:keepNext/>
      <w:keepLines/>
      <w:numPr>
        <w:numId w:val="21"/>
      </w:numPr>
      <w:tabs>
        <w:tab w:val="clear" w:pos="2160"/>
        <w:tab w:val="num" w:pos="5760"/>
      </w:tabs>
      <w:spacing w:before="40" w:after="0" w:line="240" w:lineRule="auto"/>
      <w:ind w:left="3240" w:hanging="1080"/>
    </w:pPr>
    <w:rPr>
      <w:rFonts w:ascii="Times New Roman" w:eastAsia="Times New Roman" w:hAnsi="Times New Roman"/>
      <w:iCs/>
      <w:color w:val="000000"/>
      <w:sz w:val="26"/>
      <w:szCs w:val="22"/>
    </w:rPr>
  </w:style>
  <w:style w:type="paragraph" w:customStyle="1" w:styleId="AHeading8">
    <w:name w:val="A_Heading 8"/>
    <w:basedOn w:val="AHeading6"/>
    <w:qFormat/>
    <w:rsid w:val="009C1AA5"/>
    <w:pPr>
      <w:numPr>
        <w:ilvl w:val="7"/>
      </w:numPr>
      <w:tabs>
        <w:tab w:val="num" w:pos="6840"/>
      </w:tabs>
      <w:ind w:left="3744" w:hanging="1224"/>
    </w:pPr>
    <w:rPr>
      <w:u w:val="none"/>
    </w:rPr>
  </w:style>
  <w:style w:type="paragraph" w:customStyle="1" w:styleId="AHeading9">
    <w:name w:val="A_Heading 9"/>
    <w:basedOn w:val="Heading9"/>
    <w:qFormat/>
    <w:rsid w:val="009C1AA5"/>
    <w:pPr>
      <w:keepNext/>
      <w:keepLines/>
      <w:numPr>
        <w:numId w:val="21"/>
      </w:numPr>
      <w:tabs>
        <w:tab w:val="clear" w:pos="720"/>
        <w:tab w:val="num" w:pos="7560"/>
      </w:tabs>
      <w:autoSpaceDE/>
      <w:autoSpaceDN/>
      <w:spacing w:before="40" w:after="0" w:line="240" w:lineRule="auto"/>
      <w:ind w:left="4320" w:hanging="1440"/>
      <w:jc w:val="both"/>
    </w:pPr>
    <w:rPr>
      <w:rFonts w:ascii="Times New Roman" w:eastAsia="Times New Roman" w:hAnsi="Times New Roman"/>
      <w:bCs w:val="0"/>
      <w:iCs/>
      <w:color w:val="272727"/>
      <w:kern w:val="0"/>
      <w:szCs w:val="21"/>
    </w:rPr>
  </w:style>
  <w:style w:type="table" w:customStyle="1" w:styleId="ATable">
    <w:name w:val="A_Table"/>
    <w:basedOn w:val="TableNormal"/>
    <w:uiPriority w:val="99"/>
    <w:rsid w:val="009C1AA5"/>
    <w:pPr>
      <w:spacing w:after="0" w:line="240" w:lineRule="auto"/>
    </w:pPr>
    <w:rPr>
      <w:rFonts w:ascii="Calibri" w:eastAsia="Calibri" w:hAnsi="Calibri" w:cs="Times New Roman"/>
    </w:rPr>
    <w:tblPr>
      <w:jc w:val="cente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rPr>
      <w:jc w:val="center"/>
    </w:trPr>
    <w:tcPr>
      <w:shd w:val="clear" w:color="auto" w:fill="auto"/>
    </w:tcPr>
    <w:tblStylePr w:type="firstRow">
      <w:pPr>
        <w:jc w:val="center"/>
      </w:pPr>
      <w:rPr>
        <w:rFonts w:ascii="MingLiU-ExtB" w:hAnsi="MingLiU-ExtB"/>
        <w:b/>
        <w:sz w:val="6"/>
      </w:rPr>
      <w:tblPr/>
      <w:trPr>
        <w:tblHeader/>
      </w:trPr>
      <w:tcPr>
        <w:shd w:val="clear" w:color="auto" w:fill="F2F2F2"/>
        <w:vAlign w:val="center"/>
      </w:tcPr>
    </w:tblStylePr>
  </w:style>
  <w:style w:type="paragraph" w:customStyle="1" w:styleId="ACaption">
    <w:name w:val="A_Caption"/>
    <w:basedOn w:val="Normal"/>
    <w:next w:val="ANormalBullet0"/>
    <w:qFormat/>
    <w:rsid w:val="009C1AA5"/>
    <w:pPr>
      <w:spacing w:before="100" w:after="100" w:line="320" w:lineRule="exact"/>
      <w:jc w:val="center"/>
    </w:pPr>
    <w:rPr>
      <w:rFonts w:ascii="Times New Roman" w:eastAsia="Calibri" w:hAnsi="Times New Roman" w:cs="Times New Roman"/>
      <w:b/>
      <w:i/>
      <w:iCs/>
      <w:sz w:val="24"/>
      <w:szCs w:val="18"/>
    </w:rPr>
  </w:style>
  <w:style w:type="paragraph" w:customStyle="1" w:styleId="APicture">
    <w:name w:val="A_Picture"/>
    <w:basedOn w:val="ANormal"/>
    <w:next w:val="ACaption"/>
    <w:qFormat/>
    <w:rsid w:val="009C1AA5"/>
    <w:pPr>
      <w:numPr>
        <w:numId w:val="0"/>
      </w:numPr>
      <w:spacing w:before="40" w:after="40" w:line="240" w:lineRule="auto"/>
      <w:ind w:left="720" w:hanging="360"/>
      <w:jc w:val="center"/>
    </w:pPr>
    <w:rPr>
      <w:noProof/>
      <w:sz w:val="24"/>
    </w:rPr>
  </w:style>
  <w:style w:type="paragraph" w:customStyle="1" w:styleId="ATabletextBullet1">
    <w:name w:val="A_Table text Bullet 1"/>
    <w:basedOn w:val="ATabletext"/>
    <w:qFormat/>
    <w:rsid w:val="009C1AA5"/>
    <w:pPr>
      <w:numPr>
        <w:ilvl w:val="1"/>
        <w:numId w:val="22"/>
      </w:numPr>
      <w:tabs>
        <w:tab w:val="num" w:pos="720"/>
      </w:tabs>
      <w:spacing w:before="0" w:after="0" w:line="240" w:lineRule="auto"/>
      <w:ind w:left="0" w:firstLine="567"/>
    </w:pPr>
    <w:rPr>
      <w:sz w:val="24"/>
    </w:rPr>
  </w:style>
  <w:style w:type="paragraph" w:customStyle="1" w:styleId="ATabletextbullet2">
    <w:name w:val="A_Table text bullet 2"/>
    <w:basedOn w:val="ATabletext"/>
    <w:qFormat/>
    <w:rsid w:val="009C1AA5"/>
    <w:pPr>
      <w:numPr>
        <w:ilvl w:val="2"/>
        <w:numId w:val="22"/>
      </w:numPr>
      <w:tabs>
        <w:tab w:val="left" w:pos="720"/>
      </w:tabs>
      <w:spacing w:before="0" w:after="0" w:line="240" w:lineRule="auto"/>
      <w:ind w:left="0" w:firstLine="567"/>
    </w:pPr>
    <w:rPr>
      <w:sz w:val="24"/>
    </w:rPr>
  </w:style>
  <w:style w:type="paragraph" w:customStyle="1" w:styleId="ATabletextBullet3">
    <w:name w:val="A_Table text Bullet 3"/>
    <w:basedOn w:val="ATabletext"/>
    <w:qFormat/>
    <w:rsid w:val="009C1AA5"/>
    <w:pPr>
      <w:numPr>
        <w:ilvl w:val="3"/>
        <w:numId w:val="22"/>
      </w:numPr>
      <w:tabs>
        <w:tab w:val="num" w:pos="864"/>
      </w:tabs>
      <w:ind w:left="864" w:hanging="864"/>
    </w:pPr>
  </w:style>
  <w:style w:type="character" w:customStyle="1" w:styleId="ACharacterB">
    <w:name w:val="A_Character_B"/>
    <w:uiPriority w:val="1"/>
    <w:qFormat/>
    <w:rsid w:val="009C1AA5"/>
    <w:rPr>
      <w:b/>
    </w:rPr>
  </w:style>
  <w:style w:type="character" w:customStyle="1" w:styleId="ACharacterBU">
    <w:name w:val="A_Character_B_U"/>
    <w:uiPriority w:val="1"/>
    <w:qFormat/>
    <w:rsid w:val="009C1AA5"/>
    <w:rPr>
      <w:b/>
      <w:u w:val="single"/>
    </w:rPr>
  </w:style>
  <w:style w:type="character" w:customStyle="1" w:styleId="ACharacterBUI">
    <w:name w:val="A_Character_B_U_I"/>
    <w:uiPriority w:val="1"/>
    <w:qFormat/>
    <w:rsid w:val="009C1AA5"/>
    <w:rPr>
      <w:b/>
      <w:i/>
      <w:u w:val="single"/>
    </w:rPr>
  </w:style>
  <w:style w:type="character" w:customStyle="1" w:styleId="ACharacterBI">
    <w:name w:val="A_Character_B_I"/>
    <w:uiPriority w:val="1"/>
    <w:qFormat/>
    <w:rsid w:val="009C1AA5"/>
    <w:rPr>
      <w:b/>
      <w:i/>
    </w:rPr>
  </w:style>
  <w:style w:type="character" w:customStyle="1" w:styleId="ACharacterI">
    <w:name w:val="A_Character_I"/>
    <w:uiPriority w:val="1"/>
    <w:qFormat/>
    <w:rsid w:val="009C1AA5"/>
    <w:rPr>
      <w:i/>
    </w:rPr>
  </w:style>
  <w:style w:type="character" w:customStyle="1" w:styleId="ACharacterU">
    <w:name w:val="A_Character_U"/>
    <w:uiPriority w:val="1"/>
    <w:qFormat/>
    <w:rsid w:val="009C1AA5"/>
    <w:rPr>
      <w:i w:val="0"/>
      <w:u w:val="single"/>
    </w:rPr>
  </w:style>
  <w:style w:type="character" w:customStyle="1" w:styleId="ACharacterUI">
    <w:name w:val="A_Character_U_I"/>
    <w:uiPriority w:val="1"/>
    <w:qFormat/>
    <w:rsid w:val="009C1AA5"/>
    <w:rPr>
      <w:i/>
      <w:u w:val="single"/>
    </w:rPr>
  </w:style>
  <w:style w:type="paragraph" w:customStyle="1" w:styleId="ANormalRight">
    <w:name w:val="A_Normal_Right"/>
    <w:basedOn w:val="ANormal"/>
    <w:next w:val="ANormalBullet0"/>
    <w:qFormat/>
    <w:rsid w:val="009C1AA5"/>
    <w:pPr>
      <w:numPr>
        <w:numId w:val="0"/>
      </w:numPr>
      <w:spacing w:before="0" w:after="0" w:line="240" w:lineRule="auto"/>
      <w:jc w:val="right"/>
    </w:pPr>
    <w:rPr>
      <w:sz w:val="24"/>
    </w:rPr>
  </w:style>
  <w:style w:type="paragraph" w:customStyle="1" w:styleId="ATittle228">
    <w:name w:val="A_Tittle 2_28"/>
    <w:basedOn w:val="Normal"/>
    <w:qFormat/>
    <w:rsid w:val="009C1AA5"/>
    <w:pPr>
      <w:spacing w:before="60" w:after="60" w:line="240" w:lineRule="auto"/>
      <w:jc w:val="center"/>
    </w:pPr>
    <w:rPr>
      <w:rFonts w:ascii="Times New Roman" w:eastAsia="Calibri" w:hAnsi="Times New Roman" w:cs="Times New Roman"/>
      <w:b/>
      <w:sz w:val="56"/>
    </w:rPr>
  </w:style>
  <w:style w:type="paragraph" w:customStyle="1" w:styleId="ANormalCenter">
    <w:name w:val="A_Normal_Center"/>
    <w:basedOn w:val="ANormal"/>
    <w:qFormat/>
    <w:rsid w:val="009C1AA5"/>
    <w:pPr>
      <w:numPr>
        <w:numId w:val="0"/>
      </w:numPr>
      <w:spacing w:before="0" w:after="0" w:line="360" w:lineRule="auto"/>
      <w:ind w:left="720" w:hanging="360"/>
      <w:jc w:val="center"/>
    </w:pPr>
    <w:rPr>
      <w:sz w:val="24"/>
    </w:rPr>
  </w:style>
  <w:style w:type="paragraph" w:customStyle="1" w:styleId="ATitle115">
    <w:name w:val="A_Title 1_15"/>
    <w:basedOn w:val="ANormalCenter"/>
    <w:qFormat/>
    <w:rsid w:val="009C1AA5"/>
    <w:pPr>
      <w:spacing w:line="360" w:lineRule="exact"/>
    </w:pPr>
  </w:style>
  <w:style w:type="paragraph" w:customStyle="1" w:styleId="ATittle318">
    <w:name w:val="A_Tittle3_18"/>
    <w:basedOn w:val="ANormal"/>
    <w:qFormat/>
    <w:rsid w:val="009C1AA5"/>
    <w:pPr>
      <w:numPr>
        <w:numId w:val="0"/>
      </w:numPr>
      <w:spacing w:before="0" w:after="0" w:line="440" w:lineRule="exact"/>
      <w:ind w:left="720" w:hanging="360"/>
      <w:jc w:val="center"/>
    </w:pPr>
    <w:rPr>
      <w:b/>
      <w:sz w:val="36"/>
    </w:rPr>
  </w:style>
  <w:style w:type="paragraph" w:styleId="Revision">
    <w:name w:val="Revision"/>
    <w:hidden/>
    <w:semiHidden/>
    <w:rsid w:val="009C1AA5"/>
    <w:pPr>
      <w:spacing w:after="0" w:line="240" w:lineRule="auto"/>
    </w:pPr>
    <w:rPr>
      <w:rFonts w:ascii="Times New Roman" w:eastAsia="Calibri" w:hAnsi="Times New Roman" w:cs="Times New Roman"/>
      <w:sz w:val="26"/>
    </w:rPr>
  </w:style>
  <w:style w:type="table" w:customStyle="1" w:styleId="ATable1">
    <w:name w:val="A_Table1"/>
    <w:basedOn w:val="TableNormal"/>
    <w:uiPriority w:val="99"/>
    <w:rsid w:val="009C1AA5"/>
    <w:pPr>
      <w:spacing w:after="0" w:line="240" w:lineRule="auto"/>
    </w:pPr>
    <w:rPr>
      <w:rFonts w:ascii="Calibri" w:eastAsia="Calibri" w:hAnsi="Calibri" w:cs="Times New Roman"/>
    </w:rPr>
    <w:tblPr>
      <w:jc w:val="cente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rPr>
      <w:jc w:val="center"/>
    </w:trPr>
    <w:tcPr>
      <w:shd w:val="clear" w:color="auto" w:fill="auto"/>
    </w:tcPr>
    <w:tblStylePr w:type="firstRow">
      <w:pPr>
        <w:jc w:val="center"/>
      </w:pPr>
      <w:rPr>
        <w:rFonts w:ascii="MingLiU-ExtB" w:hAnsi="MingLiU-ExtB"/>
        <w:b/>
        <w:sz w:val="6"/>
      </w:rPr>
      <w:tblPr/>
      <w:trPr>
        <w:tblHeader/>
      </w:trPr>
      <w:tcPr>
        <w:shd w:val="clear" w:color="auto" w:fill="F2F2F2"/>
        <w:vAlign w:val="center"/>
      </w:tcPr>
    </w:tblStylePr>
  </w:style>
  <w:style w:type="paragraph" w:customStyle="1" w:styleId="ATableBullet1">
    <w:name w:val="A_Table Bullet 1"/>
    <w:basedOn w:val="ATabletext"/>
    <w:qFormat/>
    <w:rsid w:val="009C1AA5"/>
    <w:pPr>
      <w:ind w:left="360" w:hanging="360"/>
    </w:pPr>
  </w:style>
  <w:style w:type="paragraph" w:customStyle="1" w:styleId="ATablebullet2">
    <w:name w:val="A_Table bullet 2"/>
    <w:basedOn w:val="ATabletext"/>
    <w:qFormat/>
    <w:rsid w:val="009C1AA5"/>
    <w:pPr>
      <w:tabs>
        <w:tab w:val="left" w:pos="720"/>
      </w:tabs>
      <w:ind w:left="720" w:hanging="360"/>
    </w:pPr>
  </w:style>
  <w:style w:type="paragraph" w:customStyle="1" w:styleId="ATableBullet3">
    <w:name w:val="A_Table Bullet 3"/>
    <w:basedOn w:val="ATabletext"/>
    <w:qFormat/>
    <w:rsid w:val="009C1AA5"/>
    <w:pPr>
      <w:ind w:left="1080" w:hanging="360"/>
    </w:pPr>
  </w:style>
  <w:style w:type="paragraph" w:styleId="FootnoteText">
    <w:name w:val="footnote text"/>
    <w:basedOn w:val="Normal"/>
    <w:link w:val="FootnoteTextChar"/>
    <w:unhideWhenUsed/>
    <w:rsid w:val="009C1AA5"/>
    <w:pPr>
      <w:spacing w:after="0" w:line="240" w:lineRule="auto"/>
    </w:pPr>
    <w:rPr>
      <w:rFonts w:ascii="Times New Roman" w:eastAsia="Calibri" w:hAnsi="Times New Roman" w:cs="Times New Roman"/>
      <w:sz w:val="20"/>
      <w:szCs w:val="20"/>
    </w:rPr>
  </w:style>
  <w:style w:type="character" w:customStyle="1" w:styleId="FootnoteTextChar">
    <w:name w:val="Footnote Text Char"/>
    <w:basedOn w:val="DefaultParagraphFont"/>
    <w:link w:val="FootnoteText"/>
    <w:rsid w:val="009C1AA5"/>
    <w:rPr>
      <w:rFonts w:ascii="Times New Roman" w:eastAsia="Calibri" w:hAnsi="Times New Roman" w:cs="Times New Roman"/>
      <w:sz w:val="20"/>
      <w:szCs w:val="20"/>
    </w:rPr>
  </w:style>
  <w:style w:type="character" w:styleId="FootnoteReference">
    <w:name w:val="footnote reference"/>
    <w:uiPriority w:val="99"/>
    <w:unhideWhenUsed/>
    <w:rsid w:val="009C1AA5"/>
    <w:rPr>
      <w:vertAlign w:val="superscript"/>
    </w:rPr>
  </w:style>
  <w:style w:type="character" w:styleId="FollowedHyperlink">
    <w:name w:val="FollowedHyperlink"/>
    <w:uiPriority w:val="99"/>
    <w:unhideWhenUsed/>
    <w:rsid w:val="009C1AA5"/>
    <w:rPr>
      <w:color w:val="954F72"/>
      <w:u w:val="single"/>
    </w:rPr>
  </w:style>
  <w:style w:type="paragraph" w:customStyle="1" w:styleId="msonormal0">
    <w:name w:val="msonormal"/>
    <w:basedOn w:val="Normal"/>
    <w:rsid w:val="009C1AA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9C1AA5"/>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76">
    <w:name w:val="xl7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77">
    <w:name w:val="xl77"/>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63">
    <w:name w:val="xl63"/>
    <w:basedOn w:val="Normal"/>
    <w:rsid w:val="009C1AA5"/>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rPr>
  </w:style>
  <w:style w:type="paragraph" w:customStyle="1" w:styleId="xl64">
    <w:name w:val="xl6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5">
    <w:name w:val="xl6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66">
    <w:name w:val="xl66"/>
    <w:basedOn w:val="Normal"/>
    <w:rsid w:val="009C1AA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7">
    <w:name w:val="xl67"/>
    <w:basedOn w:val="Normal"/>
    <w:rsid w:val="009C1AA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8">
    <w:name w:val="xl68"/>
    <w:basedOn w:val="Normal"/>
    <w:rsid w:val="009C1AA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9">
    <w:name w:val="xl69"/>
    <w:basedOn w:val="Normal"/>
    <w:rsid w:val="009C1AA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81">
    <w:name w:val="xl81"/>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2">
    <w:name w:val="xl82"/>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3">
    <w:name w:val="xl83"/>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4">
    <w:name w:val="xl84"/>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5">
    <w:name w:val="xl8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86">
    <w:name w:val="xl86"/>
    <w:basedOn w:val="Normal"/>
    <w:rsid w:val="009C1AA5"/>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7">
    <w:name w:val="xl8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8">
    <w:name w:val="xl88"/>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9">
    <w:name w:val="xl8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90">
    <w:name w:val="xl90"/>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1">
    <w:name w:val="xl91"/>
    <w:basedOn w:val="Normal"/>
    <w:rsid w:val="009C1AA5"/>
    <w:pP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92">
    <w:name w:val="xl92"/>
    <w:basedOn w:val="Normal"/>
    <w:rsid w:val="009C1AA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3">
    <w:name w:val="xl93"/>
    <w:basedOn w:val="Normal"/>
    <w:rsid w:val="009C1AA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4">
    <w:name w:val="xl9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5">
    <w:name w:val="xl95"/>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6">
    <w:name w:val="xl9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character" w:customStyle="1" w:styleId="ANormalChar">
    <w:name w:val="A_Normal Char"/>
    <w:link w:val="ANormal"/>
    <w:uiPriority w:val="99"/>
    <w:rsid w:val="009C1AA5"/>
    <w:rPr>
      <w:rFonts w:ascii="Times New Roman" w:eastAsia="Times New Roman" w:hAnsi="Times New Roman" w:cs="Times New Roman"/>
      <w:sz w:val="26"/>
    </w:rPr>
  </w:style>
  <w:style w:type="paragraph" w:customStyle="1" w:styleId="xl70">
    <w:name w:val="xl70"/>
    <w:basedOn w:val="Normal"/>
    <w:rsid w:val="009C1AA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6"/>
      <w:szCs w:val="26"/>
    </w:rPr>
  </w:style>
  <w:style w:type="paragraph" w:customStyle="1" w:styleId="xl71">
    <w:name w:val="xl71"/>
    <w:basedOn w:val="Normal"/>
    <w:rsid w:val="009C1AA5"/>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s="Times New Roman"/>
      <w:sz w:val="26"/>
      <w:szCs w:val="26"/>
    </w:rPr>
  </w:style>
  <w:style w:type="paragraph" w:customStyle="1" w:styleId="xl72">
    <w:name w:val="xl72"/>
    <w:basedOn w:val="Normal"/>
    <w:rsid w:val="009C1AA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3">
    <w:name w:val="xl73"/>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4">
    <w:name w:val="xl74"/>
    <w:basedOn w:val="Normal"/>
    <w:rsid w:val="009C1AA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8">
    <w:name w:val="xl78"/>
    <w:basedOn w:val="Normal"/>
    <w:rsid w:val="009C1AA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9">
    <w:name w:val="xl79"/>
    <w:basedOn w:val="Normal"/>
    <w:rsid w:val="009C1AA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0">
    <w:name w:val="xl80"/>
    <w:basedOn w:val="Normal"/>
    <w:rsid w:val="009C1AA5"/>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character" w:customStyle="1" w:styleId="UnresolvedMention1">
    <w:name w:val="Unresolved Mention1"/>
    <w:uiPriority w:val="99"/>
    <w:semiHidden/>
    <w:unhideWhenUsed/>
    <w:rsid w:val="009C1AA5"/>
    <w:rPr>
      <w:color w:val="605E5C"/>
      <w:shd w:val="clear" w:color="auto" w:fill="E1DFDD"/>
    </w:rPr>
  </w:style>
  <w:style w:type="paragraph" w:customStyle="1" w:styleId="xl97">
    <w:name w:val="xl97"/>
    <w:basedOn w:val="Normal"/>
    <w:rsid w:val="009C1AA5"/>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character" w:customStyle="1" w:styleId="fontstyle01">
    <w:name w:val="fontstyle01"/>
    <w:rsid w:val="009C1AA5"/>
    <w:rPr>
      <w:rFonts w:ascii="Times New Roman" w:hAnsi="Times New Roman" w:cs="Times New Roman" w:hint="default"/>
      <w:b w:val="0"/>
      <w:bCs w:val="0"/>
      <w:i w:val="0"/>
      <w:iCs w:val="0"/>
      <w:color w:val="000000"/>
      <w:sz w:val="28"/>
      <w:szCs w:val="28"/>
    </w:rPr>
  </w:style>
  <w:style w:type="paragraph" w:customStyle="1" w:styleId="A1">
    <w:name w:val="A1"/>
    <w:basedOn w:val="Normal"/>
    <w:qFormat/>
    <w:rsid w:val="009C1AA5"/>
    <w:pPr>
      <w:numPr>
        <w:numId w:val="23"/>
      </w:numPr>
      <w:spacing w:before="60" w:after="60" w:line="312" w:lineRule="auto"/>
      <w:outlineLvl w:val="0"/>
    </w:pPr>
    <w:rPr>
      <w:rFonts w:ascii="Times New Roman" w:eastAsia="Times New Roman" w:hAnsi="Times New Roman" w:cs="Times New Roman"/>
      <w:b/>
      <w:sz w:val="28"/>
      <w:szCs w:val="28"/>
    </w:rPr>
  </w:style>
  <w:style w:type="paragraph" w:customStyle="1" w:styleId="A2">
    <w:name w:val="A2"/>
    <w:basedOn w:val="A1"/>
    <w:qFormat/>
    <w:rsid w:val="009C1AA5"/>
    <w:pPr>
      <w:numPr>
        <w:ilvl w:val="1"/>
      </w:numPr>
      <w:outlineLvl w:val="1"/>
    </w:pPr>
  </w:style>
  <w:style w:type="paragraph" w:customStyle="1" w:styleId="A3">
    <w:name w:val="A3"/>
    <w:basedOn w:val="A2"/>
    <w:qFormat/>
    <w:rsid w:val="009C1AA5"/>
    <w:pPr>
      <w:numPr>
        <w:ilvl w:val="2"/>
      </w:numPr>
      <w:outlineLvl w:val="2"/>
    </w:pPr>
    <w:rPr>
      <w:i/>
    </w:rPr>
  </w:style>
  <w:style w:type="paragraph" w:customStyle="1" w:styleId="A4">
    <w:name w:val="A4"/>
    <w:basedOn w:val="A3"/>
    <w:qFormat/>
    <w:rsid w:val="009C1AA5"/>
    <w:pPr>
      <w:numPr>
        <w:ilvl w:val="3"/>
      </w:numPr>
      <w:spacing w:before="120"/>
      <w:outlineLvl w:val="3"/>
    </w:pPr>
    <w:rPr>
      <w:b w:val="0"/>
    </w:rPr>
  </w:style>
  <w:style w:type="paragraph" w:customStyle="1" w:styleId="A5">
    <w:name w:val="A5"/>
    <w:basedOn w:val="ANormal"/>
    <w:qFormat/>
    <w:rsid w:val="009C1AA5"/>
    <w:pPr>
      <w:numPr>
        <w:ilvl w:val="4"/>
        <w:numId w:val="23"/>
      </w:numPr>
      <w:tabs>
        <w:tab w:val="num" w:pos="360"/>
      </w:tabs>
      <w:spacing w:after="0" w:line="312" w:lineRule="auto"/>
      <w:ind w:left="0" w:firstLine="0"/>
    </w:pPr>
    <w:rPr>
      <w:sz w:val="28"/>
      <w:szCs w:val="24"/>
    </w:rPr>
  </w:style>
  <w:style w:type="paragraph" w:customStyle="1" w:styleId="A6">
    <w:name w:val="A6"/>
    <w:basedOn w:val="ANormal"/>
    <w:qFormat/>
    <w:rsid w:val="009C1AA5"/>
    <w:pPr>
      <w:numPr>
        <w:ilvl w:val="5"/>
        <w:numId w:val="23"/>
      </w:numPr>
      <w:tabs>
        <w:tab w:val="num" w:pos="360"/>
      </w:tabs>
      <w:spacing w:after="0" w:line="312" w:lineRule="auto"/>
      <w:ind w:firstLine="0"/>
    </w:pPr>
    <w:rPr>
      <w:sz w:val="28"/>
      <w:szCs w:val="24"/>
    </w:rPr>
  </w:style>
  <w:style w:type="paragraph" w:customStyle="1" w:styleId="A7">
    <w:name w:val="A7"/>
    <w:basedOn w:val="A6"/>
    <w:qFormat/>
    <w:rsid w:val="009C1AA5"/>
    <w:pPr>
      <w:numPr>
        <w:ilvl w:val="6"/>
      </w:numPr>
      <w:tabs>
        <w:tab w:val="num" w:pos="360"/>
      </w:tabs>
      <w:ind w:firstLine="0"/>
    </w:pPr>
  </w:style>
  <w:style w:type="paragraph" w:customStyle="1" w:styleId="font5">
    <w:name w:val="font5"/>
    <w:basedOn w:val="Normal"/>
    <w:rsid w:val="009C1AA5"/>
    <w:pPr>
      <w:spacing w:before="100" w:beforeAutospacing="1" w:after="100" w:afterAutospacing="1" w:line="240" w:lineRule="auto"/>
    </w:pPr>
    <w:rPr>
      <w:rFonts w:ascii="Tahoma" w:eastAsia="Times New Roman" w:hAnsi="Tahoma" w:cs="Tahoma"/>
      <w:color w:val="000000"/>
      <w:sz w:val="16"/>
      <w:szCs w:val="16"/>
      <w:lang w:val="en-GB" w:eastAsia="en-GB"/>
    </w:rPr>
  </w:style>
  <w:style w:type="paragraph" w:customStyle="1" w:styleId="font6">
    <w:name w:val="font6"/>
    <w:basedOn w:val="Normal"/>
    <w:rsid w:val="009C1AA5"/>
    <w:pPr>
      <w:spacing w:before="100" w:beforeAutospacing="1" w:after="100" w:afterAutospacing="1" w:line="240" w:lineRule="auto"/>
    </w:pPr>
    <w:rPr>
      <w:rFonts w:ascii="Tahoma" w:eastAsia="Times New Roman" w:hAnsi="Tahoma" w:cs="Tahoma"/>
      <w:b/>
      <w:bCs/>
      <w:color w:val="000000"/>
      <w:sz w:val="16"/>
      <w:szCs w:val="16"/>
      <w:lang w:val="en-GB" w:eastAsia="en-GB"/>
    </w:rPr>
  </w:style>
  <w:style w:type="paragraph" w:customStyle="1" w:styleId="xl209">
    <w:name w:val="xl209"/>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0">
    <w:name w:val="xl210"/>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1">
    <w:name w:val="xl211"/>
    <w:basedOn w:val="Normal"/>
    <w:rsid w:val="009C1AA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12">
    <w:name w:val="xl212"/>
    <w:basedOn w:val="Normal"/>
    <w:rsid w:val="009C1AA5"/>
    <w:pP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13">
    <w:name w:val="xl21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4">
    <w:name w:val="xl21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5">
    <w:name w:val="xl215"/>
    <w:basedOn w:val="Normal"/>
    <w:rsid w:val="009C1AA5"/>
    <w:pP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16">
    <w:name w:val="xl216"/>
    <w:basedOn w:val="Normal"/>
    <w:rsid w:val="009C1AA5"/>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7">
    <w:name w:val="xl21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18">
    <w:name w:val="xl218"/>
    <w:basedOn w:val="Normal"/>
    <w:rsid w:val="009C1AA5"/>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9">
    <w:name w:val="xl21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20">
    <w:name w:val="xl220"/>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1">
    <w:name w:val="xl221"/>
    <w:basedOn w:val="Normal"/>
    <w:rsid w:val="009C1AA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22">
    <w:name w:val="xl222"/>
    <w:basedOn w:val="Normal"/>
    <w:rsid w:val="009C1AA5"/>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23">
    <w:name w:val="xl22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4">
    <w:name w:val="xl22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GB" w:eastAsia="en-GB"/>
    </w:rPr>
  </w:style>
  <w:style w:type="paragraph" w:customStyle="1" w:styleId="xl225">
    <w:name w:val="xl22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6">
    <w:name w:val="xl226"/>
    <w:basedOn w:val="Normal"/>
    <w:rsid w:val="009C1AA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27">
    <w:name w:val="xl227"/>
    <w:basedOn w:val="Normal"/>
    <w:rsid w:val="009C1AA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28">
    <w:name w:val="xl228"/>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9">
    <w:name w:val="xl22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30">
    <w:name w:val="xl230"/>
    <w:basedOn w:val="Normal"/>
    <w:rsid w:val="009C1AA5"/>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31">
    <w:name w:val="xl231"/>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lang w:val="en-GB" w:eastAsia="en-GB"/>
    </w:rPr>
  </w:style>
  <w:style w:type="paragraph" w:customStyle="1" w:styleId="xl232">
    <w:name w:val="xl232"/>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24"/>
      <w:szCs w:val="24"/>
      <w:lang w:val="en-GB" w:eastAsia="en-GB"/>
    </w:rPr>
  </w:style>
  <w:style w:type="paragraph" w:customStyle="1" w:styleId="xl233">
    <w:name w:val="xl23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24"/>
      <w:szCs w:val="24"/>
      <w:lang w:val="en-GB" w:eastAsia="en-GB"/>
    </w:rPr>
  </w:style>
  <w:style w:type="paragraph" w:customStyle="1" w:styleId="xl234">
    <w:name w:val="xl23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lang w:val="en-GB" w:eastAsia="en-GB"/>
    </w:rPr>
  </w:style>
  <w:style w:type="paragraph" w:customStyle="1" w:styleId="xl235">
    <w:name w:val="xl235"/>
    <w:basedOn w:val="Normal"/>
    <w:rsid w:val="009C1AA5"/>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36">
    <w:name w:val="xl23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6"/>
      <w:szCs w:val="26"/>
      <w:lang w:val="en-GB" w:eastAsia="en-GB"/>
    </w:rPr>
  </w:style>
  <w:style w:type="paragraph" w:customStyle="1" w:styleId="xl237">
    <w:name w:val="xl23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6"/>
      <w:szCs w:val="26"/>
      <w:lang w:val="en-GB" w:eastAsia="en-GB"/>
    </w:rPr>
  </w:style>
  <w:style w:type="paragraph" w:customStyle="1" w:styleId="xl238">
    <w:name w:val="xl238"/>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6"/>
      <w:szCs w:val="26"/>
      <w:lang w:val="en-GB" w:eastAsia="en-GB"/>
    </w:rPr>
  </w:style>
  <w:style w:type="paragraph" w:customStyle="1" w:styleId="xl239">
    <w:name w:val="xl23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40">
    <w:name w:val="xl240"/>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41">
    <w:name w:val="xl241"/>
    <w:basedOn w:val="Normal"/>
    <w:rsid w:val="009C1AA5"/>
    <w:pP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42">
    <w:name w:val="xl242"/>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43">
    <w:name w:val="xl24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44">
    <w:name w:val="xl24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lang w:val="en-GB" w:eastAsia="en-GB"/>
    </w:rPr>
  </w:style>
  <w:style w:type="paragraph" w:customStyle="1" w:styleId="xl245">
    <w:name w:val="xl24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46">
    <w:name w:val="xl24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47">
    <w:name w:val="xl247"/>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48">
    <w:name w:val="xl248"/>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49">
    <w:name w:val="xl249"/>
    <w:basedOn w:val="Normal"/>
    <w:rsid w:val="009C1AA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50">
    <w:name w:val="xl250"/>
    <w:basedOn w:val="Normal"/>
    <w:rsid w:val="009C1AA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styleId="NormalWeb">
    <w:name w:val="Normal (Web)"/>
    <w:basedOn w:val="Normal"/>
    <w:uiPriority w:val="99"/>
    <w:unhideWhenUsed/>
    <w:rsid w:val="009C1AA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rmalLevel1">
    <w:name w:val="Normal_Level_1"/>
    <w:basedOn w:val="Normal"/>
    <w:link w:val="NormalLevel1Char"/>
    <w:qFormat/>
    <w:rsid w:val="009C1AA5"/>
    <w:pPr>
      <w:widowControl w:val="0"/>
      <w:spacing w:beforeLines="50" w:before="120" w:after="120" w:line="360" w:lineRule="auto"/>
    </w:pPr>
    <w:rPr>
      <w:rFonts w:ascii="Times New Roman" w:eastAsia="MS Mincho" w:hAnsi="Times New Roman" w:cs="Times New Roman"/>
      <w:kern w:val="2"/>
      <w:sz w:val="26"/>
      <w:szCs w:val="24"/>
      <w:lang w:eastAsia="ja-JP"/>
    </w:rPr>
  </w:style>
  <w:style w:type="character" w:customStyle="1" w:styleId="NormalLevel1Char">
    <w:name w:val="Normal_Level_1 Char"/>
    <w:link w:val="NormalLevel1"/>
    <w:rsid w:val="009C1AA5"/>
    <w:rPr>
      <w:rFonts w:ascii="Times New Roman" w:eastAsia="MS Mincho" w:hAnsi="Times New Roman" w:cs="Times New Roman"/>
      <w:kern w:val="2"/>
      <w:sz w:val="26"/>
      <w:szCs w:val="24"/>
      <w:lang w:eastAsia="ja-JP"/>
    </w:rPr>
  </w:style>
  <w:style w:type="character" w:customStyle="1" w:styleId="hvr">
    <w:name w:val="hvr"/>
    <w:rsid w:val="009C1AA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annotation reference" w:uiPriority="0"/>
    <w:lsdException w:name="line number" w:uiPriority="0"/>
    <w:lsdException w:name="page number"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Outline List 2" w:uiPriority="0"/>
    <w:lsdException w:name="Table Grid 1"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320"/>
  </w:style>
  <w:style w:type="paragraph" w:styleId="Heading1">
    <w:name w:val="heading 1"/>
    <w:aliases w:val="Heading 1(Report Only),Chapter,Heading 1(Report Only)1,Chapter1,H1,DO NOT USE_h1,Level 1 Topic Heading,h1,H1 Char,Normal + Font: Helvetica,Bold,Space Before 12 pt,Not Bold,NMP Heading 1,app heading 1,1,H1-Heading 1,Header 1,Legal Line 1,head 1"/>
    <w:basedOn w:val="Normal"/>
    <w:next w:val="Normal"/>
    <w:link w:val="Heading1Char"/>
    <w:uiPriority w:val="9"/>
    <w:qFormat/>
    <w:rsid w:val="009C1A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2 headline,h,l2,H2,h21,Chapter Number/Appendix Letter,chn,h2,Level 2 Topic Heading,HD2,style2,l1,tieude 2,h21 Char Char,Heading 2 Char1,Heading 2 Char Char,l2 Char Char,H2 Char Char,l2 Char1,H2 Char1,h21 Char1,h2 Char1,I,II,III,H21,l21,H22"/>
    <w:basedOn w:val="Normal"/>
    <w:next w:val="Normal"/>
    <w:link w:val="Heading2Char"/>
    <w:uiPriority w:val="9"/>
    <w:unhideWhenUsed/>
    <w:qFormat/>
    <w:rsid w:val="009C1AA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3 bullet,b,2,h3,h31,h31 Char,Heading 3 Char Char,H3,Heading 3 hidden,2h,h32,Section,Heading 2.3,(Alt+3),1.2.3.,alltoc,Titles,(Alt+3)1,(Alt+3)2,(Alt+3)3,(Alt+3)4,(Alt+3)5,(Alt+3)6,(Alt+3)11,(Alt+3)21,(Alt+3)31,(Alt+3)41,(Alt+3)7,(Alt+3)12,Map"/>
    <w:basedOn w:val="Normal"/>
    <w:next w:val="Normal"/>
    <w:link w:val="Heading3Char"/>
    <w:uiPriority w:val="9"/>
    <w:unhideWhenUsed/>
    <w:qFormat/>
    <w:rsid w:val="009C1AA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l3,h4,h41,h41 + Before:  6 pt,Line spacing:  Multiple 1.3 li,标题 4 Char,heading 4,ZZZ,heading 4 Char,标题 4 Char Char Char,标题 4 Char Char Char Char Char Char Char Char Char,标题 41,ZZZ1,heading 4 Char1,heading 4 Char Char1,heading 41,标题 42,Z"/>
    <w:basedOn w:val="Normal"/>
    <w:link w:val="Heading4Char"/>
    <w:uiPriority w:val="9"/>
    <w:qFormat/>
    <w:rsid w:val="003272A2"/>
    <w:pPr>
      <w:spacing w:before="100" w:beforeAutospacing="1" w:after="100" w:afterAutospacing="1" w:line="240" w:lineRule="auto"/>
      <w:outlineLvl w:val="3"/>
    </w:pPr>
    <w:rPr>
      <w:rFonts w:ascii="Times New Roman" w:eastAsia="Times New Roman" w:hAnsi="Times New Roman" w:cs="Times New Roman"/>
      <w:b/>
      <w:bCs/>
      <w:sz w:val="24"/>
      <w:szCs w:val="24"/>
      <w:lang w:val="vi-VN" w:eastAsia="vi-VN"/>
    </w:rPr>
  </w:style>
  <w:style w:type="paragraph" w:styleId="Heading5">
    <w:name w:val="heading 5"/>
    <w:aliases w:val="New,Heading 5 Char Char,Heading 5(unused),H5,Heading51,Heading52,Heading511,Heading53,Heading512,5,H5-Heading 5,h5,l5,heading5,Heading54,Heading513,Heading521,Heading5111,Heading531,Heading5121,51,H5-Heading 51,h51,l51,heading51,Subheading"/>
    <w:link w:val="Heading5Char"/>
    <w:uiPriority w:val="9"/>
    <w:qFormat/>
    <w:rsid w:val="009C1AA5"/>
    <w:pPr>
      <w:tabs>
        <w:tab w:val="num" w:pos="1008"/>
      </w:tabs>
      <w:spacing w:before="240" w:after="120" w:line="240" w:lineRule="auto"/>
      <w:ind w:left="1008" w:hanging="1008"/>
      <w:jc w:val="both"/>
      <w:outlineLvl w:val="4"/>
    </w:pPr>
    <w:rPr>
      <w:rFonts w:ascii="Times New Roman" w:eastAsia="Times New Roman" w:hAnsi="Times New Roman" w:cs="Times New Roman"/>
      <w:b/>
      <w:bCs/>
      <w:iCs/>
      <w:sz w:val="24"/>
      <w:szCs w:val="26"/>
    </w:rPr>
  </w:style>
  <w:style w:type="paragraph" w:styleId="Heading6">
    <w:name w:val="heading 6"/>
    <w:aliases w:val="Heading 6(unused),L6,H6,Heading6,Heading61,Heading62,Heading611,Heading63,Heading612,6,h6,Heading64,Heading613,Heading621,Heading6111,Heading631,Heading6121,61,h61,Requirement1,Heading65,Heading614,Heading622,Heading6112,Heading632,Heading6122"/>
    <w:link w:val="Heading6Char"/>
    <w:uiPriority w:val="9"/>
    <w:qFormat/>
    <w:rsid w:val="009C1AA5"/>
    <w:pPr>
      <w:tabs>
        <w:tab w:val="num" w:pos="1152"/>
      </w:tabs>
      <w:spacing w:before="240" w:after="60" w:line="240" w:lineRule="auto"/>
      <w:ind w:left="1152" w:hanging="1152"/>
      <w:jc w:val="both"/>
      <w:outlineLvl w:val="5"/>
    </w:pPr>
    <w:rPr>
      <w:rFonts w:ascii="Times New Roman" w:eastAsia="Times New Roman" w:hAnsi="Times New Roman" w:cs="Times New Roman"/>
      <w:b/>
      <w:bCs/>
    </w:rPr>
  </w:style>
  <w:style w:type="paragraph" w:styleId="Heading7">
    <w:name w:val="heading 7"/>
    <w:aliases w:val="Heading 7(unused),7,L7,Legal Level 1.1.,cnc,Caption number (column-wide),ExhibitTitle,Objective,heading7,req3,71,ExhibitTitle1,st1,Objective1,heading71,req31,72,ExhibitTitle2,st2,Objective2,heading72,req32,711,ExhibitTitle11,st11,L71,cnc1,73"/>
    <w:basedOn w:val="Normal"/>
    <w:next w:val="Normal"/>
    <w:link w:val="Heading7Char"/>
    <w:qFormat/>
    <w:rsid w:val="009C1AA5"/>
    <w:pPr>
      <w:numPr>
        <w:ilvl w:val="6"/>
        <w:numId w:val="5"/>
      </w:numPr>
      <w:spacing w:before="240" w:after="60"/>
      <w:outlineLvl w:val="6"/>
    </w:pPr>
    <w:rPr>
      <w:rFonts w:ascii="Calibri" w:eastAsia="Calibri" w:hAnsi="Calibri" w:cs="Times New Roman"/>
      <w:sz w:val="24"/>
      <w:szCs w:val="24"/>
    </w:rPr>
  </w:style>
  <w:style w:type="paragraph" w:styleId="Heading8">
    <w:name w:val="heading 8"/>
    <w:aliases w:val="Heading 8(unused),8,Body Text 7"/>
    <w:basedOn w:val="Normal"/>
    <w:next w:val="Normal"/>
    <w:link w:val="Heading8Char"/>
    <w:qFormat/>
    <w:rsid w:val="009C1AA5"/>
    <w:pPr>
      <w:numPr>
        <w:ilvl w:val="7"/>
        <w:numId w:val="5"/>
      </w:numPr>
      <w:spacing w:before="240" w:after="60"/>
      <w:outlineLvl w:val="7"/>
    </w:pPr>
    <w:rPr>
      <w:rFonts w:ascii="Calibri" w:eastAsia="Calibri" w:hAnsi="Calibri" w:cs="Times New Roman"/>
      <w:i/>
      <w:iCs/>
      <w:sz w:val="24"/>
      <w:szCs w:val="24"/>
    </w:rPr>
  </w:style>
  <w:style w:type="paragraph" w:styleId="Heading9">
    <w:name w:val="heading 9"/>
    <w:aliases w:val="Heading 9(unused),9,Cond'l Reqt.,Appendix,ctc,Caption text (column-wide),Level (a),Legal Level 1.1.1.1.,TableTitle,rb,req bullet,req1,91,TableTitle1,Cond'l Reqt.1,rb1,req bullet1,req11,92,TableTitle2,Cond'l Reqt.2,rb2,req bullet2,req12,911"/>
    <w:basedOn w:val="Normal"/>
    <w:link w:val="Heading9Char"/>
    <w:qFormat/>
    <w:rsid w:val="009C1AA5"/>
    <w:pPr>
      <w:numPr>
        <w:ilvl w:val="8"/>
        <w:numId w:val="5"/>
      </w:numPr>
      <w:autoSpaceDE w:val="0"/>
      <w:autoSpaceDN w:val="0"/>
      <w:spacing w:before="120" w:line="360" w:lineRule="auto"/>
      <w:jc w:val="center"/>
      <w:outlineLvl w:val="8"/>
    </w:pPr>
    <w:rPr>
      <w:rFonts w:ascii=".VnTime" w:eastAsia="Calibri" w:hAnsi=".VnTime" w:cs="Times New Roman"/>
      <w:bCs/>
      <w:kern w:val="28"/>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379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835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3527"/>
  </w:style>
  <w:style w:type="paragraph" w:styleId="Footer">
    <w:name w:val="footer"/>
    <w:basedOn w:val="Normal"/>
    <w:link w:val="FooterChar"/>
    <w:uiPriority w:val="99"/>
    <w:unhideWhenUsed/>
    <w:rsid w:val="002835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3527"/>
  </w:style>
  <w:style w:type="paragraph" w:styleId="BalloonText">
    <w:name w:val="Balloon Text"/>
    <w:basedOn w:val="Normal"/>
    <w:link w:val="BalloonTextChar"/>
    <w:uiPriority w:val="99"/>
    <w:semiHidden/>
    <w:unhideWhenUsed/>
    <w:rsid w:val="00D261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19D"/>
    <w:rPr>
      <w:rFonts w:ascii="Tahoma" w:hAnsi="Tahoma" w:cs="Tahoma"/>
      <w:sz w:val="16"/>
      <w:szCs w:val="16"/>
    </w:rPr>
  </w:style>
  <w:style w:type="paragraph" w:styleId="ListParagraph">
    <w:name w:val="List Paragraph"/>
    <w:basedOn w:val="Normal"/>
    <w:uiPriority w:val="34"/>
    <w:qFormat/>
    <w:rsid w:val="003272A2"/>
    <w:pPr>
      <w:ind w:left="720"/>
      <w:contextualSpacing/>
    </w:pPr>
  </w:style>
  <w:style w:type="character" w:customStyle="1" w:styleId="Heading4Char">
    <w:name w:val="Heading 4 Char"/>
    <w:aliases w:val="l3 Char,h4 Char,h41 Char,h41 + Before:  6 pt Char,Line spacing:  Multiple 1.3 li Char,标题 4 Char Char,heading 4 Char2,ZZZ Char,heading 4 Char Char,标题 4 Char Char Char Char,标题 4 Char Char Char Char Char Char Char Char Char Char,标题 41 Char"/>
    <w:basedOn w:val="DefaultParagraphFont"/>
    <w:link w:val="Heading4"/>
    <w:uiPriority w:val="9"/>
    <w:rsid w:val="003272A2"/>
    <w:rPr>
      <w:rFonts w:ascii="Times New Roman" w:eastAsia="Times New Roman" w:hAnsi="Times New Roman" w:cs="Times New Roman"/>
      <w:b/>
      <w:bCs/>
      <w:sz w:val="24"/>
      <w:szCs w:val="24"/>
      <w:lang w:val="vi-VN" w:eastAsia="vi-VN"/>
    </w:rPr>
  </w:style>
  <w:style w:type="character" w:styleId="CommentReference">
    <w:name w:val="annotation reference"/>
    <w:basedOn w:val="DefaultParagraphFont"/>
    <w:unhideWhenUsed/>
    <w:rsid w:val="00274DE3"/>
    <w:rPr>
      <w:sz w:val="16"/>
      <w:szCs w:val="16"/>
    </w:rPr>
  </w:style>
  <w:style w:type="paragraph" w:styleId="CommentText">
    <w:name w:val="annotation text"/>
    <w:basedOn w:val="Normal"/>
    <w:link w:val="CommentTextChar"/>
    <w:unhideWhenUsed/>
    <w:rsid w:val="00274DE3"/>
    <w:pPr>
      <w:spacing w:line="240" w:lineRule="auto"/>
    </w:pPr>
    <w:rPr>
      <w:sz w:val="20"/>
      <w:szCs w:val="20"/>
    </w:rPr>
  </w:style>
  <w:style w:type="character" w:customStyle="1" w:styleId="CommentTextChar">
    <w:name w:val="Comment Text Char"/>
    <w:basedOn w:val="DefaultParagraphFont"/>
    <w:link w:val="CommentText"/>
    <w:rsid w:val="00274DE3"/>
    <w:rPr>
      <w:sz w:val="20"/>
      <w:szCs w:val="20"/>
    </w:rPr>
  </w:style>
  <w:style w:type="paragraph" w:styleId="CommentSubject">
    <w:name w:val="annotation subject"/>
    <w:basedOn w:val="CommentText"/>
    <w:next w:val="CommentText"/>
    <w:link w:val="CommentSubjectChar"/>
    <w:unhideWhenUsed/>
    <w:rsid w:val="00274DE3"/>
    <w:rPr>
      <w:b/>
      <w:bCs/>
    </w:rPr>
  </w:style>
  <w:style w:type="character" w:customStyle="1" w:styleId="CommentSubjectChar">
    <w:name w:val="Comment Subject Char"/>
    <w:basedOn w:val="CommentTextChar"/>
    <w:link w:val="CommentSubject"/>
    <w:rsid w:val="00274DE3"/>
    <w:rPr>
      <w:b/>
      <w:bCs/>
      <w:sz w:val="20"/>
      <w:szCs w:val="20"/>
    </w:rPr>
  </w:style>
  <w:style w:type="character" w:customStyle="1" w:styleId="Heading1Char">
    <w:name w:val="Heading 1 Char"/>
    <w:aliases w:val="Heading 1(Report Only) Char,Chapter Char,Heading 1(Report Only)1 Char,Chapter1 Char,H1 Char1,DO NOT USE_h1 Char,Level 1 Topic Heading Char,h1 Char,H1 Char Char,Normal + Font: Helvetica Char,Bold Char,Space Before 12 pt Char,Not Bold Char"/>
    <w:basedOn w:val="DefaultParagraphFont"/>
    <w:link w:val="Heading1"/>
    <w:uiPriority w:val="9"/>
    <w:rsid w:val="009C1AA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2 headline Char,h Char,l2 Char,H2 Char,h21 Char,Chapter Number/Appendix Letter Char,chn Char,h2 Char,Level 2 Topic Heading Char,HD2 Char,style2 Char,l1 Char,tieude 2 Char,h21 Char Char Char,Heading 2 Char1 Char,Heading 2 Char Char Char"/>
    <w:basedOn w:val="DefaultParagraphFont"/>
    <w:link w:val="Heading2"/>
    <w:uiPriority w:val="9"/>
    <w:rsid w:val="009C1AA5"/>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3 bullet Char,b Char,2 Char,h3 Char,h31 Char1,h31 Char Char,Heading 3 Char Char Char,H3 Char,Heading 3 hidden Char,2h Char,h32 Char,Section Char,Heading 2.3 Char,(Alt+3) Char,1.2.3. Char,alltoc Char,Titles Char,(Alt+3)1 Char,(Alt+3)2 Char"/>
    <w:basedOn w:val="DefaultParagraphFont"/>
    <w:link w:val="Heading3"/>
    <w:uiPriority w:val="9"/>
    <w:rsid w:val="009C1AA5"/>
    <w:rPr>
      <w:rFonts w:asciiTheme="majorHAnsi" w:eastAsiaTheme="majorEastAsia" w:hAnsiTheme="majorHAnsi" w:cstheme="majorBidi"/>
      <w:b/>
      <w:bCs/>
      <w:color w:val="4F81BD" w:themeColor="accent1"/>
    </w:rPr>
  </w:style>
  <w:style w:type="character" w:customStyle="1" w:styleId="Heading5Char">
    <w:name w:val="Heading 5 Char"/>
    <w:aliases w:val="New Char,Heading 5 Char Char Char,Heading 5(unused) Char,H5 Char,Heading51 Char,Heading52 Char,Heading511 Char,Heading53 Char,Heading512 Char,5 Char,H5-Heading 5 Char,h5 Char,l5 Char,heading5 Char,Heading54 Char,Heading513 Char,51 Char"/>
    <w:basedOn w:val="DefaultParagraphFont"/>
    <w:link w:val="Heading5"/>
    <w:uiPriority w:val="9"/>
    <w:rsid w:val="009C1AA5"/>
    <w:rPr>
      <w:rFonts w:ascii="Times New Roman" w:eastAsia="Times New Roman" w:hAnsi="Times New Roman" w:cs="Times New Roman"/>
      <w:b/>
      <w:bCs/>
      <w:iCs/>
      <w:sz w:val="24"/>
      <w:szCs w:val="26"/>
    </w:rPr>
  </w:style>
  <w:style w:type="character" w:customStyle="1" w:styleId="Heading6Char">
    <w:name w:val="Heading 6 Char"/>
    <w:aliases w:val="Heading 6(unused) Char,L6 Char,H6 Char,Heading6 Char,Heading61 Char,Heading62 Char,Heading611 Char,Heading63 Char,Heading612 Char,6 Char,h6 Char,Heading64 Char,Heading613 Char,Heading621 Char,Heading6111 Char,Heading631 Char,61 Char"/>
    <w:basedOn w:val="DefaultParagraphFont"/>
    <w:link w:val="Heading6"/>
    <w:uiPriority w:val="9"/>
    <w:rsid w:val="009C1AA5"/>
    <w:rPr>
      <w:rFonts w:ascii="Times New Roman" w:eastAsia="Times New Roman" w:hAnsi="Times New Roman" w:cs="Times New Roman"/>
      <w:b/>
      <w:bCs/>
    </w:rPr>
  </w:style>
  <w:style w:type="character" w:customStyle="1" w:styleId="Heading7Char">
    <w:name w:val="Heading 7 Char"/>
    <w:aliases w:val="Heading 7(unused) Char,7 Char,L7 Char,Legal Level 1.1. Char,cnc Char,Caption number (column-wide) Char,ExhibitTitle Char,Objective Char,heading7 Char,req3 Char,71 Char,ExhibitTitle1 Char,st1 Char,Objective1 Char,heading71 Char,req31 Char"/>
    <w:basedOn w:val="DefaultParagraphFont"/>
    <w:link w:val="Heading7"/>
    <w:rsid w:val="009C1AA5"/>
    <w:rPr>
      <w:rFonts w:ascii="Calibri" w:eastAsia="Calibri" w:hAnsi="Calibri" w:cs="Times New Roman"/>
      <w:sz w:val="24"/>
      <w:szCs w:val="24"/>
    </w:rPr>
  </w:style>
  <w:style w:type="character" w:customStyle="1" w:styleId="Heading8Char">
    <w:name w:val="Heading 8 Char"/>
    <w:aliases w:val="Heading 8(unused) Char,8 Char,Body Text 7 Char"/>
    <w:basedOn w:val="DefaultParagraphFont"/>
    <w:link w:val="Heading8"/>
    <w:rsid w:val="009C1AA5"/>
    <w:rPr>
      <w:rFonts w:ascii="Calibri" w:eastAsia="Calibri" w:hAnsi="Calibri" w:cs="Times New Roman"/>
      <w:i/>
      <w:iCs/>
      <w:sz w:val="24"/>
      <w:szCs w:val="24"/>
    </w:rPr>
  </w:style>
  <w:style w:type="character" w:customStyle="1" w:styleId="Heading9Char">
    <w:name w:val="Heading 9 Char"/>
    <w:aliases w:val="Heading 9(unused) Char,9 Char,Cond'l Reqt. Char,Appendix Char,ctc Char,Caption text (column-wide) Char,Level (a) Char,Legal Level 1.1.1.1. Char,TableTitle Char,rb Char,req bullet Char,req1 Char,91 Char,TableTitle1 Char,Cond'l Reqt.1 Char"/>
    <w:basedOn w:val="DefaultParagraphFont"/>
    <w:link w:val="Heading9"/>
    <w:rsid w:val="009C1AA5"/>
    <w:rPr>
      <w:rFonts w:ascii=".VnTime" w:eastAsia="Calibri" w:hAnsi=".VnTime" w:cs="Times New Roman"/>
      <w:bCs/>
      <w:kern w:val="28"/>
      <w:sz w:val="26"/>
      <w:szCs w:val="26"/>
    </w:rPr>
  </w:style>
  <w:style w:type="paragraph" w:customStyle="1" w:styleId="QANormal">
    <w:name w:val="QANormal"/>
    <w:link w:val="QANormalChar"/>
    <w:rsid w:val="009C1AA5"/>
    <w:pPr>
      <w:spacing w:after="0" w:line="288" w:lineRule="auto"/>
      <w:ind w:left="720"/>
      <w:jc w:val="both"/>
    </w:pPr>
    <w:rPr>
      <w:rFonts w:ascii="Times New Roman" w:eastAsia="Times New Roman" w:hAnsi="Times New Roman" w:cs="Times New Roman"/>
      <w:sz w:val="24"/>
      <w:szCs w:val="24"/>
      <w:lang w:val="en-AU"/>
    </w:rPr>
  </w:style>
  <w:style w:type="character" w:styleId="Hyperlink">
    <w:name w:val="Hyperlink"/>
    <w:uiPriority w:val="99"/>
    <w:rsid w:val="009C1AA5"/>
    <w:rPr>
      <w:rFonts w:ascii="Times New Roman" w:hAnsi="Times New Roman"/>
      <w:color w:val="0000FF"/>
      <w:u w:val="single"/>
    </w:rPr>
  </w:style>
  <w:style w:type="paragraph" w:customStyle="1" w:styleId="QATitle">
    <w:name w:val="QATitle"/>
    <w:rsid w:val="009C1AA5"/>
    <w:pPr>
      <w:spacing w:before="4200" w:after="0" w:line="240" w:lineRule="auto"/>
      <w:jc w:val="center"/>
    </w:pPr>
    <w:rPr>
      <w:rFonts w:ascii="Times New Roman" w:eastAsia="Times New Roman" w:hAnsi="Times New Roman" w:cs="Times New Roman"/>
      <w:b/>
      <w:sz w:val="40"/>
      <w:szCs w:val="40"/>
    </w:rPr>
  </w:style>
  <w:style w:type="paragraph" w:customStyle="1" w:styleId="QAHeaderText">
    <w:name w:val="QAHeaderText"/>
    <w:rsid w:val="009C1AA5"/>
    <w:pPr>
      <w:spacing w:after="0" w:line="240" w:lineRule="auto"/>
      <w:jc w:val="right"/>
    </w:pPr>
    <w:rPr>
      <w:rFonts w:ascii="Times New Roman" w:eastAsia="Times New Roman" w:hAnsi="Times New Roman" w:cs="Times New Roman"/>
      <w:sz w:val="16"/>
      <w:szCs w:val="14"/>
    </w:rPr>
  </w:style>
  <w:style w:type="paragraph" w:customStyle="1" w:styleId="QAHeaderCode">
    <w:name w:val="QAHeaderCode"/>
    <w:rsid w:val="009C1AA5"/>
    <w:pPr>
      <w:spacing w:after="0" w:line="240" w:lineRule="auto"/>
      <w:jc w:val="right"/>
    </w:pPr>
    <w:rPr>
      <w:rFonts w:ascii="Times New Roman" w:eastAsia="Times New Roman" w:hAnsi="Times New Roman" w:cs="Times New Roman"/>
      <w:b/>
      <w:sz w:val="26"/>
      <w:szCs w:val="20"/>
    </w:rPr>
  </w:style>
  <w:style w:type="paragraph" w:customStyle="1" w:styleId="QATable">
    <w:name w:val="QATable"/>
    <w:link w:val="QATableChar"/>
    <w:qFormat/>
    <w:rsid w:val="009C1AA5"/>
    <w:pPr>
      <w:spacing w:before="60" w:after="0" w:line="288" w:lineRule="auto"/>
      <w:jc w:val="both"/>
    </w:pPr>
    <w:rPr>
      <w:rFonts w:ascii="Times New Roman" w:eastAsia="Times New Roman" w:hAnsi="Times New Roman" w:cs="Times New Roman"/>
      <w:sz w:val="24"/>
      <w:szCs w:val="30"/>
    </w:rPr>
  </w:style>
  <w:style w:type="paragraph" w:customStyle="1" w:styleId="QAFooterText">
    <w:name w:val="QAFooterText"/>
    <w:rsid w:val="009C1AA5"/>
    <w:pPr>
      <w:spacing w:after="0" w:line="240" w:lineRule="auto"/>
      <w:jc w:val="right"/>
    </w:pPr>
    <w:rPr>
      <w:rFonts w:ascii="Times New Roman" w:eastAsia="MS Mincho" w:hAnsi="Times New Roman" w:cs="Times New Roman"/>
      <w:sz w:val="16"/>
      <w:szCs w:val="14"/>
    </w:rPr>
  </w:style>
  <w:style w:type="paragraph" w:customStyle="1" w:styleId="QATableTitle">
    <w:name w:val="QATableTitle"/>
    <w:rsid w:val="009C1AA5"/>
    <w:pPr>
      <w:spacing w:after="0" w:line="288" w:lineRule="auto"/>
      <w:jc w:val="center"/>
    </w:pPr>
    <w:rPr>
      <w:rFonts w:ascii="Times New Roman" w:eastAsia="MS Mincho" w:hAnsi="Times New Roman" w:cs="Times New Roman"/>
      <w:b/>
      <w:sz w:val="24"/>
      <w:szCs w:val="20"/>
    </w:rPr>
  </w:style>
  <w:style w:type="paragraph" w:customStyle="1" w:styleId="QATOC">
    <w:name w:val="QATOC"/>
    <w:rsid w:val="009C1AA5"/>
    <w:pPr>
      <w:spacing w:before="480" w:after="480" w:line="240" w:lineRule="auto"/>
      <w:jc w:val="center"/>
    </w:pPr>
    <w:rPr>
      <w:rFonts w:ascii="Times New Roman" w:eastAsia="MS Mincho" w:hAnsi="Times New Roman" w:cs="Courier New"/>
      <w:b/>
      <w:sz w:val="24"/>
      <w:szCs w:val="24"/>
    </w:rPr>
  </w:style>
  <w:style w:type="paragraph" w:customStyle="1" w:styleId="QARule">
    <w:name w:val="QARule"/>
    <w:rsid w:val="009C1AA5"/>
    <w:pPr>
      <w:spacing w:after="0" w:line="288" w:lineRule="auto"/>
      <w:jc w:val="both"/>
    </w:pPr>
    <w:rPr>
      <w:rFonts w:ascii="Times New Roman" w:eastAsia="Times New Roman" w:hAnsi="Times New Roman" w:cs="Times New Roman"/>
      <w:sz w:val="24"/>
      <w:szCs w:val="24"/>
    </w:rPr>
  </w:style>
  <w:style w:type="paragraph" w:styleId="TOC1">
    <w:name w:val="toc 1"/>
    <w:uiPriority w:val="39"/>
    <w:qFormat/>
    <w:rsid w:val="009C1AA5"/>
    <w:pPr>
      <w:tabs>
        <w:tab w:val="left" w:pos="2106"/>
        <w:tab w:val="right" w:leader="dot" w:pos="9450"/>
      </w:tabs>
      <w:spacing w:before="240" w:after="240" w:line="240" w:lineRule="auto"/>
      <w:ind w:left="1440" w:hanging="720"/>
      <w:jc w:val="both"/>
    </w:pPr>
    <w:rPr>
      <w:rFonts w:ascii="Times New Roman" w:eastAsia="Times New Roman" w:hAnsi="Times New Roman" w:cs="Times New Roman"/>
      <w:b/>
      <w:bCs/>
    </w:rPr>
  </w:style>
  <w:style w:type="paragraph" w:styleId="TOC2">
    <w:name w:val="toc 2"/>
    <w:uiPriority w:val="39"/>
    <w:qFormat/>
    <w:rsid w:val="009C1AA5"/>
    <w:pPr>
      <w:tabs>
        <w:tab w:val="left" w:pos="1638"/>
        <w:tab w:val="left" w:pos="2131"/>
        <w:tab w:val="right" w:leader="dot" w:pos="9450"/>
      </w:tabs>
      <w:spacing w:before="120" w:after="120" w:line="240" w:lineRule="auto"/>
      <w:ind w:left="1440" w:hanging="720"/>
      <w:jc w:val="both"/>
    </w:pPr>
    <w:rPr>
      <w:rFonts w:ascii="Times New Roman" w:eastAsia="Times New Roman" w:hAnsi="Times New Roman" w:cs="Times New Roman"/>
      <w:b/>
      <w:bCs/>
      <w:sz w:val="20"/>
      <w:szCs w:val="20"/>
    </w:rPr>
  </w:style>
  <w:style w:type="paragraph" w:customStyle="1" w:styleId="QASourceCode">
    <w:name w:val="QASourceCode"/>
    <w:link w:val="QASourceCodeChar"/>
    <w:rsid w:val="009C1AA5"/>
    <w:pPr>
      <w:spacing w:after="0" w:line="288" w:lineRule="auto"/>
      <w:ind w:left="1584"/>
      <w:jc w:val="both"/>
    </w:pPr>
    <w:rPr>
      <w:rFonts w:ascii="Courier New" w:eastAsia="MS Mincho" w:hAnsi="Courier New" w:cs="Times New Roman"/>
      <w:sz w:val="20"/>
      <w:szCs w:val="24"/>
      <w:lang w:val="en-AU"/>
    </w:rPr>
  </w:style>
  <w:style w:type="paragraph" w:customStyle="1" w:styleId="QABullet1">
    <w:name w:val="QABullet1"/>
    <w:link w:val="QABullet1CharChar"/>
    <w:rsid w:val="009C1AA5"/>
    <w:pPr>
      <w:numPr>
        <w:numId w:val="8"/>
      </w:numPr>
      <w:spacing w:after="0" w:line="312" w:lineRule="auto"/>
      <w:jc w:val="both"/>
    </w:pPr>
    <w:rPr>
      <w:rFonts w:ascii="Times New Roman" w:eastAsia="Times New Roman" w:hAnsi="Times New Roman" w:cs="Times New Roman"/>
      <w:sz w:val="24"/>
      <w:szCs w:val="24"/>
      <w:lang w:val="en-AU"/>
    </w:rPr>
  </w:style>
  <w:style w:type="paragraph" w:customStyle="1" w:styleId="QATableGuideline">
    <w:name w:val="QATableGuideline"/>
    <w:link w:val="QATableGuidelineChar"/>
    <w:rsid w:val="009C1AA5"/>
    <w:pPr>
      <w:spacing w:after="0" w:line="288" w:lineRule="auto"/>
      <w:jc w:val="both"/>
    </w:pPr>
    <w:rPr>
      <w:rFonts w:ascii="Times New Roman" w:eastAsia="Times New Roman" w:hAnsi="Times New Roman" w:cs="Times New Roman"/>
      <w:bCs/>
      <w:i/>
      <w:kern w:val="32"/>
      <w:sz w:val="24"/>
      <w:szCs w:val="32"/>
    </w:rPr>
  </w:style>
  <w:style w:type="paragraph" w:customStyle="1" w:styleId="QANameCSE">
    <w:name w:val="QANameCSE"/>
    <w:rsid w:val="009C1AA5"/>
    <w:pPr>
      <w:spacing w:before="120" w:after="120" w:line="240" w:lineRule="auto"/>
      <w:jc w:val="center"/>
    </w:pPr>
    <w:rPr>
      <w:rFonts w:ascii="Times New Roman" w:eastAsia="Times New Roman" w:hAnsi="Times New Roman" w:cs="Times New Roman"/>
      <w:b/>
      <w:sz w:val="30"/>
      <w:szCs w:val="28"/>
    </w:rPr>
  </w:style>
  <w:style w:type="paragraph" w:styleId="DocumentMap">
    <w:name w:val="Document Map"/>
    <w:basedOn w:val="Normal"/>
    <w:link w:val="DocumentMapChar"/>
    <w:semiHidden/>
    <w:rsid w:val="009C1AA5"/>
    <w:pPr>
      <w:shd w:val="clear" w:color="auto" w:fill="000080"/>
    </w:pPr>
    <w:rPr>
      <w:rFonts w:ascii="Tahoma" w:eastAsia="Calibri" w:hAnsi="Tahoma" w:cs="Tahoma"/>
    </w:rPr>
  </w:style>
  <w:style w:type="character" w:customStyle="1" w:styleId="DocumentMapChar">
    <w:name w:val="Document Map Char"/>
    <w:basedOn w:val="DefaultParagraphFont"/>
    <w:link w:val="DocumentMap"/>
    <w:semiHidden/>
    <w:rsid w:val="009C1AA5"/>
    <w:rPr>
      <w:rFonts w:ascii="Tahoma" w:eastAsia="Calibri" w:hAnsi="Tahoma" w:cs="Tahoma"/>
      <w:shd w:val="clear" w:color="auto" w:fill="000080"/>
    </w:rPr>
  </w:style>
  <w:style w:type="paragraph" w:customStyle="1" w:styleId="QATableBullet1">
    <w:name w:val="QATableBullet1"/>
    <w:link w:val="QATableBullet1Char"/>
    <w:rsid w:val="009C1AA5"/>
    <w:pPr>
      <w:numPr>
        <w:numId w:val="15"/>
      </w:numPr>
      <w:spacing w:before="60" w:after="0" w:line="288" w:lineRule="auto"/>
      <w:jc w:val="both"/>
    </w:pPr>
    <w:rPr>
      <w:rFonts w:ascii="Times New Roman" w:eastAsia="MS Mincho" w:hAnsi="Times New Roman" w:cs="Times New Roman"/>
      <w:sz w:val="24"/>
      <w:szCs w:val="20"/>
    </w:rPr>
  </w:style>
  <w:style w:type="paragraph" w:styleId="TOC3">
    <w:name w:val="toc 3"/>
    <w:basedOn w:val="Normal"/>
    <w:next w:val="Normal"/>
    <w:uiPriority w:val="39"/>
    <w:qFormat/>
    <w:rsid w:val="009C1AA5"/>
    <w:pPr>
      <w:tabs>
        <w:tab w:val="left" w:pos="1638"/>
        <w:tab w:val="right" w:leader="dot" w:pos="9450"/>
      </w:tabs>
      <w:ind w:left="1440" w:hanging="720"/>
    </w:pPr>
    <w:rPr>
      <w:rFonts w:ascii="Calibri" w:eastAsia="Calibri" w:hAnsi="Calibri" w:cs="Times New Roman"/>
      <w:b/>
      <w:sz w:val="18"/>
      <w:szCs w:val="18"/>
    </w:rPr>
  </w:style>
  <w:style w:type="paragraph" w:customStyle="1" w:styleId="QATableNumber">
    <w:name w:val="QATableNumber"/>
    <w:rsid w:val="009C1AA5"/>
    <w:pPr>
      <w:numPr>
        <w:numId w:val="18"/>
      </w:numPr>
      <w:spacing w:before="60" w:after="0" w:line="288" w:lineRule="auto"/>
      <w:jc w:val="center"/>
    </w:pPr>
    <w:rPr>
      <w:rFonts w:ascii="Times New Roman" w:eastAsia="Times New Roman" w:hAnsi="Times New Roman" w:cs="Times New Roman"/>
      <w:sz w:val="24"/>
    </w:rPr>
  </w:style>
  <w:style w:type="paragraph" w:styleId="TOC4">
    <w:name w:val="toc 4"/>
    <w:basedOn w:val="Normal"/>
    <w:next w:val="Normal"/>
    <w:autoRedefine/>
    <w:uiPriority w:val="39"/>
    <w:rsid w:val="009C1AA5"/>
    <w:rPr>
      <w:rFonts w:ascii="Calibri" w:eastAsia="Calibri" w:hAnsi="Calibri" w:cs="Times New Roman"/>
    </w:rPr>
  </w:style>
  <w:style w:type="paragraph" w:styleId="TOC5">
    <w:name w:val="toc 5"/>
    <w:basedOn w:val="Normal"/>
    <w:next w:val="Normal"/>
    <w:autoRedefine/>
    <w:uiPriority w:val="39"/>
    <w:rsid w:val="009C1AA5"/>
    <w:rPr>
      <w:rFonts w:ascii="Calibri" w:eastAsia="Calibri" w:hAnsi="Calibri" w:cs="Times New Roman"/>
    </w:rPr>
  </w:style>
  <w:style w:type="paragraph" w:styleId="TOC6">
    <w:name w:val="toc 6"/>
    <w:basedOn w:val="Normal"/>
    <w:next w:val="Normal"/>
    <w:autoRedefine/>
    <w:uiPriority w:val="39"/>
    <w:rsid w:val="009C1AA5"/>
    <w:rPr>
      <w:rFonts w:ascii="Calibri" w:eastAsia="Calibri" w:hAnsi="Calibri" w:cs="Times New Roman"/>
    </w:rPr>
  </w:style>
  <w:style w:type="paragraph" w:styleId="TOC7">
    <w:name w:val="toc 7"/>
    <w:basedOn w:val="Normal"/>
    <w:next w:val="Normal"/>
    <w:autoRedefine/>
    <w:uiPriority w:val="39"/>
    <w:rsid w:val="009C1AA5"/>
    <w:rPr>
      <w:rFonts w:ascii="Calibri" w:eastAsia="Calibri" w:hAnsi="Calibri" w:cs="Times New Roman"/>
    </w:rPr>
  </w:style>
  <w:style w:type="paragraph" w:styleId="TOC8">
    <w:name w:val="toc 8"/>
    <w:basedOn w:val="Normal"/>
    <w:next w:val="Normal"/>
    <w:autoRedefine/>
    <w:uiPriority w:val="39"/>
    <w:rsid w:val="009C1AA5"/>
    <w:rPr>
      <w:rFonts w:ascii="Calibri" w:eastAsia="Calibri" w:hAnsi="Calibri" w:cs="Times New Roman"/>
    </w:rPr>
  </w:style>
  <w:style w:type="paragraph" w:styleId="TOC9">
    <w:name w:val="toc 9"/>
    <w:basedOn w:val="Normal"/>
    <w:next w:val="Normal"/>
    <w:autoRedefine/>
    <w:uiPriority w:val="39"/>
    <w:rsid w:val="009C1AA5"/>
    <w:rPr>
      <w:rFonts w:ascii="Calibri" w:eastAsia="Calibri" w:hAnsi="Calibri" w:cs="Times New Roman"/>
    </w:rPr>
  </w:style>
  <w:style w:type="paragraph" w:customStyle="1" w:styleId="QAContract">
    <w:name w:val="QAContract"/>
    <w:rsid w:val="009C1AA5"/>
    <w:pPr>
      <w:spacing w:before="240" w:after="0" w:line="240" w:lineRule="auto"/>
      <w:jc w:val="center"/>
    </w:pPr>
    <w:rPr>
      <w:rFonts w:ascii="Times New Roman" w:eastAsia="Times New Roman" w:hAnsi="Times New Roman" w:cs="Times New Roman"/>
      <w:i/>
      <w:sz w:val="26"/>
      <w:szCs w:val="28"/>
    </w:rPr>
  </w:style>
  <w:style w:type="paragraph" w:customStyle="1" w:styleId="QADate">
    <w:name w:val="QADate"/>
    <w:rsid w:val="009C1AA5"/>
    <w:pPr>
      <w:spacing w:before="60" w:after="60" w:line="240" w:lineRule="auto"/>
      <w:jc w:val="center"/>
    </w:pPr>
    <w:rPr>
      <w:rFonts w:ascii="Times New Roman" w:eastAsia="Times New Roman" w:hAnsi="Times New Roman" w:cs="Times New Roman"/>
      <w:b/>
      <w:sz w:val="28"/>
      <w:szCs w:val="26"/>
    </w:rPr>
  </w:style>
  <w:style w:type="paragraph" w:customStyle="1" w:styleId="QATableBullet2">
    <w:name w:val="QATableBullet2"/>
    <w:rsid w:val="009C1AA5"/>
    <w:pPr>
      <w:numPr>
        <w:numId w:val="16"/>
      </w:numPr>
      <w:spacing w:after="0" w:line="288" w:lineRule="auto"/>
      <w:jc w:val="both"/>
    </w:pPr>
    <w:rPr>
      <w:rFonts w:ascii="Times New Roman" w:eastAsia="MS Mincho" w:hAnsi="Times New Roman" w:cs="Times New Roman"/>
      <w:sz w:val="24"/>
      <w:szCs w:val="20"/>
    </w:rPr>
  </w:style>
  <w:style w:type="paragraph" w:customStyle="1" w:styleId="QATableCenter">
    <w:name w:val="QATableCenter"/>
    <w:link w:val="QATableCenterChar"/>
    <w:rsid w:val="009C1AA5"/>
    <w:pPr>
      <w:spacing w:after="0" w:line="288" w:lineRule="auto"/>
      <w:jc w:val="center"/>
    </w:pPr>
    <w:rPr>
      <w:rFonts w:ascii="Times New Roman" w:eastAsia="Times New Roman" w:hAnsi="Times New Roman" w:cs="Times New Roman"/>
      <w:sz w:val="24"/>
      <w:szCs w:val="24"/>
    </w:rPr>
  </w:style>
  <w:style w:type="paragraph" w:customStyle="1" w:styleId="QAShapeComment">
    <w:name w:val="QAShapeComment"/>
    <w:rsid w:val="009C1AA5"/>
    <w:pPr>
      <w:spacing w:after="0" w:line="288" w:lineRule="auto"/>
      <w:jc w:val="center"/>
    </w:pPr>
    <w:rPr>
      <w:rFonts w:ascii="Times New Roman" w:eastAsia="Times New Roman" w:hAnsi="Times New Roman" w:cs="Times New Roman"/>
      <w:b/>
      <w:szCs w:val="24"/>
    </w:rPr>
  </w:style>
  <w:style w:type="paragraph" w:customStyle="1" w:styleId="QANormalGuideline">
    <w:name w:val="QANormalGuideline"/>
    <w:rsid w:val="009C1AA5"/>
    <w:pPr>
      <w:spacing w:after="0" w:line="288" w:lineRule="auto"/>
      <w:ind w:left="576"/>
      <w:jc w:val="both"/>
    </w:pPr>
    <w:rPr>
      <w:rFonts w:ascii="Times New Roman" w:eastAsia="Times New Roman" w:hAnsi="Times New Roman" w:cs="Times New Roman"/>
      <w:i/>
      <w:sz w:val="24"/>
      <w:szCs w:val="20"/>
    </w:rPr>
  </w:style>
  <w:style w:type="paragraph" w:customStyle="1" w:styleId="QABullet2">
    <w:name w:val="QABullet2"/>
    <w:link w:val="QABullet2Char"/>
    <w:rsid w:val="009C1AA5"/>
    <w:pPr>
      <w:numPr>
        <w:numId w:val="9"/>
      </w:numPr>
      <w:spacing w:after="0" w:line="312" w:lineRule="auto"/>
      <w:jc w:val="both"/>
    </w:pPr>
    <w:rPr>
      <w:rFonts w:ascii="Times New Roman" w:eastAsia="Times New Roman" w:hAnsi="Times New Roman" w:cs="Times New Roman"/>
      <w:sz w:val="24"/>
      <w:szCs w:val="24"/>
      <w:lang w:val="en-AU"/>
    </w:rPr>
  </w:style>
  <w:style w:type="paragraph" w:customStyle="1" w:styleId="QABullet3">
    <w:name w:val="QABullet3"/>
    <w:link w:val="QABullet3Char"/>
    <w:rsid w:val="009C1AA5"/>
    <w:pPr>
      <w:numPr>
        <w:numId w:val="10"/>
      </w:numPr>
      <w:spacing w:after="0" w:line="312" w:lineRule="auto"/>
      <w:jc w:val="both"/>
    </w:pPr>
    <w:rPr>
      <w:rFonts w:ascii="Times New Roman" w:eastAsia="Times New Roman" w:hAnsi="Times New Roman" w:cs="Times New Roman"/>
      <w:sz w:val="24"/>
      <w:szCs w:val="24"/>
      <w:lang w:val="en-AU"/>
    </w:rPr>
  </w:style>
  <w:style w:type="paragraph" w:customStyle="1" w:styleId="QABullet4">
    <w:name w:val="QABullet4"/>
    <w:rsid w:val="009C1AA5"/>
    <w:pPr>
      <w:numPr>
        <w:numId w:val="11"/>
      </w:numPr>
      <w:spacing w:after="0" w:line="312" w:lineRule="auto"/>
      <w:jc w:val="both"/>
    </w:pPr>
    <w:rPr>
      <w:rFonts w:ascii="Times New Roman" w:eastAsia="Times New Roman" w:hAnsi="Times New Roman" w:cs="Times New Roman"/>
      <w:sz w:val="24"/>
      <w:szCs w:val="24"/>
      <w:lang w:val="en-AU"/>
    </w:rPr>
  </w:style>
  <w:style w:type="paragraph" w:customStyle="1" w:styleId="QABulletNumber1">
    <w:name w:val="QABulletNumber1"/>
    <w:rsid w:val="009C1AA5"/>
    <w:pPr>
      <w:numPr>
        <w:numId w:val="12"/>
      </w:numPr>
      <w:spacing w:after="0" w:line="312" w:lineRule="auto"/>
      <w:jc w:val="both"/>
    </w:pPr>
    <w:rPr>
      <w:rFonts w:ascii="Times New Roman" w:eastAsia="Times New Roman" w:hAnsi="Times New Roman" w:cs="Times New Roman"/>
      <w:sz w:val="24"/>
      <w:szCs w:val="24"/>
    </w:rPr>
  </w:style>
  <w:style w:type="paragraph" w:customStyle="1" w:styleId="QABulletNumber2">
    <w:name w:val="QABulletNumber2"/>
    <w:rsid w:val="009C1AA5"/>
    <w:pPr>
      <w:numPr>
        <w:numId w:val="13"/>
      </w:numPr>
      <w:spacing w:after="0" w:line="312" w:lineRule="auto"/>
      <w:jc w:val="both"/>
    </w:pPr>
    <w:rPr>
      <w:rFonts w:ascii="Times New Roman" w:eastAsia="Times New Roman" w:hAnsi="Times New Roman" w:cs="Arial"/>
      <w:bCs/>
      <w:sz w:val="24"/>
      <w:szCs w:val="26"/>
    </w:rPr>
  </w:style>
  <w:style w:type="paragraph" w:customStyle="1" w:styleId="QASubTitle">
    <w:name w:val="QASubTitle"/>
    <w:rsid w:val="009C1AA5"/>
    <w:pPr>
      <w:spacing w:after="0" w:line="240" w:lineRule="auto"/>
      <w:jc w:val="center"/>
    </w:pPr>
    <w:rPr>
      <w:rFonts w:ascii="Times New Roman" w:eastAsia="Times New Roman" w:hAnsi="Times New Roman" w:cs="Times New Roman"/>
      <w:b/>
      <w:sz w:val="32"/>
      <w:szCs w:val="40"/>
    </w:rPr>
  </w:style>
  <w:style w:type="character" w:customStyle="1" w:styleId="QATableChar">
    <w:name w:val="QATable Char"/>
    <w:link w:val="QATable"/>
    <w:rsid w:val="009C1AA5"/>
    <w:rPr>
      <w:rFonts w:ascii="Times New Roman" w:eastAsia="Times New Roman" w:hAnsi="Times New Roman" w:cs="Times New Roman"/>
      <w:sz w:val="24"/>
      <w:szCs w:val="30"/>
    </w:rPr>
  </w:style>
  <w:style w:type="paragraph" w:styleId="BodyText">
    <w:name w:val="Body Text"/>
    <w:aliases w:val="body text,Normal + .VnSouthern,Justified,Before:  3 pt,After:  3 pt,Body Text Char Char"/>
    <w:basedOn w:val="Normal"/>
    <w:link w:val="BodyTextChar"/>
    <w:rsid w:val="009C1AA5"/>
    <w:pPr>
      <w:widowControl w:val="0"/>
      <w:spacing w:before="120" w:after="120"/>
      <w:ind w:left="2520"/>
      <w:jc w:val="both"/>
    </w:pPr>
    <w:rPr>
      <w:rFonts w:ascii=".VnBook-Antiqua" w:eastAsia="Calibri" w:hAnsi=".VnBook-Antiqua" w:cs="Times New Roman"/>
      <w:snapToGrid w:val="0"/>
    </w:rPr>
  </w:style>
  <w:style w:type="character" w:customStyle="1" w:styleId="BodyTextChar">
    <w:name w:val="Body Text Char"/>
    <w:aliases w:val="body text Char,Normal + .VnSouthern Char,Justified Char,Before:  3 pt Char,After:  3 pt Char,Body Text Char Char Char"/>
    <w:basedOn w:val="DefaultParagraphFont"/>
    <w:link w:val="BodyText"/>
    <w:rsid w:val="009C1AA5"/>
    <w:rPr>
      <w:rFonts w:ascii=".VnBook-Antiqua" w:eastAsia="Calibri" w:hAnsi=".VnBook-Antiqua" w:cs="Times New Roman"/>
      <w:snapToGrid w:val="0"/>
    </w:rPr>
  </w:style>
  <w:style w:type="paragraph" w:customStyle="1" w:styleId="Scope">
    <w:name w:val="Scope"/>
    <w:basedOn w:val="Normal"/>
    <w:rsid w:val="009C1AA5"/>
    <w:pPr>
      <w:numPr>
        <w:numId w:val="2"/>
      </w:numPr>
      <w:tabs>
        <w:tab w:val="clear" w:pos="1354"/>
        <w:tab w:val="left" w:pos="720"/>
        <w:tab w:val="num" w:pos="1080"/>
      </w:tabs>
      <w:spacing w:after="140"/>
      <w:ind w:left="1080"/>
    </w:pPr>
    <w:rPr>
      <w:rFonts w:ascii="Arial" w:eastAsia="Calibri" w:hAnsi="Arial" w:cs="Times New Roman"/>
      <w:i/>
      <w:szCs w:val="18"/>
    </w:rPr>
  </w:style>
  <w:style w:type="paragraph" w:customStyle="1" w:styleId="Bodytext1-Phuong">
    <w:name w:val="Body text 1- Phuong"/>
    <w:basedOn w:val="Normal"/>
    <w:autoRedefine/>
    <w:rsid w:val="009C1AA5"/>
    <w:pPr>
      <w:spacing w:before="60" w:after="60" w:line="300" w:lineRule="auto"/>
    </w:pPr>
    <w:rPr>
      <w:rFonts w:ascii="Calibri" w:eastAsia="Calibri" w:hAnsi="Calibri" w:cs="Times New Roman"/>
      <w:sz w:val="24"/>
    </w:rPr>
  </w:style>
  <w:style w:type="character" w:customStyle="1" w:styleId="QANormalChar">
    <w:name w:val="QANormal Char"/>
    <w:link w:val="QANormal"/>
    <w:rsid w:val="009C1AA5"/>
    <w:rPr>
      <w:rFonts w:ascii="Times New Roman" w:eastAsia="Times New Roman" w:hAnsi="Times New Roman" w:cs="Times New Roman"/>
      <w:sz w:val="24"/>
      <w:szCs w:val="24"/>
      <w:lang w:val="en-AU"/>
    </w:rPr>
  </w:style>
  <w:style w:type="character" w:customStyle="1" w:styleId="QATableBullet1Char">
    <w:name w:val="QATableBullet1 Char"/>
    <w:link w:val="QATableBullet1"/>
    <w:rsid w:val="009C1AA5"/>
    <w:rPr>
      <w:rFonts w:ascii="Times New Roman" w:eastAsia="MS Mincho" w:hAnsi="Times New Roman" w:cs="Times New Roman"/>
      <w:sz w:val="24"/>
      <w:szCs w:val="20"/>
    </w:rPr>
  </w:style>
  <w:style w:type="paragraph" w:customStyle="1" w:styleId="StyleQABulletNumber1BoldLinespacing15lines">
    <w:name w:val="Style QABulletNumber1 + Bold Line spacing:  1.5 lines"/>
    <w:basedOn w:val="QABulletNumber1"/>
    <w:rsid w:val="009C1AA5"/>
    <w:pPr>
      <w:numPr>
        <w:numId w:val="0"/>
      </w:numPr>
      <w:spacing w:line="360" w:lineRule="auto"/>
    </w:pPr>
    <w:rPr>
      <w:b/>
      <w:bCs/>
      <w:szCs w:val="20"/>
    </w:rPr>
  </w:style>
  <w:style w:type="paragraph" w:customStyle="1" w:styleId="QABulletNumberBold">
    <w:name w:val="QABulletNumberBold"/>
    <w:rsid w:val="009C1AA5"/>
    <w:pPr>
      <w:numPr>
        <w:numId w:val="14"/>
      </w:numPr>
      <w:spacing w:after="0" w:line="312" w:lineRule="auto"/>
      <w:jc w:val="both"/>
    </w:pPr>
    <w:rPr>
      <w:rFonts w:ascii="Times New Roman" w:eastAsia="Times New Roman" w:hAnsi="Times New Roman" w:cs="Times New Roman"/>
      <w:b/>
      <w:sz w:val="24"/>
      <w:szCs w:val="24"/>
      <w:lang w:val="en-AU"/>
    </w:rPr>
  </w:style>
  <w:style w:type="paragraph" w:customStyle="1" w:styleId="QATableBullet3">
    <w:name w:val="QATableBullet3"/>
    <w:rsid w:val="009C1AA5"/>
    <w:pPr>
      <w:numPr>
        <w:numId w:val="17"/>
      </w:numPr>
      <w:spacing w:after="0" w:line="288" w:lineRule="auto"/>
      <w:jc w:val="both"/>
    </w:pPr>
    <w:rPr>
      <w:rFonts w:ascii="Times New Roman" w:eastAsia="MS Mincho" w:hAnsi="Times New Roman" w:cs="Times New Roman"/>
      <w:sz w:val="24"/>
      <w:szCs w:val="20"/>
    </w:rPr>
  </w:style>
  <w:style w:type="paragraph" w:customStyle="1" w:styleId="QATableBulletNumber1">
    <w:name w:val="QATableBulletNumber1"/>
    <w:rsid w:val="009C1AA5"/>
    <w:pPr>
      <w:spacing w:after="0" w:line="288" w:lineRule="auto"/>
      <w:jc w:val="both"/>
    </w:pPr>
    <w:rPr>
      <w:rFonts w:ascii="Times New Roman" w:eastAsia="MS Mincho" w:hAnsi="Times New Roman" w:cs="Times New Roman"/>
      <w:sz w:val="24"/>
      <w:szCs w:val="20"/>
    </w:rPr>
  </w:style>
  <w:style w:type="paragraph" w:customStyle="1" w:styleId="MucLuc">
    <w:name w:val="Muc Luc"/>
    <w:basedOn w:val="Heading1"/>
    <w:autoRedefine/>
    <w:rsid w:val="009C1AA5"/>
    <w:pPr>
      <w:keepLines w:val="0"/>
      <w:pageBreakBefore/>
      <w:spacing w:after="480" w:line="240" w:lineRule="auto"/>
      <w:jc w:val="center"/>
    </w:pPr>
    <w:rPr>
      <w:rFonts w:ascii="Times New Roman" w:eastAsia="Times New Roman" w:hAnsi="Times New Roman" w:cs="Arial"/>
      <w:color w:val="auto"/>
      <w:kern w:val="32"/>
      <w:sz w:val="24"/>
      <w:szCs w:val="32"/>
    </w:rPr>
  </w:style>
  <w:style w:type="character" w:customStyle="1" w:styleId="QABullet2Char">
    <w:name w:val="QABullet2 Char"/>
    <w:link w:val="QABullet2"/>
    <w:rsid w:val="009C1AA5"/>
    <w:rPr>
      <w:rFonts w:ascii="Times New Roman" w:eastAsia="Times New Roman" w:hAnsi="Times New Roman" w:cs="Times New Roman"/>
      <w:sz w:val="24"/>
      <w:szCs w:val="24"/>
      <w:lang w:val="en-AU"/>
    </w:rPr>
  </w:style>
  <w:style w:type="numbering" w:styleId="111111">
    <w:name w:val="Outline List 2"/>
    <w:basedOn w:val="NoList"/>
    <w:rsid w:val="009C1AA5"/>
    <w:pPr>
      <w:numPr>
        <w:numId w:val="3"/>
      </w:numPr>
    </w:pPr>
  </w:style>
  <w:style w:type="paragraph" w:customStyle="1" w:styleId="QAGuideLine">
    <w:name w:val="QAGuideLine"/>
    <w:rsid w:val="009C1AA5"/>
    <w:pPr>
      <w:spacing w:after="0" w:line="312" w:lineRule="auto"/>
      <w:ind w:left="576"/>
      <w:jc w:val="both"/>
    </w:pPr>
    <w:rPr>
      <w:rFonts w:ascii="Times New Roman" w:eastAsia="Times New Roman" w:hAnsi="Times New Roman" w:cs="Arial"/>
      <w:bCs/>
      <w:i/>
      <w:kern w:val="32"/>
      <w:sz w:val="24"/>
      <w:szCs w:val="32"/>
    </w:rPr>
  </w:style>
  <w:style w:type="table" w:styleId="TableGrid1">
    <w:name w:val="Table Grid 1"/>
    <w:basedOn w:val="TableNormal"/>
    <w:rsid w:val="009C1AA5"/>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3">
    <w:name w:val="Body Text Indent 3"/>
    <w:basedOn w:val="Normal"/>
    <w:link w:val="BodyTextIndent3Char"/>
    <w:autoRedefine/>
    <w:rsid w:val="009C1AA5"/>
    <w:pPr>
      <w:spacing w:after="120"/>
      <w:jc w:val="center"/>
    </w:pPr>
    <w:rPr>
      <w:rFonts w:ascii="Calibri" w:eastAsia="Calibri" w:hAnsi="Calibri" w:cs="Times New Roman"/>
      <w:sz w:val="16"/>
      <w:szCs w:val="16"/>
    </w:rPr>
  </w:style>
  <w:style w:type="character" w:customStyle="1" w:styleId="BodyTextIndent3Char">
    <w:name w:val="Body Text Indent 3 Char"/>
    <w:basedOn w:val="DefaultParagraphFont"/>
    <w:link w:val="BodyTextIndent3"/>
    <w:rsid w:val="009C1AA5"/>
    <w:rPr>
      <w:rFonts w:ascii="Calibri" w:eastAsia="Calibri" w:hAnsi="Calibri" w:cs="Times New Roman"/>
      <w:sz w:val="16"/>
      <w:szCs w:val="16"/>
    </w:rPr>
  </w:style>
  <w:style w:type="character" w:styleId="PageNumber">
    <w:name w:val="page number"/>
    <w:rsid w:val="009C1AA5"/>
  </w:style>
  <w:style w:type="character" w:customStyle="1" w:styleId="QATableCenterChar">
    <w:name w:val="QATableCenter Char"/>
    <w:link w:val="QATableCenter"/>
    <w:rsid w:val="009C1AA5"/>
    <w:rPr>
      <w:rFonts w:ascii="Times New Roman" w:eastAsia="Times New Roman" w:hAnsi="Times New Roman" w:cs="Times New Roman"/>
      <w:sz w:val="24"/>
      <w:szCs w:val="24"/>
    </w:rPr>
  </w:style>
  <w:style w:type="character" w:customStyle="1" w:styleId="QATableGuidelineChar">
    <w:name w:val="QATableGuideline Char"/>
    <w:link w:val="QATableGuideline"/>
    <w:rsid w:val="009C1AA5"/>
    <w:rPr>
      <w:rFonts w:ascii="Times New Roman" w:eastAsia="Times New Roman" w:hAnsi="Times New Roman" w:cs="Times New Roman"/>
      <w:bCs/>
      <w:i/>
      <w:kern w:val="32"/>
      <w:sz w:val="24"/>
      <w:szCs w:val="32"/>
    </w:rPr>
  </w:style>
  <w:style w:type="paragraph" w:customStyle="1" w:styleId="1chinhtrangCharChar">
    <w:name w:val="1 chinh trang Char Char"/>
    <w:basedOn w:val="Normal"/>
    <w:rsid w:val="009C1AA5"/>
    <w:pPr>
      <w:widowControl w:val="0"/>
      <w:spacing w:before="60" w:after="60" w:line="264" w:lineRule="auto"/>
      <w:ind w:firstLine="567"/>
      <w:jc w:val="both"/>
    </w:pPr>
    <w:rPr>
      <w:rFonts w:ascii="Calibri" w:eastAsia="Calibri" w:hAnsi="Calibri" w:cs="Times New Roman"/>
      <w:color w:val="000000"/>
    </w:rPr>
  </w:style>
  <w:style w:type="paragraph" w:customStyle="1" w:styleId="2dongcach">
    <w:name w:val="2 dong cach"/>
    <w:basedOn w:val="Normal"/>
    <w:rsid w:val="009C1AA5"/>
    <w:pPr>
      <w:widowControl w:val="0"/>
      <w:overflowPunct w:val="0"/>
      <w:adjustRightInd w:val="0"/>
      <w:jc w:val="center"/>
    </w:pPr>
    <w:rPr>
      <w:rFonts w:ascii="Calibri" w:eastAsia="Calibri" w:hAnsi="Calibri" w:cs="Times New Roman"/>
      <w:bCs/>
      <w:color w:val="000000"/>
    </w:rPr>
  </w:style>
  <w:style w:type="paragraph" w:customStyle="1" w:styleId="StyleQATableCenterBefore3pt">
    <w:name w:val="Style QATableCenter + Before:  3 pt"/>
    <w:basedOn w:val="QATableCenter"/>
    <w:rsid w:val="009C1AA5"/>
    <w:pPr>
      <w:spacing w:before="60"/>
    </w:pPr>
    <w:rPr>
      <w:szCs w:val="20"/>
    </w:rPr>
  </w:style>
  <w:style w:type="character" w:customStyle="1" w:styleId="CommentSubjectChar1">
    <w:name w:val="Comment Subject Char1"/>
    <w:rsid w:val="009C1AA5"/>
    <w:rPr>
      <w:b/>
      <w:bCs/>
      <w:lang w:val="en-US" w:eastAsia="en-US" w:bidi="ar-SA"/>
    </w:rPr>
  </w:style>
  <w:style w:type="paragraph" w:styleId="ListBullet">
    <w:name w:val="List Bullet"/>
    <w:basedOn w:val="Normal"/>
    <w:rsid w:val="009C1AA5"/>
    <w:pPr>
      <w:numPr>
        <w:numId w:val="6"/>
      </w:numPr>
      <w:contextualSpacing/>
    </w:pPr>
    <w:rPr>
      <w:rFonts w:ascii="Calibri" w:eastAsia="Calibri" w:hAnsi="Calibri" w:cs="Times New Roman"/>
    </w:rPr>
  </w:style>
  <w:style w:type="paragraph" w:styleId="ListBullet2">
    <w:name w:val="List Bullet 2"/>
    <w:basedOn w:val="Normal"/>
    <w:rsid w:val="009C1AA5"/>
    <w:pPr>
      <w:numPr>
        <w:numId w:val="7"/>
      </w:numPr>
      <w:contextualSpacing/>
    </w:pPr>
    <w:rPr>
      <w:rFonts w:ascii="Calibri" w:eastAsia="Calibri" w:hAnsi="Calibri" w:cs="Times New Roman"/>
    </w:rPr>
  </w:style>
  <w:style w:type="paragraph" w:styleId="PlainText">
    <w:name w:val="Plain Text"/>
    <w:basedOn w:val="Normal"/>
    <w:link w:val="PlainTextChar"/>
    <w:rsid w:val="009C1AA5"/>
    <w:rPr>
      <w:rFonts w:ascii="Courier New" w:eastAsia="Calibri" w:hAnsi="Courier New" w:cs="Angsana New"/>
      <w:sz w:val="24"/>
      <w:szCs w:val="24"/>
      <w:lang w:val="x-none" w:eastAsia="x-none" w:bidi="th-TH"/>
    </w:rPr>
  </w:style>
  <w:style w:type="character" w:customStyle="1" w:styleId="PlainTextChar">
    <w:name w:val="Plain Text Char"/>
    <w:basedOn w:val="DefaultParagraphFont"/>
    <w:link w:val="PlainText"/>
    <w:rsid w:val="009C1AA5"/>
    <w:rPr>
      <w:rFonts w:ascii="Courier New" w:eastAsia="Calibri" w:hAnsi="Courier New" w:cs="Angsana New"/>
      <w:sz w:val="24"/>
      <w:szCs w:val="24"/>
      <w:lang w:val="x-none" w:eastAsia="x-none" w:bidi="th-TH"/>
    </w:rPr>
  </w:style>
  <w:style w:type="character" w:customStyle="1" w:styleId="QABullet1CharChar">
    <w:name w:val="QABullet1 Char Char"/>
    <w:link w:val="QABullet1"/>
    <w:locked/>
    <w:rsid w:val="009C1AA5"/>
    <w:rPr>
      <w:rFonts w:ascii="Times New Roman" w:eastAsia="Times New Roman" w:hAnsi="Times New Roman" w:cs="Times New Roman"/>
      <w:sz w:val="24"/>
      <w:szCs w:val="24"/>
      <w:lang w:val="en-AU"/>
    </w:rPr>
  </w:style>
  <w:style w:type="character" w:customStyle="1" w:styleId="QABullet3Char">
    <w:name w:val="QABullet3 Char"/>
    <w:link w:val="QABullet3"/>
    <w:rsid w:val="009C1AA5"/>
    <w:rPr>
      <w:rFonts w:ascii="Times New Roman" w:eastAsia="Times New Roman" w:hAnsi="Times New Roman" w:cs="Times New Roman"/>
      <w:sz w:val="24"/>
      <w:szCs w:val="24"/>
      <w:lang w:val="en-AU"/>
    </w:rPr>
  </w:style>
  <w:style w:type="paragraph" w:customStyle="1" w:styleId="QABulletNormal1">
    <w:name w:val="QABulletNormal1"/>
    <w:basedOn w:val="QANormal"/>
    <w:qFormat/>
    <w:rsid w:val="009C1AA5"/>
    <w:pPr>
      <w:spacing w:after="40" w:line="312" w:lineRule="auto"/>
      <w:ind w:left="1152"/>
    </w:pPr>
    <w:rPr>
      <w:rFonts w:eastAsia="MS Mincho"/>
    </w:rPr>
  </w:style>
  <w:style w:type="paragraph" w:customStyle="1" w:styleId="QABulletNormal2">
    <w:name w:val="QABulletNormal2"/>
    <w:basedOn w:val="QANormal"/>
    <w:qFormat/>
    <w:rsid w:val="009C1AA5"/>
    <w:pPr>
      <w:spacing w:after="40" w:line="312" w:lineRule="auto"/>
      <w:ind w:left="1584"/>
    </w:pPr>
    <w:rPr>
      <w:lang w:eastAsia="zh-CN"/>
    </w:rPr>
  </w:style>
  <w:style w:type="character" w:customStyle="1" w:styleId="QASourceCodeChar">
    <w:name w:val="QASourceCode Char"/>
    <w:link w:val="QASourceCode"/>
    <w:rsid w:val="009C1AA5"/>
    <w:rPr>
      <w:rFonts w:ascii="Courier New" w:eastAsia="MS Mincho" w:hAnsi="Courier New" w:cs="Times New Roman"/>
      <w:sz w:val="20"/>
      <w:szCs w:val="24"/>
      <w:lang w:val="en-AU"/>
    </w:rPr>
  </w:style>
  <w:style w:type="character" w:styleId="LineNumber">
    <w:name w:val="line number"/>
    <w:basedOn w:val="DefaultParagraphFont"/>
    <w:rsid w:val="009C1AA5"/>
  </w:style>
  <w:style w:type="paragraph" w:styleId="TOCHeading">
    <w:name w:val="TOC Heading"/>
    <w:basedOn w:val="Heading1"/>
    <w:next w:val="Normal"/>
    <w:uiPriority w:val="39"/>
    <w:unhideWhenUsed/>
    <w:qFormat/>
    <w:rsid w:val="009C1AA5"/>
    <w:pPr>
      <w:spacing w:before="240" w:line="259" w:lineRule="auto"/>
      <w:outlineLvl w:val="9"/>
    </w:pPr>
    <w:rPr>
      <w:rFonts w:ascii="Calibri Light" w:eastAsia="Times New Roman" w:hAnsi="Calibri Light" w:cs="Times New Roman"/>
      <w:b w:val="0"/>
      <w:bCs w:val="0"/>
      <w:color w:val="2E74B5"/>
      <w:sz w:val="32"/>
      <w:szCs w:val="32"/>
    </w:rPr>
  </w:style>
  <w:style w:type="paragraph" w:customStyle="1" w:styleId="AnormalBullet6">
    <w:name w:val="A_normal_Bullet 6"/>
    <w:basedOn w:val="ANormal"/>
    <w:qFormat/>
    <w:rsid w:val="009C1AA5"/>
    <w:pPr>
      <w:numPr>
        <w:ilvl w:val="7"/>
      </w:numPr>
      <w:tabs>
        <w:tab w:val="clear" w:pos="2520"/>
        <w:tab w:val="num" w:pos="360"/>
      </w:tabs>
      <w:ind w:left="0" w:firstLine="0"/>
    </w:pPr>
  </w:style>
  <w:style w:type="paragraph" w:customStyle="1" w:styleId="ANormalBullet2">
    <w:name w:val="A_Normal_Bullet 2"/>
    <w:basedOn w:val="ANormal"/>
    <w:qFormat/>
    <w:rsid w:val="009C1AA5"/>
    <w:pPr>
      <w:numPr>
        <w:ilvl w:val="3"/>
      </w:numPr>
      <w:tabs>
        <w:tab w:val="clear" w:pos="1080"/>
        <w:tab w:val="num" w:pos="360"/>
      </w:tabs>
      <w:ind w:left="0" w:firstLine="0"/>
    </w:pPr>
  </w:style>
  <w:style w:type="paragraph" w:styleId="TableofFigures">
    <w:name w:val="table of figures"/>
    <w:basedOn w:val="Normal"/>
    <w:next w:val="Normal"/>
    <w:uiPriority w:val="99"/>
    <w:unhideWhenUsed/>
    <w:rsid w:val="009C1AA5"/>
    <w:pPr>
      <w:spacing w:after="0"/>
    </w:pPr>
    <w:rPr>
      <w:rFonts w:ascii="Calibri" w:eastAsia="Calibri" w:hAnsi="Calibri" w:cs="Calibri"/>
      <w:i/>
      <w:iCs/>
      <w:sz w:val="20"/>
      <w:szCs w:val="20"/>
    </w:rPr>
  </w:style>
  <w:style w:type="paragraph" w:customStyle="1" w:styleId="ANormal">
    <w:name w:val="A_Normal"/>
    <w:basedOn w:val="Normal"/>
    <w:link w:val="ANormalChar"/>
    <w:uiPriority w:val="99"/>
    <w:qFormat/>
    <w:rsid w:val="009C1AA5"/>
    <w:pPr>
      <w:numPr>
        <w:numId w:val="19"/>
      </w:numPr>
      <w:spacing w:before="120" w:after="120" w:line="360" w:lineRule="exact"/>
      <w:jc w:val="both"/>
    </w:pPr>
    <w:rPr>
      <w:rFonts w:ascii="Times New Roman" w:eastAsia="Times New Roman" w:hAnsi="Times New Roman" w:cs="Times New Roman"/>
      <w:sz w:val="26"/>
    </w:rPr>
  </w:style>
  <w:style w:type="paragraph" w:customStyle="1" w:styleId="ANormalBullet0">
    <w:name w:val="A_Normal_Bullet 0"/>
    <w:basedOn w:val="ANormal"/>
    <w:uiPriority w:val="99"/>
    <w:qFormat/>
    <w:rsid w:val="009C1AA5"/>
    <w:pPr>
      <w:numPr>
        <w:ilvl w:val="1"/>
      </w:numPr>
      <w:ind w:firstLine="0"/>
    </w:pPr>
  </w:style>
  <w:style w:type="paragraph" w:customStyle="1" w:styleId="ANormalBullet1">
    <w:name w:val="A_Normal_Bullet 1"/>
    <w:basedOn w:val="ANormal"/>
    <w:uiPriority w:val="99"/>
    <w:qFormat/>
    <w:rsid w:val="009C1AA5"/>
    <w:pPr>
      <w:numPr>
        <w:ilvl w:val="2"/>
      </w:numPr>
      <w:tabs>
        <w:tab w:val="clear" w:pos="720"/>
        <w:tab w:val="num" w:pos="360"/>
      </w:tabs>
      <w:ind w:left="0" w:firstLine="0"/>
    </w:pPr>
    <w:rPr>
      <w:lang w:val="vi-VN"/>
    </w:rPr>
  </w:style>
  <w:style w:type="paragraph" w:customStyle="1" w:styleId="ANormalBullet3">
    <w:name w:val="A_Normal_Bullet 3"/>
    <w:basedOn w:val="ANormal"/>
    <w:uiPriority w:val="99"/>
    <w:qFormat/>
    <w:rsid w:val="009C1AA5"/>
    <w:pPr>
      <w:numPr>
        <w:ilvl w:val="4"/>
      </w:numPr>
      <w:tabs>
        <w:tab w:val="clear" w:pos="1440"/>
        <w:tab w:val="num" w:pos="360"/>
      </w:tabs>
      <w:ind w:left="0" w:firstLine="0"/>
    </w:pPr>
  </w:style>
  <w:style w:type="paragraph" w:customStyle="1" w:styleId="ANormalBullet4">
    <w:name w:val="A_Normal_Bullet 4"/>
    <w:basedOn w:val="ANormal"/>
    <w:uiPriority w:val="99"/>
    <w:qFormat/>
    <w:rsid w:val="009C1AA5"/>
    <w:pPr>
      <w:numPr>
        <w:ilvl w:val="5"/>
      </w:numPr>
      <w:tabs>
        <w:tab w:val="clear" w:pos="1800"/>
        <w:tab w:val="num" w:pos="360"/>
      </w:tabs>
      <w:ind w:left="0" w:firstLine="0"/>
    </w:pPr>
  </w:style>
  <w:style w:type="paragraph" w:customStyle="1" w:styleId="ANormalBullet5">
    <w:name w:val="A_Normal_Bullet 5"/>
    <w:basedOn w:val="ANormal"/>
    <w:uiPriority w:val="99"/>
    <w:qFormat/>
    <w:rsid w:val="009C1AA5"/>
    <w:pPr>
      <w:numPr>
        <w:ilvl w:val="6"/>
      </w:numPr>
      <w:tabs>
        <w:tab w:val="clear" w:pos="2160"/>
        <w:tab w:val="num" w:pos="360"/>
      </w:tabs>
      <w:ind w:left="0" w:firstLine="0"/>
    </w:pPr>
  </w:style>
  <w:style w:type="paragraph" w:customStyle="1" w:styleId="ATittleHeading1">
    <w:name w:val="A_Tittle_Heading 1"/>
    <w:basedOn w:val="Heading1"/>
    <w:qFormat/>
    <w:rsid w:val="009C1AA5"/>
    <w:pPr>
      <w:spacing w:before="120" w:after="120" w:line="400" w:lineRule="exact"/>
      <w:jc w:val="center"/>
    </w:pPr>
    <w:rPr>
      <w:rFonts w:ascii="Times New Roman" w:eastAsia="Times New Roman" w:hAnsi="Times New Roman" w:cs="Times New Roman"/>
      <w:bCs w:val="0"/>
      <w:color w:val="44546A"/>
      <w:sz w:val="36"/>
      <w:szCs w:val="32"/>
    </w:rPr>
  </w:style>
  <w:style w:type="paragraph" w:styleId="Caption">
    <w:name w:val="caption"/>
    <w:basedOn w:val="Normal"/>
    <w:next w:val="Normal"/>
    <w:uiPriority w:val="35"/>
    <w:unhideWhenUsed/>
    <w:qFormat/>
    <w:rsid w:val="009C1AA5"/>
    <w:rPr>
      <w:rFonts w:ascii="Calibri" w:eastAsia="Calibri" w:hAnsi="Calibri" w:cs="Times New Roman"/>
      <w:b/>
      <w:bCs/>
      <w:sz w:val="20"/>
      <w:szCs w:val="20"/>
    </w:rPr>
  </w:style>
  <w:style w:type="paragraph" w:customStyle="1" w:styleId="ATabletext">
    <w:name w:val="A_Table text"/>
    <w:basedOn w:val="Normal"/>
    <w:qFormat/>
    <w:rsid w:val="009C1AA5"/>
    <w:pPr>
      <w:spacing w:before="100" w:after="100" w:line="264" w:lineRule="auto"/>
      <w:jc w:val="both"/>
    </w:pPr>
    <w:rPr>
      <w:rFonts w:ascii="Times New Roman" w:eastAsia="Calibri" w:hAnsi="Times New Roman" w:cs="Times New Roman"/>
      <w:sz w:val="26"/>
    </w:rPr>
  </w:style>
  <w:style w:type="paragraph" w:customStyle="1" w:styleId="Cat11item">
    <w:name w:val="Cat.1.1.item"/>
    <w:basedOn w:val="Normal"/>
    <w:autoRedefine/>
    <w:qFormat/>
    <w:rsid w:val="009C1AA5"/>
    <w:pPr>
      <w:keepNext/>
      <w:pBdr>
        <w:top w:val="nil"/>
        <w:left w:val="nil"/>
        <w:bottom w:val="nil"/>
        <w:right w:val="nil"/>
        <w:between w:val="nil"/>
      </w:pBdr>
      <w:spacing w:before="120" w:after="0"/>
      <w:ind w:left="720" w:hanging="153"/>
      <w:jc w:val="both"/>
    </w:pPr>
    <w:rPr>
      <w:rFonts w:ascii="Times New Roman" w:eastAsia="Times New Roman" w:hAnsi="Times New Roman" w:cs="Times New Roman"/>
      <w:color w:val="000000"/>
      <w:sz w:val="26"/>
      <w:szCs w:val="26"/>
    </w:rPr>
  </w:style>
  <w:style w:type="paragraph" w:customStyle="1" w:styleId="AHEADING1">
    <w:name w:val="A_HEADING 1"/>
    <w:basedOn w:val="Heading1"/>
    <w:next w:val="ANormalBullet0"/>
    <w:autoRedefine/>
    <w:uiPriority w:val="99"/>
    <w:qFormat/>
    <w:rsid w:val="009C1AA5"/>
    <w:pPr>
      <w:keepNext w:val="0"/>
      <w:keepLines w:val="0"/>
      <w:widowControl w:val="0"/>
      <w:numPr>
        <w:numId w:val="20"/>
      </w:numPr>
      <w:shd w:val="clear" w:color="auto" w:fill="FFFFFF"/>
      <w:spacing w:before="60" w:after="60"/>
    </w:pPr>
    <w:rPr>
      <w:rFonts w:ascii="Times New Roman Bold" w:eastAsia="Arial Unicode MS" w:hAnsi="Times New Roman Bold" w:cs="Times New Roman"/>
      <w:bCs w:val="0"/>
      <w:color w:val="auto"/>
      <w:kern w:val="28"/>
      <w:sz w:val="26"/>
      <w:szCs w:val="26"/>
      <w:lang w:val="en-AU"/>
    </w:rPr>
  </w:style>
  <w:style w:type="paragraph" w:customStyle="1" w:styleId="AHeading2">
    <w:name w:val="A_Heading 2"/>
    <w:basedOn w:val="Heading2"/>
    <w:next w:val="ANormalBullet0"/>
    <w:autoRedefine/>
    <w:uiPriority w:val="99"/>
    <w:qFormat/>
    <w:rsid w:val="009C1AA5"/>
    <w:pPr>
      <w:keepNext w:val="0"/>
      <w:keepLines w:val="0"/>
      <w:widowControl w:val="0"/>
      <w:numPr>
        <w:ilvl w:val="1"/>
        <w:numId w:val="20"/>
      </w:numPr>
      <w:shd w:val="clear" w:color="auto" w:fill="F2F2F2"/>
      <w:tabs>
        <w:tab w:val="left" w:pos="567"/>
      </w:tabs>
      <w:spacing w:before="60" w:after="60" w:line="360" w:lineRule="exact"/>
      <w:jc w:val="both"/>
    </w:pPr>
    <w:rPr>
      <w:rFonts w:ascii="Times New Roman" w:eastAsia="MS Mincho" w:hAnsi="Times New Roman" w:cs="Times New Roman"/>
      <w:color w:val="auto"/>
      <w:kern w:val="28"/>
      <w:sz w:val="24"/>
      <w:lang w:val="vi-VN"/>
    </w:rPr>
  </w:style>
  <w:style w:type="paragraph" w:customStyle="1" w:styleId="AHeading3">
    <w:name w:val="A_Heading 3"/>
    <w:basedOn w:val="Heading3"/>
    <w:next w:val="ANormalBullet0"/>
    <w:uiPriority w:val="99"/>
    <w:qFormat/>
    <w:rsid w:val="009C1AA5"/>
    <w:pPr>
      <w:keepNext w:val="0"/>
      <w:widowControl w:val="0"/>
      <w:numPr>
        <w:ilvl w:val="2"/>
        <w:numId w:val="20"/>
      </w:numPr>
      <w:spacing w:before="120" w:after="120" w:line="360" w:lineRule="exact"/>
      <w:jc w:val="both"/>
    </w:pPr>
    <w:rPr>
      <w:rFonts w:ascii="Times New Roman" w:eastAsia="Arial Unicode MS" w:hAnsi="Times New Roman" w:cs="Times New Roman"/>
      <w:bCs w:val="0"/>
      <w:color w:val="auto"/>
      <w:kern w:val="28"/>
      <w:sz w:val="24"/>
      <w:szCs w:val="26"/>
      <w:lang w:val="en-AU"/>
    </w:rPr>
  </w:style>
  <w:style w:type="paragraph" w:customStyle="1" w:styleId="AHeading4">
    <w:name w:val="A_Heading 4"/>
    <w:basedOn w:val="Heading4"/>
    <w:next w:val="ANormalBullet0"/>
    <w:autoRedefine/>
    <w:uiPriority w:val="99"/>
    <w:qFormat/>
    <w:rsid w:val="009C1AA5"/>
    <w:pPr>
      <w:keepLines/>
      <w:widowControl w:val="0"/>
      <w:numPr>
        <w:ilvl w:val="3"/>
        <w:numId w:val="20"/>
      </w:numPr>
      <w:tabs>
        <w:tab w:val="left" w:pos="993"/>
      </w:tabs>
      <w:spacing w:before="60" w:beforeAutospacing="0" w:after="60" w:afterAutospacing="0" w:line="360" w:lineRule="exact"/>
      <w:jc w:val="both"/>
    </w:pPr>
    <w:rPr>
      <w:rFonts w:eastAsia="MS Mincho"/>
      <w:bCs w:val="0"/>
      <w:noProof/>
      <w:snapToGrid w:val="0"/>
      <w:kern w:val="28"/>
      <w:lang w:val="en-AU" w:eastAsia="ja-JP"/>
    </w:rPr>
  </w:style>
  <w:style w:type="paragraph" w:customStyle="1" w:styleId="AHeading5">
    <w:name w:val="A_Heading 5"/>
    <w:basedOn w:val="Heading5"/>
    <w:next w:val="ANormalBullet0"/>
    <w:uiPriority w:val="99"/>
    <w:qFormat/>
    <w:rsid w:val="009C1AA5"/>
    <w:pPr>
      <w:keepLines/>
      <w:widowControl w:val="0"/>
      <w:numPr>
        <w:ilvl w:val="4"/>
        <w:numId w:val="20"/>
      </w:numPr>
      <w:spacing w:after="60"/>
    </w:pPr>
    <w:rPr>
      <w:rFonts w:eastAsia="MS Mincho"/>
      <w:b w:val="0"/>
      <w:i/>
      <w:kern w:val="28"/>
      <w:sz w:val="26"/>
      <w:szCs w:val="24"/>
      <w:lang w:val="en-AU" w:eastAsia="ja-JP"/>
    </w:rPr>
  </w:style>
  <w:style w:type="paragraph" w:customStyle="1" w:styleId="AHeading6">
    <w:name w:val="A_Heading 6"/>
    <w:basedOn w:val="Heading6"/>
    <w:next w:val="ANormalBullet0"/>
    <w:qFormat/>
    <w:rsid w:val="009C1AA5"/>
    <w:pPr>
      <w:keepNext/>
      <w:keepLines/>
      <w:numPr>
        <w:ilvl w:val="5"/>
        <w:numId w:val="21"/>
      </w:numPr>
      <w:spacing w:before="40" w:after="0"/>
      <w:jc w:val="left"/>
    </w:pPr>
    <w:rPr>
      <w:b w:val="0"/>
      <w:bCs w:val="0"/>
      <w:color w:val="000000"/>
      <w:sz w:val="26"/>
      <w:u w:val="single"/>
    </w:rPr>
  </w:style>
  <w:style w:type="paragraph" w:customStyle="1" w:styleId="AHeading7">
    <w:name w:val="A_Heading 7"/>
    <w:basedOn w:val="Heading7"/>
    <w:next w:val="ANormalBullet0"/>
    <w:qFormat/>
    <w:rsid w:val="009C1AA5"/>
    <w:pPr>
      <w:keepNext/>
      <w:keepLines/>
      <w:numPr>
        <w:numId w:val="21"/>
      </w:numPr>
      <w:tabs>
        <w:tab w:val="clear" w:pos="2160"/>
        <w:tab w:val="num" w:pos="5760"/>
      </w:tabs>
      <w:spacing w:before="40" w:after="0" w:line="240" w:lineRule="auto"/>
      <w:ind w:left="3240" w:hanging="1080"/>
    </w:pPr>
    <w:rPr>
      <w:rFonts w:ascii="Times New Roman" w:eastAsia="Times New Roman" w:hAnsi="Times New Roman"/>
      <w:iCs/>
      <w:color w:val="000000"/>
      <w:sz w:val="26"/>
      <w:szCs w:val="22"/>
    </w:rPr>
  </w:style>
  <w:style w:type="paragraph" w:customStyle="1" w:styleId="AHeading8">
    <w:name w:val="A_Heading 8"/>
    <w:basedOn w:val="AHeading6"/>
    <w:qFormat/>
    <w:rsid w:val="009C1AA5"/>
    <w:pPr>
      <w:numPr>
        <w:ilvl w:val="7"/>
      </w:numPr>
      <w:tabs>
        <w:tab w:val="num" w:pos="6840"/>
      </w:tabs>
      <w:ind w:left="3744" w:hanging="1224"/>
    </w:pPr>
    <w:rPr>
      <w:u w:val="none"/>
    </w:rPr>
  </w:style>
  <w:style w:type="paragraph" w:customStyle="1" w:styleId="AHeading9">
    <w:name w:val="A_Heading 9"/>
    <w:basedOn w:val="Heading9"/>
    <w:qFormat/>
    <w:rsid w:val="009C1AA5"/>
    <w:pPr>
      <w:keepNext/>
      <w:keepLines/>
      <w:numPr>
        <w:numId w:val="21"/>
      </w:numPr>
      <w:tabs>
        <w:tab w:val="clear" w:pos="720"/>
        <w:tab w:val="num" w:pos="7560"/>
      </w:tabs>
      <w:autoSpaceDE/>
      <w:autoSpaceDN/>
      <w:spacing w:before="40" w:after="0" w:line="240" w:lineRule="auto"/>
      <w:ind w:left="4320" w:hanging="1440"/>
      <w:jc w:val="both"/>
    </w:pPr>
    <w:rPr>
      <w:rFonts w:ascii="Times New Roman" w:eastAsia="Times New Roman" w:hAnsi="Times New Roman"/>
      <w:bCs w:val="0"/>
      <w:iCs/>
      <w:color w:val="272727"/>
      <w:kern w:val="0"/>
      <w:szCs w:val="21"/>
    </w:rPr>
  </w:style>
  <w:style w:type="table" w:customStyle="1" w:styleId="ATable">
    <w:name w:val="A_Table"/>
    <w:basedOn w:val="TableNormal"/>
    <w:uiPriority w:val="99"/>
    <w:rsid w:val="009C1AA5"/>
    <w:pPr>
      <w:spacing w:after="0" w:line="240" w:lineRule="auto"/>
    </w:pPr>
    <w:rPr>
      <w:rFonts w:ascii="Calibri" w:eastAsia="Calibri" w:hAnsi="Calibri" w:cs="Times New Roman"/>
    </w:rPr>
    <w:tblPr>
      <w:jc w:val="cente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rPr>
      <w:jc w:val="center"/>
    </w:trPr>
    <w:tcPr>
      <w:shd w:val="clear" w:color="auto" w:fill="auto"/>
    </w:tcPr>
    <w:tblStylePr w:type="firstRow">
      <w:pPr>
        <w:jc w:val="center"/>
      </w:pPr>
      <w:rPr>
        <w:rFonts w:ascii="MingLiU-ExtB" w:hAnsi="MingLiU-ExtB"/>
        <w:b/>
        <w:sz w:val="6"/>
      </w:rPr>
      <w:tblPr/>
      <w:trPr>
        <w:tblHeader/>
      </w:trPr>
      <w:tcPr>
        <w:shd w:val="clear" w:color="auto" w:fill="F2F2F2"/>
        <w:vAlign w:val="center"/>
      </w:tcPr>
    </w:tblStylePr>
  </w:style>
  <w:style w:type="paragraph" w:customStyle="1" w:styleId="ACaption">
    <w:name w:val="A_Caption"/>
    <w:basedOn w:val="Normal"/>
    <w:next w:val="ANormalBullet0"/>
    <w:qFormat/>
    <w:rsid w:val="009C1AA5"/>
    <w:pPr>
      <w:spacing w:before="100" w:after="100" w:line="320" w:lineRule="exact"/>
      <w:jc w:val="center"/>
    </w:pPr>
    <w:rPr>
      <w:rFonts w:ascii="Times New Roman" w:eastAsia="Calibri" w:hAnsi="Times New Roman" w:cs="Times New Roman"/>
      <w:b/>
      <w:i/>
      <w:iCs/>
      <w:sz w:val="24"/>
      <w:szCs w:val="18"/>
    </w:rPr>
  </w:style>
  <w:style w:type="paragraph" w:customStyle="1" w:styleId="APicture">
    <w:name w:val="A_Picture"/>
    <w:basedOn w:val="ANormal"/>
    <w:next w:val="ACaption"/>
    <w:qFormat/>
    <w:rsid w:val="009C1AA5"/>
    <w:pPr>
      <w:numPr>
        <w:numId w:val="0"/>
      </w:numPr>
      <w:spacing w:before="40" w:after="40" w:line="240" w:lineRule="auto"/>
      <w:ind w:left="720" w:hanging="360"/>
      <w:jc w:val="center"/>
    </w:pPr>
    <w:rPr>
      <w:noProof/>
      <w:sz w:val="24"/>
    </w:rPr>
  </w:style>
  <w:style w:type="paragraph" w:customStyle="1" w:styleId="ATabletextBullet1">
    <w:name w:val="A_Table text Bullet 1"/>
    <w:basedOn w:val="ATabletext"/>
    <w:qFormat/>
    <w:rsid w:val="009C1AA5"/>
    <w:pPr>
      <w:numPr>
        <w:ilvl w:val="1"/>
        <w:numId w:val="22"/>
      </w:numPr>
      <w:tabs>
        <w:tab w:val="num" w:pos="720"/>
      </w:tabs>
      <w:spacing w:before="0" w:after="0" w:line="240" w:lineRule="auto"/>
      <w:ind w:left="0" w:firstLine="567"/>
    </w:pPr>
    <w:rPr>
      <w:sz w:val="24"/>
    </w:rPr>
  </w:style>
  <w:style w:type="paragraph" w:customStyle="1" w:styleId="ATabletextbullet2">
    <w:name w:val="A_Table text bullet 2"/>
    <w:basedOn w:val="ATabletext"/>
    <w:qFormat/>
    <w:rsid w:val="009C1AA5"/>
    <w:pPr>
      <w:numPr>
        <w:ilvl w:val="2"/>
        <w:numId w:val="22"/>
      </w:numPr>
      <w:tabs>
        <w:tab w:val="left" w:pos="720"/>
      </w:tabs>
      <w:spacing w:before="0" w:after="0" w:line="240" w:lineRule="auto"/>
      <w:ind w:left="0" w:firstLine="567"/>
    </w:pPr>
    <w:rPr>
      <w:sz w:val="24"/>
    </w:rPr>
  </w:style>
  <w:style w:type="paragraph" w:customStyle="1" w:styleId="ATabletextBullet3">
    <w:name w:val="A_Table text Bullet 3"/>
    <w:basedOn w:val="ATabletext"/>
    <w:qFormat/>
    <w:rsid w:val="009C1AA5"/>
    <w:pPr>
      <w:numPr>
        <w:ilvl w:val="3"/>
        <w:numId w:val="22"/>
      </w:numPr>
      <w:tabs>
        <w:tab w:val="num" w:pos="864"/>
      </w:tabs>
      <w:ind w:left="864" w:hanging="864"/>
    </w:pPr>
  </w:style>
  <w:style w:type="character" w:customStyle="1" w:styleId="ACharacterB">
    <w:name w:val="A_Character_B"/>
    <w:uiPriority w:val="1"/>
    <w:qFormat/>
    <w:rsid w:val="009C1AA5"/>
    <w:rPr>
      <w:b/>
    </w:rPr>
  </w:style>
  <w:style w:type="character" w:customStyle="1" w:styleId="ACharacterBU">
    <w:name w:val="A_Character_B_U"/>
    <w:uiPriority w:val="1"/>
    <w:qFormat/>
    <w:rsid w:val="009C1AA5"/>
    <w:rPr>
      <w:b/>
      <w:u w:val="single"/>
    </w:rPr>
  </w:style>
  <w:style w:type="character" w:customStyle="1" w:styleId="ACharacterBUI">
    <w:name w:val="A_Character_B_U_I"/>
    <w:uiPriority w:val="1"/>
    <w:qFormat/>
    <w:rsid w:val="009C1AA5"/>
    <w:rPr>
      <w:b/>
      <w:i/>
      <w:u w:val="single"/>
    </w:rPr>
  </w:style>
  <w:style w:type="character" w:customStyle="1" w:styleId="ACharacterBI">
    <w:name w:val="A_Character_B_I"/>
    <w:uiPriority w:val="1"/>
    <w:qFormat/>
    <w:rsid w:val="009C1AA5"/>
    <w:rPr>
      <w:b/>
      <w:i/>
    </w:rPr>
  </w:style>
  <w:style w:type="character" w:customStyle="1" w:styleId="ACharacterI">
    <w:name w:val="A_Character_I"/>
    <w:uiPriority w:val="1"/>
    <w:qFormat/>
    <w:rsid w:val="009C1AA5"/>
    <w:rPr>
      <w:i/>
    </w:rPr>
  </w:style>
  <w:style w:type="character" w:customStyle="1" w:styleId="ACharacterU">
    <w:name w:val="A_Character_U"/>
    <w:uiPriority w:val="1"/>
    <w:qFormat/>
    <w:rsid w:val="009C1AA5"/>
    <w:rPr>
      <w:i w:val="0"/>
      <w:u w:val="single"/>
    </w:rPr>
  </w:style>
  <w:style w:type="character" w:customStyle="1" w:styleId="ACharacterUI">
    <w:name w:val="A_Character_U_I"/>
    <w:uiPriority w:val="1"/>
    <w:qFormat/>
    <w:rsid w:val="009C1AA5"/>
    <w:rPr>
      <w:i/>
      <w:u w:val="single"/>
    </w:rPr>
  </w:style>
  <w:style w:type="paragraph" w:customStyle="1" w:styleId="ANormalRight">
    <w:name w:val="A_Normal_Right"/>
    <w:basedOn w:val="ANormal"/>
    <w:next w:val="ANormalBullet0"/>
    <w:qFormat/>
    <w:rsid w:val="009C1AA5"/>
    <w:pPr>
      <w:numPr>
        <w:numId w:val="0"/>
      </w:numPr>
      <w:spacing w:before="0" w:after="0" w:line="240" w:lineRule="auto"/>
      <w:jc w:val="right"/>
    </w:pPr>
    <w:rPr>
      <w:sz w:val="24"/>
    </w:rPr>
  </w:style>
  <w:style w:type="paragraph" w:customStyle="1" w:styleId="ATittle228">
    <w:name w:val="A_Tittle 2_28"/>
    <w:basedOn w:val="Normal"/>
    <w:qFormat/>
    <w:rsid w:val="009C1AA5"/>
    <w:pPr>
      <w:spacing w:before="60" w:after="60" w:line="240" w:lineRule="auto"/>
      <w:jc w:val="center"/>
    </w:pPr>
    <w:rPr>
      <w:rFonts w:ascii="Times New Roman" w:eastAsia="Calibri" w:hAnsi="Times New Roman" w:cs="Times New Roman"/>
      <w:b/>
      <w:sz w:val="56"/>
    </w:rPr>
  </w:style>
  <w:style w:type="paragraph" w:customStyle="1" w:styleId="ANormalCenter">
    <w:name w:val="A_Normal_Center"/>
    <w:basedOn w:val="ANormal"/>
    <w:qFormat/>
    <w:rsid w:val="009C1AA5"/>
    <w:pPr>
      <w:numPr>
        <w:numId w:val="0"/>
      </w:numPr>
      <w:spacing w:before="0" w:after="0" w:line="360" w:lineRule="auto"/>
      <w:ind w:left="720" w:hanging="360"/>
      <w:jc w:val="center"/>
    </w:pPr>
    <w:rPr>
      <w:sz w:val="24"/>
    </w:rPr>
  </w:style>
  <w:style w:type="paragraph" w:customStyle="1" w:styleId="ATitle115">
    <w:name w:val="A_Title 1_15"/>
    <w:basedOn w:val="ANormalCenter"/>
    <w:qFormat/>
    <w:rsid w:val="009C1AA5"/>
    <w:pPr>
      <w:spacing w:line="360" w:lineRule="exact"/>
    </w:pPr>
  </w:style>
  <w:style w:type="paragraph" w:customStyle="1" w:styleId="ATittle318">
    <w:name w:val="A_Tittle3_18"/>
    <w:basedOn w:val="ANormal"/>
    <w:qFormat/>
    <w:rsid w:val="009C1AA5"/>
    <w:pPr>
      <w:numPr>
        <w:numId w:val="0"/>
      </w:numPr>
      <w:spacing w:before="0" w:after="0" w:line="440" w:lineRule="exact"/>
      <w:ind w:left="720" w:hanging="360"/>
      <w:jc w:val="center"/>
    </w:pPr>
    <w:rPr>
      <w:b/>
      <w:sz w:val="36"/>
    </w:rPr>
  </w:style>
  <w:style w:type="paragraph" w:styleId="Revision">
    <w:name w:val="Revision"/>
    <w:hidden/>
    <w:semiHidden/>
    <w:rsid w:val="009C1AA5"/>
    <w:pPr>
      <w:spacing w:after="0" w:line="240" w:lineRule="auto"/>
    </w:pPr>
    <w:rPr>
      <w:rFonts w:ascii="Times New Roman" w:eastAsia="Calibri" w:hAnsi="Times New Roman" w:cs="Times New Roman"/>
      <w:sz w:val="26"/>
    </w:rPr>
  </w:style>
  <w:style w:type="table" w:customStyle="1" w:styleId="ATable1">
    <w:name w:val="A_Table1"/>
    <w:basedOn w:val="TableNormal"/>
    <w:uiPriority w:val="99"/>
    <w:rsid w:val="009C1AA5"/>
    <w:pPr>
      <w:spacing w:after="0" w:line="240" w:lineRule="auto"/>
    </w:pPr>
    <w:rPr>
      <w:rFonts w:ascii="Calibri" w:eastAsia="Calibri" w:hAnsi="Calibri" w:cs="Times New Roman"/>
    </w:rPr>
    <w:tblPr>
      <w:jc w:val="cente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0" w:type="dxa"/>
        <w:left w:w="108" w:type="dxa"/>
        <w:bottom w:w="0" w:type="dxa"/>
        <w:right w:w="108" w:type="dxa"/>
      </w:tblCellMar>
    </w:tblPr>
    <w:trPr>
      <w:jc w:val="center"/>
    </w:trPr>
    <w:tcPr>
      <w:shd w:val="clear" w:color="auto" w:fill="auto"/>
    </w:tcPr>
    <w:tblStylePr w:type="firstRow">
      <w:pPr>
        <w:jc w:val="center"/>
      </w:pPr>
      <w:rPr>
        <w:rFonts w:ascii="MingLiU-ExtB" w:hAnsi="MingLiU-ExtB"/>
        <w:b/>
        <w:sz w:val="6"/>
      </w:rPr>
      <w:tblPr/>
      <w:trPr>
        <w:tblHeader/>
      </w:trPr>
      <w:tcPr>
        <w:shd w:val="clear" w:color="auto" w:fill="F2F2F2"/>
        <w:vAlign w:val="center"/>
      </w:tcPr>
    </w:tblStylePr>
  </w:style>
  <w:style w:type="paragraph" w:customStyle="1" w:styleId="ATableBullet1">
    <w:name w:val="A_Table Bullet 1"/>
    <w:basedOn w:val="ATabletext"/>
    <w:qFormat/>
    <w:rsid w:val="009C1AA5"/>
    <w:pPr>
      <w:ind w:left="360" w:hanging="360"/>
    </w:pPr>
  </w:style>
  <w:style w:type="paragraph" w:customStyle="1" w:styleId="ATablebullet2">
    <w:name w:val="A_Table bullet 2"/>
    <w:basedOn w:val="ATabletext"/>
    <w:qFormat/>
    <w:rsid w:val="009C1AA5"/>
    <w:pPr>
      <w:tabs>
        <w:tab w:val="left" w:pos="720"/>
      </w:tabs>
      <w:ind w:left="720" w:hanging="360"/>
    </w:pPr>
  </w:style>
  <w:style w:type="paragraph" w:customStyle="1" w:styleId="ATableBullet3">
    <w:name w:val="A_Table Bullet 3"/>
    <w:basedOn w:val="ATabletext"/>
    <w:qFormat/>
    <w:rsid w:val="009C1AA5"/>
    <w:pPr>
      <w:ind w:left="1080" w:hanging="360"/>
    </w:pPr>
  </w:style>
  <w:style w:type="paragraph" w:styleId="FootnoteText">
    <w:name w:val="footnote text"/>
    <w:basedOn w:val="Normal"/>
    <w:link w:val="FootnoteTextChar"/>
    <w:unhideWhenUsed/>
    <w:rsid w:val="009C1AA5"/>
    <w:pPr>
      <w:spacing w:after="0" w:line="240" w:lineRule="auto"/>
    </w:pPr>
    <w:rPr>
      <w:rFonts w:ascii="Times New Roman" w:eastAsia="Calibri" w:hAnsi="Times New Roman" w:cs="Times New Roman"/>
      <w:sz w:val="20"/>
      <w:szCs w:val="20"/>
    </w:rPr>
  </w:style>
  <w:style w:type="character" w:customStyle="1" w:styleId="FootnoteTextChar">
    <w:name w:val="Footnote Text Char"/>
    <w:basedOn w:val="DefaultParagraphFont"/>
    <w:link w:val="FootnoteText"/>
    <w:rsid w:val="009C1AA5"/>
    <w:rPr>
      <w:rFonts w:ascii="Times New Roman" w:eastAsia="Calibri" w:hAnsi="Times New Roman" w:cs="Times New Roman"/>
      <w:sz w:val="20"/>
      <w:szCs w:val="20"/>
    </w:rPr>
  </w:style>
  <w:style w:type="character" w:styleId="FootnoteReference">
    <w:name w:val="footnote reference"/>
    <w:uiPriority w:val="99"/>
    <w:unhideWhenUsed/>
    <w:rsid w:val="009C1AA5"/>
    <w:rPr>
      <w:vertAlign w:val="superscript"/>
    </w:rPr>
  </w:style>
  <w:style w:type="character" w:styleId="FollowedHyperlink">
    <w:name w:val="FollowedHyperlink"/>
    <w:uiPriority w:val="99"/>
    <w:unhideWhenUsed/>
    <w:rsid w:val="009C1AA5"/>
    <w:rPr>
      <w:color w:val="954F72"/>
      <w:u w:val="single"/>
    </w:rPr>
  </w:style>
  <w:style w:type="paragraph" w:customStyle="1" w:styleId="msonormal0">
    <w:name w:val="msonormal"/>
    <w:basedOn w:val="Normal"/>
    <w:rsid w:val="009C1AA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5">
    <w:name w:val="xl75"/>
    <w:basedOn w:val="Normal"/>
    <w:rsid w:val="009C1AA5"/>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76">
    <w:name w:val="xl7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77">
    <w:name w:val="xl77"/>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rPr>
  </w:style>
  <w:style w:type="paragraph" w:customStyle="1" w:styleId="xl63">
    <w:name w:val="xl63"/>
    <w:basedOn w:val="Normal"/>
    <w:rsid w:val="009C1AA5"/>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rPr>
  </w:style>
  <w:style w:type="paragraph" w:customStyle="1" w:styleId="xl64">
    <w:name w:val="xl6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5">
    <w:name w:val="xl6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rPr>
  </w:style>
  <w:style w:type="paragraph" w:customStyle="1" w:styleId="xl66">
    <w:name w:val="xl66"/>
    <w:basedOn w:val="Normal"/>
    <w:rsid w:val="009C1AA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7">
    <w:name w:val="xl67"/>
    <w:basedOn w:val="Normal"/>
    <w:rsid w:val="009C1AA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8">
    <w:name w:val="xl68"/>
    <w:basedOn w:val="Normal"/>
    <w:rsid w:val="009C1AA5"/>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69">
    <w:name w:val="xl69"/>
    <w:basedOn w:val="Normal"/>
    <w:rsid w:val="009C1AA5"/>
    <w:pPr>
      <w:pBdr>
        <w:top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rPr>
  </w:style>
  <w:style w:type="paragraph" w:customStyle="1" w:styleId="xl81">
    <w:name w:val="xl81"/>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2">
    <w:name w:val="xl82"/>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3">
    <w:name w:val="xl83"/>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4">
    <w:name w:val="xl84"/>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5">
    <w:name w:val="xl8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86">
    <w:name w:val="xl86"/>
    <w:basedOn w:val="Normal"/>
    <w:rsid w:val="009C1AA5"/>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7">
    <w:name w:val="xl8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8">
    <w:name w:val="xl88"/>
    <w:basedOn w:val="Normal"/>
    <w:rsid w:val="009C1AA5"/>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89">
    <w:name w:val="xl8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90">
    <w:name w:val="xl90"/>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1">
    <w:name w:val="xl91"/>
    <w:basedOn w:val="Normal"/>
    <w:rsid w:val="009C1AA5"/>
    <w:pPr>
      <w:spacing w:before="100" w:beforeAutospacing="1" w:after="100" w:afterAutospacing="1" w:line="240" w:lineRule="auto"/>
      <w:jc w:val="both"/>
      <w:textAlignment w:val="center"/>
    </w:pPr>
    <w:rPr>
      <w:rFonts w:ascii="Times New Roman" w:eastAsia="Times New Roman" w:hAnsi="Times New Roman" w:cs="Times New Roman"/>
      <w:sz w:val="24"/>
      <w:szCs w:val="24"/>
    </w:rPr>
  </w:style>
  <w:style w:type="paragraph" w:customStyle="1" w:styleId="xl92">
    <w:name w:val="xl92"/>
    <w:basedOn w:val="Normal"/>
    <w:rsid w:val="009C1AA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93">
    <w:name w:val="xl93"/>
    <w:basedOn w:val="Normal"/>
    <w:rsid w:val="009C1AA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0"/>
      <w:szCs w:val="20"/>
    </w:rPr>
  </w:style>
  <w:style w:type="paragraph" w:customStyle="1" w:styleId="xl94">
    <w:name w:val="xl9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5">
    <w:name w:val="xl95"/>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96">
    <w:name w:val="xl9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character" w:customStyle="1" w:styleId="ANormalChar">
    <w:name w:val="A_Normal Char"/>
    <w:link w:val="ANormal"/>
    <w:uiPriority w:val="99"/>
    <w:rsid w:val="009C1AA5"/>
    <w:rPr>
      <w:rFonts w:ascii="Times New Roman" w:eastAsia="Times New Roman" w:hAnsi="Times New Roman" w:cs="Times New Roman"/>
      <w:sz w:val="26"/>
    </w:rPr>
  </w:style>
  <w:style w:type="paragraph" w:customStyle="1" w:styleId="xl70">
    <w:name w:val="xl70"/>
    <w:basedOn w:val="Normal"/>
    <w:rsid w:val="009C1AA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6"/>
      <w:szCs w:val="26"/>
    </w:rPr>
  </w:style>
  <w:style w:type="paragraph" w:customStyle="1" w:styleId="xl71">
    <w:name w:val="xl71"/>
    <w:basedOn w:val="Normal"/>
    <w:rsid w:val="009C1AA5"/>
    <w:pPr>
      <w:pBdr>
        <w:top w:val="single" w:sz="4" w:space="0" w:color="auto"/>
        <w:left w:val="single" w:sz="4" w:space="0" w:color="auto"/>
      </w:pBdr>
      <w:spacing w:before="100" w:beforeAutospacing="1" w:after="100" w:afterAutospacing="1" w:line="240" w:lineRule="auto"/>
      <w:textAlignment w:val="center"/>
    </w:pPr>
    <w:rPr>
      <w:rFonts w:ascii="Times New Roman" w:eastAsia="Times New Roman" w:hAnsi="Times New Roman" w:cs="Times New Roman"/>
      <w:sz w:val="26"/>
      <w:szCs w:val="26"/>
    </w:rPr>
  </w:style>
  <w:style w:type="paragraph" w:customStyle="1" w:styleId="xl72">
    <w:name w:val="xl72"/>
    <w:basedOn w:val="Normal"/>
    <w:rsid w:val="009C1AA5"/>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3">
    <w:name w:val="xl73"/>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4">
    <w:name w:val="xl74"/>
    <w:basedOn w:val="Normal"/>
    <w:rsid w:val="009C1AA5"/>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rPr>
  </w:style>
  <w:style w:type="paragraph" w:customStyle="1" w:styleId="xl78">
    <w:name w:val="xl78"/>
    <w:basedOn w:val="Normal"/>
    <w:rsid w:val="009C1AA5"/>
    <w:pPr>
      <w:pBdr>
        <w:top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9">
    <w:name w:val="xl79"/>
    <w:basedOn w:val="Normal"/>
    <w:rsid w:val="009C1AA5"/>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80">
    <w:name w:val="xl80"/>
    <w:basedOn w:val="Normal"/>
    <w:rsid w:val="009C1AA5"/>
    <w:pPr>
      <w:pBdr>
        <w:top w:val="single" w:sz="4" w:space="0" w:color="auto"/>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character" w:customStyle="1" w:styleId="UnresolvedMention1">
    <w:name w:val="Unresolved Mention1"/>
    <w:uiPriority w:val="99"/>
    <w:semiHidden/>
    <w:unhideWhenUsed/>
    <w:rsid w:val="009C1AA5"/>
    <w:rPr>
      <w:color w:val="605E5C"/>
      <w:shd w:val="clear" w:color="auto" w:fill="E1DFDD"/>
    </w:rPr>
  </w:style>
  <w:style w:type="paragraph" w:customStyle="1" w:styleId="xl97">
    <w:name w:val="xl97"/>
    <w:basedOn w:val="Normal"/>
    <w:rsid w:val="009C1AA5"/>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character" w:customStyle="1" w:styleId="fontstyle01">
    <w:name w:val="fontstyle01"/>
    <w:rsid w:val="009C1AA5"/>
    <w:rPr>
      <w:rFonts w:ascii="Times New Roman" w:hAnsi="Times New Roman" w:cs="Times New Roman" w:hint="default"/>
      <w:b w:val="0"/>
      <w:bCs w:val="0"/>
      <w:i w:val="0"/>
      <w:iCs w:val="0"/>
      <w:color w:val="000000"/>
      <w:sz w:val="28"/>
      <w:szCs w:val="28"/>
    </w:rPr>
  </w:style>
  <w:style w:type="paragraph" w:customStyle="1" w:styleId="A1">
    <w:name w:val="A1"/>
    <w:basedOn w:val="Normal"/>
    <w:qFormat/>
    <w:rsid w:val="009C1AA5"/>
    <w:pPr>
      <w:numPr>
        <w:numId w:val="23"/>
      </w:numPr>
      <w:spacing w:before="60" w:after="60" w:line="312" w:lineRule="auto"/>
      <w:outlineLvl w:val="0"/>
    </w:pPr>
    <w:rPr>
      <w:rFonts w:ascii="Times New Roman" w:eastAsia="Times New Roman" w:hAnsi="Times New Roman" w:cs="Times New Roman"/>
      <w:b/>
      <w:sz w:val="28"/>
      <w:szCs w:val="28"/>
    </w:rPr>
  </w:style>
  <w:style w:type="paragraph" w:customStyle="1" w:styleId="A2">
    <w:name w:val="A2"/>
    <w:basedOn w:val="A1"/>
    <w:qFormat/>
    <w:rsid w:val="009C1AA5"/>
    <w:pPr>
      <w:numPr>
        <w:ilvl w:val="1"/>
      </w:numPr>
      <w:outlineLvl w:val="1"/>
    </w:pPr>
  </w:style>
  <w:style w:type="paragraph" w:customStyle="1" w:styleId="A3">
    <w:name w:val="A3"/>
    <w:basedOn w:val="A2"/>
    <w:qFormat/>
    <w:rsid w:val="009C1AA5"/>
    <w:pPr>
      <w:numPr>
        <w:ilvl w:val="2"/>
      </w:numPr>
      <w:outlineLvl w:val="2"/>
    </w:pPr>
    <w:rPr>
      <w:i/>
    </w:rPr>
  </w:style>
  <w:style w:type="paragraph" w:customStyle="1" w:styleId="A4">
    <w:name w:val="A4"/>
    <w:basedOn w:val="A3"/>
    <w:qFormat/>
    <w:rsid w:val="009C1AA5"/>
    <w:pPr>
      <w:numPr>
        <w:ilvl w:val="3"/>
      </w:numPr>
      <w:spacing w:before="120"/>
      <w:outlineLvl w:val="3"/>
    </w:pPr>
    <w:rPr>
      <w:b w:val="0"/>
    </w:rPr>
  </w:style>
  <w:style w:type="paragraph" w:customStyle="1" w:styleId="A5">
    <w:name w:val="A5"/>
    <w:basedOn w:val="ANormal"/>
    <w:qFormat/>
    <w:rsid w:val="009C1AA5"/>
    <w:pPr>
      <w:numPr>
        <w:ilvl w:val="4"/>
        <w:numId w:val="23"/>
      </w:numPr>
      <w:tabs>
        <w:tab w:val="num" w:pos="360"/>
      </w:tabs>
      <w:spacing w:after="0" w:line="312" w:lineRule="auto"/>
      <w:ind w:left="0" w:firstLine="0"/>
    </w:pPr>
    <w:rPr>
      <w:sz w:val="28"/>
      <w:szCs w:val="24"/>
    </w:rPr>
  </w:style>
  <w:style w:type="paragraph" w:customStyle="1" w:styleId="A6">
    <w:name w:val="A6"/>
    <w:basedOn w:val="ANormal"/>
    <w:qFormat/>
    <w:rsid w:val="009C1AA5"/>
    <w:pPr>
      <w:numPr>
        <w:ilvl w:val="5"/>
        <w:numId w:val="23"/>
      </w:numPr>
      <w:tabs>
        <w:tab w:val="num" w:pos="360"/>
      </w:tabs>
      <w:spacing w:after="0" w:line="312" w:lineRule="auto"/>
      <w:ind w:firstLine="0"/>
    </w:pPr>
    <w:rPr>
      <w:sz w:val="28"/>
      <w:szCs w:val="24"/>
    </w:rPr>
  </w:style>
  <w:style w:type="paragraph" w:customStyle="1" w:styleId="A7">
    <w:name w:val="A7"/>
    <w:basedOn w:val="A6"/>
    <w:qFormat/>
    <w:rsid w:val="009C1AA5"/>
    <w:pPr>
      <w:numPr>
        <w:ilvl w:val="6"/>
      </w:numPr>
      <w:tabs>
        <w:tab w:val="num" w:pos="360"/>
      </w:tabs>
      <w:ind w:firstLine="0"/>
    </w:pPr>
  </w:style>
  <w:style w:type="paragraph" w:customStyle="1" w:styleId="font5">
    <w:name w:val="font5"/>
    <w:basedOn w:val="Normal"/>
    <w:rsid w:val="009C1AA5"/>
    <w:pPr>
      <w:spacing w:before="100" w:beforeAutospacing="1" w:after="100" w:afterAutospacing="1" w:line="240" w:lineRule="auto"/>
    </w:pPr>
    <w:rPr>
      <w:rFonts w:ascii="Tahoma" w:eastAsia="Times New Roman" w:hAnsi="Tahoma" w:cs="Tahoma"/>
      <w:color w:val="000000"/>
      <w:sz w:val="16"/>
      <w:szCs w:val="16"/>
      <w:lang w:val="en-GB" w:eastAsia="en-GB"/>
    </w:rPr>
  </w:style>
  <w:style w:type="paragraph" w:customStyle="1" w:styleId="font6">
    <w:name w:val="font6"/>
    <w:basedOn w:val="Normal"/>
    <w:rsid w:val="009C1AA5"/>
    <w:pPr>
      <w:spacing w:before="100" w:beforeAutospacing="1" w:after="100" w:afterAutospacing="1" w:line="240" w:lineRule="auto"/>
    </w:pPr>
    <w:rPr>
      <w:rFonts w:ascii="Tahoma" w:eastAsia="Times New Roman" w:hAnsi="Tahoma" w:cs="Tahoma"/>
      <w:b/>
      <w:bCs/>
      <w:color w:val="000000"/>
      <w:sz w:val="16"/>
      <w:szCs w:val="16"/>
      <w:lang w:val="en-GB" w:eastAsia="en-GB"/>
    </w:rPr>
  </w:style>
  <w:style w:type="paragraph" w:customStyle="1" w:styleId="xl209">
    <w:name w:val="xl209"/>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0">
    <w:name w:val="xl210"/>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1">
    <w:name w:val="xl211"/>
    <w:basedOn w:val="Normal"/>
    <w:rsid w:val="009C1AA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12">
    <w:name w:val="xl212"/>
    <w:basedOn w:val="Normal"/>
    <w:rsid w:val="009C1AA5"/>
    <w:pP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13">
    <w:name w:val="xl21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4">
    <w:name w:val="xl21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5">
    <w:name w:val="xl215"/>
    <w:basedOn w:val="Normal"/>
    <w:rsid w:val="009C1AA5"/>
    <w:pP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16">
    <w:name w:val="xl216"/>
    <w:basedOn w:val="Normal"/>
    <w:rsid w:val="009C1AA5"/>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7">
    <w:name w:val="xl21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18">
    <w:name w:val="xl218"/>
    <w:basedOn w:val="Normal"/>
    <w:rsid w:val="009C1AA5"/>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19">
    <w:name w:val="xl21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20">
    <w:name w:val="xl220"/>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1">
    <w:name w:val="xl221"/>
    <w:basedOn w:val="Normal"/>
    <w:rsid w:val="009C1AA5"/>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22">
    <w:name w:val="xl222"/>
    <w:basedOn w:val="Normal"/>
    <w:rsid w:val="009C1AA5"/>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23">
    <w:name w:val="xl22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4">
    <w:name w:val="xl22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GB" w:eastAsia="en-GB"/>
    </w:rPr>
  </w:style>
  <w:style w:type="paragraph" w:customStyle="1" w:styleId="xl225">
    <w:name w:val="xl22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6">
    <w:name w:val="xl226"/>
    <w:basedOn w:val="Normal"/>
    <w:rsid w:val="009C1AA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27">
    <w:name w:val="xl227"/>
    <w:basedOn w:val="Normal"/>
    <w:rsid w:val="009C1AA5"/>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28">
    <w:name w:val="xl228"/>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29">
    <w:name w:val="xl22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30">
    <w:name w:val="xl230"/>
    <w:basedOn w:val="Normal"/>
    <w:rsid w:val="009C1AA5"/>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31">
    <w:name w:val="xl231"/>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textAlignment w:val="center"/>
    </w:pPr>
    <w:rPr>
      <w:rFonts w:ascii="Times New Roman" w:eastAsia="Times New Roman" w:hAnsi="Times New Roman" w:cs="Times New Roman"/>
      <w:sz w:val="24"/>
      <w:szCs w:val="24"/>
      <w:lang w:val="en-GB" w:eastAsia="en-GB"/>
    </w:rPr>
  </w:style>
  <w:style w:type="paragraph" w:customStyle="1" w:styleId="xl232">
    <w:name w:val="xl232"/>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24"/>
      <w:szCs w:val="24"/>
      <w:lang w:val="en-GB" w:eastAsia="en-GB"/>
    </w:rPr>
  </w:style>
  <w:style w:type="paragraph" w:customStyle="1" w:styleId="xl233">
    <w:name w:val="xl23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FF0000"/>
      <w:sz w:val="24"/>
      <w:szCs w:val="24"/>
      <w:lang w:val="en-GB" w:eastAsia="en-GB"/>
    </w:rPr>
  </w:style>
  <w:style w:type="paragraph" w:customStyle="1" w:styleId="xl234">
    <w:name w:val="xl23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color w:val="FF0000"/>
      <w:sz w:val="24"/>
      <w:szCs w:val="24"/>
      <w:lang w:val="en-GB" w:eastAsia="en-GB"/>
    </w:rPr>
  </w:style>
  <w:style w:type="paragraph" w:customStyle="1" w:styleId="xl235">
    <w:name w:val="xl235"/>
    <w:basedOn w:val="Normal"/>
    <w:rsid w:val="009C1AA5"/>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val="en-GB" w:eastAsia="en-GB"/>
    </w:rPr>
  </w:style>
  <w:style w:type="paragraph" w:customStyle="1" w:styleId="xl236">
    <w:name w:val="xl23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6"/>
      <w:szCs w:val="26"/>
      <w:lang w:val="en-GB" w:eastAsia="en-GB"/>
    </w:rPr>
  </w:style>
  <w:style w:type="paragraph" w:customStyle="1" w:styleId="xl237">
    <w:name w:val="xl237"/>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6"/>
      <w:szCs w:val="26"/>
      <w:lang w:val="en-GB" w:eastAsia="en-GB"/>
    </w:rPr>
  </w:style>
  <w:style w:type="paragraph" w:customStyle="1" w:styleId="xl238">
    <w:name w:val="xl238"/>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00000"/>
      <w:sz w:val="26"/>
      <w:szCs w:val="26"/>
      <w:lang w:val="en-GB" w:eastAsia="en-GB"/>
    </w:rPr>
  </w:style>
  <w:style w:type="paragraph" w:customStyle="1" w:styleId="xl239">
    <w:name w:val="xl239"/>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40">
    <w:name w:val="xl240"/>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val="en-GB" w:eastAsia="en-GB"/>
    </w:rPr>
  </w:style>
  <w:style w:type="paragraph" w:customStyle="1" w:styleId="xl241">
    <w:name w:val="xl241"/>
    <w:basedOn w:val="Normal"/>
    <w:rsid w:val="009C1AA5"/>
    <w:pP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42">
    <w:name w:val="xl242"/>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GB" w:eastAsia="en-GB"/>
    </w:rPr>
  </w:style>
  <w:style w:type="paragraph" w:customStyle="1" w:styleId="xl243">
    <w:name w:val="xl243"/>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44">
    <w:name w:val="xl244"/>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color w:val="000000"/>
      <w:sz w:val="24"/>
      <w:szCs w:val="24"/>
      <w:lang w:val="en-GB" w:eastAsia="en-GB"/>
    </w:rPr>
  </w:style>
  <w:style w:type="paragraph" w:customStyle="1" w:styleId="xl245">
    <w:name w:val="xl245"/>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lang w:val="en-GB" w:eastAsia="en-GB"/>
    </w:rPr>
  </w:style>
  <w:style w:type="paragraph" w:customStyle="1" w:styleId="xl246">
    <w:name w:val="xl246"/>
    <w:basedOn w:val="Normal"/>
    <w:rsid w:val="009C1AA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GB" w:eastAsia="en-GB"/>
    </w:rPr>
  </w:style>
  <w:style w:type="paragraph" w:customStyle="1" w:styleId="xl247">
    <w:name w:val="xl247"/>
    <w:basedOn w:val="Normal"/>
    <w:rsid w:val="009C1AA5"/>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248">
    <w:name w:val="xl248"/>
    <w:basedOn w:val="Normal"/>
    <w:rsid w:val="009C1AA5"/>
    <w:pP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xl249">
    <w:name w:val="xl249"/>
    <w:basedOn w:val="Normal"/>
    <w:rsid w:val="009C1AA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250">
    <w:name w:val="xl250"/>
    <w:basedOn w:val="Normal"/>
    <w:rsid w:val="009C1AA5"/>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styleId="NormalWeb">
    <w:name w:val="Normal (Web)"/>
    <w:basedOn w:val="Normal"/>
    <w:uiPriority w:val="99"/>
    <w:unhideWhenUsed/>
    <w:rsid w:val="009C1AA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rmalLevel1">
    <w:name w:val="Normal_Level_1"/>
    <w:basedOn w:val="Normal"/>
    <w:link w:val="NormalLevel1Char"/>
    <w:qFormat/>
    <w:rsid w:val="009C1AA5"/>
    <w:pPr>
      <w:widowControl w:val="0"/>
      <w:spacing w:beforeLines="50" w:before="120" w:after="120" w:line="360" w:lineRule="auto"/>
    </w:pPr>
    <w:rPr>
      <w:rFonts w:ascii="Times New Roman" w:eastAsia="MS Mincho" w:hAnsi="Times New Roman" w:cs="Times New Roman"/>
      <w:kern w:val="2"/>
      <w:sz w:val="26"/>
      <w:szCs w:val="24"/>
      <w:lang w:eastAsia="ja-JP"/>
    </w:rPr>
  </w:style>
  <w:style w:type="character" w:customStyle="1" w:styleId="NormalLevel1Char">
    <w:name w:val="Normal_Level_1 Char"/>
    <w:link w:val="NormalLevel1"/>
    <w:rsid w:val="009C1AA5"/>
    <w:rPr>
      <w:rFonts w:ascii="Times New Roman" w:eastAsia="MS Mincho" w:hAnsi="Times New Roman" w:cs="Times New Roman"/>
      <w:kern w:val="2"/>
      <w:sz w:val="26"/>
      <w:szCs w:val="24"/>
      <w:lang w:eastAsia="ja-JP"/>
    </w:rPr>
  </w:style>
  <w:style w:type="character" w:customStyle="1" w:styleId="hvr">
    <w:name w:val="hvr"/>
    <w:rsid w:val="009C1A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8731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99999.vsdx"/><Relationship Id="rId21" Type="http://schemas.openxmlformats.org/officeDocument/2006/relationships/image" Target="media/image7.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81919191919.vsdx"/><Relationship Id="rId50" Type="http://schemas.openxmlformats.org/officeDocument/2006/relationships/image" Target="media/image21.emf"/><Relationship Id="rId55" Type="http://schemas.openxmlformats.org/officeDocument/2006/relationships/package" Target="embeddings/Microsoft_Visio_Drawing222323232323.vsdx"/><Relationship Id="rId63" Type="http://schemas.openxmlformats.org/officeDocument/2006/relationships/package" Target="embeddings/Microsoft_Visio_Drawing262727272727.vsdx"/><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package" Target="embeddings/Microsoft_Visio_Drawing394040404040.vsdx"/><Relationship Id="rId97" Type="http://schemas.openxmlformats.org/officeDocument/2006/relationships/package" Target="embeddings/Microsoft_Visio_Drawing434444444444.vsdx"/><Relationship Id="rId7" Type="http://schemas.openxmlformats.org/officeDocument/2006/relationships/footnotes" Target="footnotes.xml"/><Relationship Id="rId71" Type="http://schemas.openxmlformats.org/officeDocument/2006/relationships/package" Target="embeddings/Microsoft_Visio_Drawing303131313131.vsdx"/><Relationship Id="rId92" Type="http://schemas.openxmlformats.org/officeDocument/2006/relationships/image" Target="media/image42.emf"/><Relationship Id="rId2" Type="http://schemas.openxmlformats.org/officeDocument/2006/relationships/numbering" Target="numbering.xml"/><Relationship Id="rId16" Type="http://schemas.openxmlformats.org/officeDocument/2006/relationships/package" Target="embeddings/Microsoft_Visio_Drawing34444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788888.vsdx"/><Relationship Id="rId32" Type="http://schemas.openxmlformats.org/officeDocument/2006/relationships/image" Target="media/image12.emf"/><Relationship Id="rId37" Type="http://schemas.openxmlformats.org/officeDocument/2006/relationships/package" Target="embeddings/Microsoft_Visio_Drawing131414141414.vsdx"/><Relationship Id="rId40" Type="http://schemas.openxmlformats.org/officeDocument/2006/relationships/image" Target="media/image16.emf"/><Relationship Id="rId45" Type="http://schemas.openxmlformats.org/officeDocument/2006/relationships/package" Target="embeddings/Microsoft_Visio_Drawing171818181818.vsdx"/><Relationship Id="rId53" Type="http://schemas.openxmlformats.org/officeDocument/2006/relationships/package" Target="embeddings/Microsoft_Visio_Drawing212222222222.vs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package" Target="embeddings/Microsoft_Visio_Drawing343535353535.vsdx"/><Relationship Id="rId87" Type="http://schemas.openxmlformats.org/officeDocument/2006/relationships/package" Target="embeddings/Microsoft_Visio_Drawing383939393939.vsdx"/><Relationship Id="rId5" Type="http://schemas.openxmlformats.org/officeDocument/2006/relationships/settings" Target="settings.xml"/><Relationship Id="rId61" Type="http://schemas.openxmlformats.org/officeDocument/2006/relationships/package" Target="embeddings/Microsoft_Visio_Drawing252626262626.vsdx"/><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package" Target="embeddings/Microsoft_Visio_Drawing424343434343.vsdx"/><Relationship Id="rId19" Type="http://schemas.openxmlformats.org/officeDocument/2006/relationships/image" Target="media/image6.emf"/><Relationship Id="rId14" Type="http://schemas.openxmlformats.org/officeDocument/2006/relationships/package" Target="embeddings/Microsoft_Visio_Drawing233333.vsdx"/><Relationship Id="rId22" Type="http://schemas.openxmlformats.org/officeDocument/2006/relationships/package" Target="embeddings/Microsoft_Visio_Drawing677777.vsdx"/><Relationship Id="rId27" Type="http://schemas.openxmlformats.org/officeDocument/2006/relationships/image" Target="media/image10.emf"/><Relationship Id="rId30" Type="http://schemas.openxmlformats.org/officeDocument/2006/relationships/package" Target="embeddings/Microsoft_Visio_Drawing101111111111.vsdx"/><Relationship Id="rId35" Type="http://schemas.openxmlformats.org/officeDocument/2006/relationships/package" Target="embeddings/Microsoft_Visio_Drawing121313131313.vsdx"/><Relationship Id="rId43" Type="http://schemas.openxmlformats.org/officeDocument/2006/relationships/package" Target="embeddings/Microsoft_Visio_Drawing161717171717.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293030303030.vsdx"/><Relationship Id="rId77" Type="http://schemas.openxmlformats.org/officeDocument/2006/relationships/package" Target="embeddings/Microsoft_Visio_Drawing333434343434.vsdx"/><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202121212121.vsdx"/><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package" Target="embeddings/Microsoft_Visio_Drawing373838383838.vsdx"/><Relationship Id="rId93" Type="http://schemas.openxmlformats.org/officeDocument/2006/relationships/package" Target="embeddings/Microsoft_Visio_Drawing414242424242.vsdx"/><Relationship Id="rId98" Type="http://schemas.openxmlformats.org/officeDocument/2006/relationships/header" Target="header2.xml"/><Relationship Id="rId3" Type="http://schemas.openxmlformats.org/officeDocument/2006/relationships/styles" Target="styles.xml"/><Relationship Id="rId12" Type="http://schemas.openxmlformats.org/officeDocument/2006/relationships/package" Target="embeddings/Microsoft_Visio_Drawing12222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111212121212.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242525252525.vsdx"/><Relationship Id="rId67" Type="http://schemas.openxmlformats.org/officeDocument/2006/relationships/package" Target="embeddings/Microsoft_Visio_Drawing282929292929.vsdx"/><Relationship Id="rId20" Type="http://schemas.openxmlformats.org/officeDocument/2006/relationships/package" Target="embeddings/Microsoft_Visio_Drawing566666.vsdx"/><Relationship Id="rId41" Type="http://schemas.openxmlformats.org/officeDocument/2006/relationships/package" Target="embeddings/Microsoft_Visio_Drawing151616161616.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323333333333.vsdx"/><Relationship Id="rId83" Type="http://schemas.openxmlformats.org/officeDocument/2006/relationships/package" Target="embeddings/Microsoft_Visio_Drawing363737373737.vsdx"/><Relationship Id="rId88" Type="http://schemas.openxmlformats.org/officeDocument/2006/relationships/image" Target="media/image40.emf"/><Relationship Id="rId91" Type="http://schemas.openxmlformats.org/officeDocument/2006/relationships/package" Target="embeddings/Microsoft_Visio_Drawing404141414141.vsdx"/><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1010101010.vsdx"/><Relationship Id="rId36" Type="http://schemas.openxmlformats.org/officeDocument/2006/relationships/image" Target="media/image14.emf"/><Relationship Id="rId49" Type="http://schemas.openxmlformats.org/officeDocument/2006/relationships/package" Target="embeddings/Microsoft_Visio_Drawing192020202020.vsdx"/><Relationship Id="rId57" Type="http://schemas.openxmlformats.org/officeDocument/2006/relationships/package" Target="embeddings/Microsoft_Visio_Drawing232424242424.vsdx"/><Relationship Id="rId10" Type="http://schemas.openxmlformats.org/officeDocument/2006/relationships/package" Target="embeddings/Microsoft_Visio_Drawing11111.vsdx"/><Relationship Id="rId31" Type="http://schemas.openxmlformats.org/officeDocument/2006/relationships/header" Target="header1.xml"/><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72828282828.vsdx"/><Relationship Id="rId73" Type="http://schemas.openxmlformats.org/officeDocument/2006/relationships/package" Target="embeddings/Microsoft_Visio_Drawing313232323232.vsdx"/><Relationship Id="rId78" Type="http://schemas.openxmlformats.org/officeDocument/2006/relationships/image" Target="media/image35.emf"/><Relationship Id="rId81" Type="http://schemas.openxmlformats.org/officeDocument/2006/relationships/package" Target="embeddings/Microsoft_Visio_Drawing353636363636.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55555.vsdx"/><Relationship Id="rId39" Type="http://schemas.openxmlformats.org/officeDocument/2006/relationships/package" Target="embeddings/Microsoft_Visio_Drawing1415151515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D6CD16-12FF-4968-868C-D8E55CE05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7</TotalTime>
  <Pages>166</Pages>
  <Words>37091</Words>
  <Characters>211422</Characters>
  <Application>Microsoft Office Word</Application>
  <DocSecurity>0</DocSecurity>
  <Lines>1761</Lines>
  <Paragraphs>4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0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Hien Pham</cp:lastModifiedBy>
  <cp:revision>1180</cp:revision>
  <cp:lastPrinted>2025-11-25T03:46:00Z</cp:lastPrinted>
  <dcterms:created xsi:type="dcterms:W3CDTF">2025-07-01T04:46:00Z</dcterms:created>
  <dcterms:modified xsi:type="dcterms:W3CDTF">2025-11-25T08:31:00Z</dcterms:modified>
</cp:coreProperties>
</file>